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diagrams/data73.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notesSlides/notesSlide1.xml" ContentType="application/vnd.openxmlformats-officedocument.presentationml.notesSlide+xml"/>
  <Override PartName="/ppt/diagrams/data74.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notesSlides/notesSlide2.xml" ContentType="application/vnd.openxmlformats-officedocument.presentationml.notesSlide+xml"/>
  <Override PartName="/ppt/diagrams/data75.xml" ContentType="application/vnd.openxmlformats-officedocument.drawingml.diagramData+xml"/>
  <Override PartName="/ppt/diagrams/layout75.xml" ContentType="application/vnd.openxmlformats-officedocument.drawingml.diagramLayout+xml"/>
  <Override PartName="/ppt/diagrams/quickStyle75.xml" ContentType="application/vnd.openxmlformats-officedocument.drawingml.diagramStyle+xml"/>
  <Override PartName="/ppt/diagrams/colors75.xml" ContentType="application/vnd.openxmlformats-officedocument.drawingml.diagramColors+xml"/>
  <Override PartName="/ppt/diagrams/drawing75.xml" ContentType="application/vnd.ms-office.drawingml.diagramDrawing+xml"/>
  <Override PartName="/ppt/notesSlides/notesSlide3.xml" ContentType="application/vnd.openxmlformats-officedocument.presentationml.notesSlide+xml"/>
  <Override PartName="/ppt/diagrams/data76.xml" ContentType="application/vnd.openxmlformats-officedocument.drawingml.diagramData+xml"/>
  <Override PartName="/ppt/diagrams/layout76.xml" ContentType="application/vnd.openxmlformats-officedocument.drawingml.diagramLayout+xml"/>
  <Override PartName="/ppt/diagrams/quickStyle76.xml" ContentType="application/vnd.openxmlformats-officedocument.drawingml.diagramStyle+xml"/>
  <Override PartName="/ppt/diagrams/colors76.xml" ContentType="application/vnd.openxmlformats-officedocument.drawingml.diagramColors+xml"/>
  <Override PartName="/ppt/diagrams/drawing76.xml" ContentType="application/vnd.ms-office.drawingml.diagramDrawing+xml"/>
  <Override PartName="/ppt/notesSlides/notesSlide4.xml" ContentType="application/vnd.openxmlformats-officedocument.presentationml.notesSlide+xml"/>
  <Override PartName="/ppt/diagrams/data77.xml" ContentType="application/vnd.openxmlformats-officedocument.drawingml.diagramData+xml"/>
  <Override PartName="/ppt/diagrams/layout77.xml" ContentType="application/vnd.openxmlformats-officedocument.drawingml.diagramLayout+xml"/>
  <Override PartName="/ppt/diagrams/quickStyle77.xml" ContentType="application/vnd.openxmlformats-officedocument.drawingml.diagramStyle+xml"/>
  <Override PartName="/ppt/diagrams/colors77.xml" ContentType="application/vnd.openxmlformats-officedocument.drawingml.diagramColors+xml"/>
  <Override PartName="/ppt/diagrams/drawing77.xml" ContentType="application/vnd.ms-office.drawingml.diagramDrawing+xml"/>
  <Override PartName="/ppt/notesSlides/notesSlide5.xml" ContentType="application/vnd.openxmlformats-officedocument.presentationml.notesSlide+xml"/>
  <Override PartName="/ppt/diagrams/data78.xml" ContentType="application/vnd.openxmlformats-officedocument.drawingml.diagramData+xml"/>
  <Override PartName="/ppt/diagrams/layout78.xml" ContentType="application/vnd.openxmlformats-officedocument.drawingml.diagramLayout+xml"/>
  <Override PartName="/ppt/diagrams/quickStyle78.xml" ContentType="application/vnd.openxmlformats-officedocument.drawingml.diagramStyle+xml"/>
  <Override PartName="/ppt/diagrams/colors78.xml" ContentType="application/vnd.openxmlformats-officedocument.drawingml.diagramColors+xml"/>
  <Override PartName="/ppt/diagrams/drawing78.xml" ContentType="application/vnd.ms-office.drawingml.diagramDrawing+xml"/>
  <Override PartName="/ppt/notesSlides/notesSlide6.xml" ContentType="application/vnd.openxmlformats-officedocument.presentationml.notesSlide+xml"/>
  <Override PartName="/ppt/diagrams/data79.xml" ContentType="application/vnd.openxmlformats-officedocument.drawingml.diagramData+xml"/>
  <Override PartName="/ppt/diagrams/layout79.xml" ContentType="application/vnd.openxmlformats-officedocument.drawingml.diagramLayout+xml"/>
  <Override PartName="/ppt/diagrams/quickStyle79.xml" ContentType="application/vnd.openxmlformats-officedocument.drawingml.diagramStyle+xml"/>
  <Override PartName="/ppt/diagrams/colors79.xml" ContentType="application/vnd.openxmlformats-officedocument.drawingml.diagramColors+xml"/>
  <Override PartName="/ppt/diagrams/drawing79.xml" ContentType="application/vnd.ms-office.drawingml.diagramDrawing+xml"/>
  <Override PartName="/ppt/notesSlides/notesSlide7.xml" ContentType="application/vnd.openxmlformats-officedocument.presentationml.notesSlide+xml"/>
  <Override PartName="/ppt/diagrams/data80.xml" ContentType="application/vnd.openxmlformats-officedocument.drawingml.diagramData+xml"/>
  <Override PartName="/ppt/diagrams/layout80.xml" ContentType="application/vnd.openxmlformats-officedocument.drawingml.diagramLayout+xml"/>
  <Override PartName="/ppt/diagrams/quickStyle80.xml" ContentType="application/vnd.openxmlformats-officedocument.drawingml.diagramStyle+xml"/>
  <Override PartName="/ppt/diagrams/colors80.xml" ContentType="application/vnd.openxmlformats-officedocument.drawingml.diagramColors+xml"/>
  <Override PartName="/ppt/diagrams/drawing80.xml" ContentType="application/vnd.ms-office.drawingml.diagramDrawing+xml"/>
  <Override PartName="/ppt/notesSlides/notesSlide8.xml" ContentType="application/vnd.openxmlformats-officedocument.presentationml.notesSlide+xml"/>
  <Override PartName="/ppt/diagrams/data81.xml" ContentType="application/vnd.openxmlformats-officedocument.drawingml.diagramData+xml"/>
  <Override PartName="/ppt/diagrams/layout81.xml" ContentType="application/vnd.openxmlformats-officedocument.drawingml.diagramLayout+xml"/>
  <Override PartName="/ppt/diagrams/quickStyle81.xml" ContentType="application/vnd.openxmlformats-officedocument.drawingml.diagramStyle+xml"/>
  <Override PartName="/ppt/diagrams/colors81.xml" ContentType="application/vnd.openxmlformats-officedocument.drawingml.diagramColors+xml"/>
  <Override PartName="/ppt/diagrams/drawing81.xml" ContentType="application/vnd.ms-office.drawingml.diagramDrawing+xml"/>
  <Override PartName="/ppt/diagrams/data82.xml" ContentType="application/vnd.openxmlformats-officedocument.drawingml.diagramData+xml"/>
  <Override PartName="/ppt/diagrams/layout82.xml" ContentType="application/vnd.openxmlformats-officedocument.drawingml.diagramLayout+xml"/>
  <Override PartName="/ppt/diagrams/quickStyle82.xml" ContentType="application/vnd.openxmlformats-officedocument.drawingml.diagramStyle+xml"/>
  <Override PartName="/ppt/diagrams/colors82.xml" ContentType="application/vnd.openxmlformats-officedocument.drawingml.diagramColors+xml"/>
  <Override PartName="/ppt/diagrams/drawing82.xml" ContentType="application/vnd.ms-office.drawingml.diagramDrawing+xml"/>
  <Override PartName="/ppt/diagrams/data83.xml" ContentType="application/vnd.openxmlformats-officedocument.drawingml.diagramData+xml"/>
  <Override PartName="/ppt/diagrams/layout83.xml" ContentType="application/vnd.openxmlformats-officedocument.drawingml.diagramLayout+xml"/>
  <Override PartName="/ppt/diagrams/quickStyle83.xml" ContentType="application/vnd.openxmlformats-officedocument.drawingml.diagramStyle+xml"/>
  <Override PartName="/ppt/diagrams/colors83.xml" ContentType="application/vnd.openxmlformats-officedocument.drawingml.diagramColors+xml"/>
  <Override PartName="/ppt/diagrams/drawing83.xml" ContentType="application/vnd.ms-office.drawingml.diagramDrawing+xml"/>
  <Override PartName="/ppt/diagrams/data84.xml" ContentType="application/vnd.openxmlformats-officedocument.drawingml.diagramData+xml"/>
  <Override PartName="/ppt/diagrams/layout84.xml" ContentType="application/vnd.openxmlformats-officedocument.drawingml.diagramLayout+xml"/>
  <Override PartName="/ppt/diagrams/quickStyle84.xml" ContentType="application/vnd.openxmlformats-officedocument.drawingml.diagramStyle+xml"/>
  <Override PartName="/ppt/diagrams/colors84.xml" ContentType="application/vnd.openxmlformats-officedocument.drawingml.diagramColors+xml"/>
  <Override PartName="/ppt/diagrams/drawing84.xml" ContentType="application/vnd.ms-office.drawingml.diagramDrawing+xml"/>
  <Override PartName="/ppt/diagrams/data85.xml" ContentType="application/vnd.openxmlformats-officedocument.drawingml.diagramData+xml"/>
  <Override PartName="/ppt/diagrams/layout85.xml" ContentType="application/vnd.openxmlformats-officedocument.drawingml.diagramLayout+xml"/>
  <Override PartName="/ppt/diagrams/quickStyle85.xml" ContentType="application/vnd.openxmlformats-officedocument.drawingml.diagramStyle+xml"/>
  <Override PartName="/ppt/diagrams/colors85.xml" ContentType="application/vnd.openxmlformats-officedocument.drawingml.diagramColors+xml"/>
  <Override PartName="/ppt/diagrams/drawing85.xml" ContentType="application/vnd.ms-office.drawingml.diagramDrawing+xml"/>
  <Override PartName="/ppt/diagrams/data86.xml" ContentType="application/vnd.openxmlformats-officedocument.drawingml.diagramData+xml"/>
  <Override PartName="/ppt/diagrams/layout86.xml" ContentType="application/vnd.openxmlformats-officedocument.drawingml.diagramLayout+xml"/>
  <Override PartName="/ppt/diagrams/quickStyle86.xml" ContentType="application/vnd.openxmlformats-officedocument.drawingml.diagramStyle+xml"/>
  <Override PartName="/ppt/diagrams/colors86.xml" ContentType="application/vnd.openxmlformats-officedocument.drawingml.diagramColors+xml"/>
  <Override PartName="/ppt/diagrams/drawing86.xml" ContentType="application/vnd.ms-office.drawingml.diagramDrawing+xml"/>
  <Override PartName="/ppt/diagrams/data87.xml" ContentType="application/vnd.openxmlformats-officedocument.drawingml.diagramData+xml"/>
  <Override PartName="/ppt/diagrams/layout87.xml" ContentType="application/vnd.openxmlformats-officedocument.drawingml.diagramLayout+xml"/>
  <Override PartName="/ppt/diagrams/quickStyle87.xml" ContentType="application/vnd.openxmlformats-officedocument.drawingml.diagramStyle+xml"/>
  <Override PartName="/ppt/diagrams/colors87.xml" ContentType="application/vnd.openxmlformats-officedocument.drawingml.diagramColors+xml"/>
  <Override PartName="/ppt/diagrams/drawing87.xml" ContentType="application/vnd.ms-office.drawingml.diagramDrawing+xml"/>
  <Override PartName="/ppt/diagrams/data88.xml" ContentType="application/vnd.openxmlformats-officedocument.drawingml.diagramData+xml"/>
  <Override PartName="/ppt/diagrams/layout88.xml" ContentType="application/vnd.openxmlformats-officedocument.drawingml.diagramLayout+xml"/>
  <Override PartName="/ppt/diagrams/quickStyle88.xml" ContentType="application/vnd.openxmlformats-officedocument.drawingml.diagramStyle+xml"/>
  <Override PartName="/ppt/diagrams/colors88.xml" ContentType="application/vnd.openxmlformats-officedocument.drawingml.diagramColors+xml"/>
  <Override PartName="/ppt/diagrams/drawing88.xml" ContentType="application/vnd.ms-office.drawingml.diagramDrawing+xml"/>
  <Override PartName="/ppt/diagrams/data89.xml" ContentType="application/vnd.openxmlformats-officedocument.drawingml.diagramData+xml"/>
  <Override PartName="/ppt/diagrams/layout89.xml" ContentType="application/vnd.openxmlformats-officedocument.drawingml.diagramLayout+xml"/>
  <Override PartName="/ppt/diagrams/quickStyle89.xml" ContentType="application/vnd.openxmlformats-officedocument.drawingml.diagramStyle+xml"/>
  <Override PartName="/ppt/diagrams/colors89.xml" ContentType="application/vnd.openxmlformats-officedocument.drawingml.diagramColors+xml"/>
  <Override PartName="/ppt/diagrams/drawing89.xml" ContentType="application/vnd.ms-office.drawingml.diagramDrawing+xml"/>
  <Override PartName="/ppt/diagrams/data90.xml" ContentType="application/vnd.openxmlformats-officedocument.drawingml.diagramData+xml"/>
  <Override PartName="/ppt/diagrams/layout90.xml" ContentType="application/vnd.openxmlformats-officedocument.drawingml.diagramLayout+xml"/>
  <Override PartName="/ppt/diagrams/quickStyle90.xml" ContentType="application/vnd.openxmlformats-officedocument.drawingml.diagramStyle+xml"/>
  <Override PartName="/ppt/diagrams/colors90.xml" ContentType="application/vnd.openxmlformats-officedocument.drawingml.diagramColors+xml"/>
  <Override PartName="/ppt/diagrams/drawing90.xml" ContentType="application/vnd.ms-office.drawingml.diagramDrawing+xml"/>
  <Override PartName="/ppt/diagrams/data91.xml" ContentType="application/vnd.openxmlformats-officedocument.drawingml.diagramData+xml"/>
  <Override PartName="/ppt/diagrams/layout91.xml" ContentType="application/vnd.openxmlformats-officedocument.drawingml.diagramLayout+xml"/>
  <Override PartName="/ppt/diagrams/quickStyle91.xml" ContentType="application/vnd.openxmlformats-officedocument.drawingml.diagramStyle+xml"/>
  <Override PartName="/ppt/diagrams/colors91.xml" ContentType="application/vnd.openxmlformats-officedocument.drawingml.diagramColors+xml"/>
  <Override PartName="/ppt/diagrams/drawing91.xml" ContentType="application/vnd.ms-office.drawingml.diagramDrawing+xml"/>
  <Override PartName="/ppt/diagrams/data92.xml" ContentType="application/vnd.openxmlformats-officedocument.drawingml.diagramData+xml"/>
  <Override PartName="/ppt/diagrams/layout92.xml" ContentType="application/vnd.openxmlformats-officedocument.drawingml.diagramLayout+xml"/>
  <Override PartName="/ppt/diagrams/quickStyle92.xml" ContentType="application/vnd.openxmlformats-officedocument.drawingml.diagramStyle+xml"/>
  <Override PartName="/ppt/diagrams/colors92.xml" ContentType="application/vnd.openxmlformats-officedocument.drawingml.diagramColors+xml"/>
  <Override PartName="/ppt/diagrams/drawing92.xml" ContentType="application/vnd.ms-office.drawingml.diagramDrawing+xml"/>
  <Override PartName="/ppt/diagrams/data93.xml" ContentType="application/vnd.openxmlformats-officedocument.drawingml.diagramData+xml"/>
  <Override PartName="/ppt/diagrams/layout93.xml" ContentType="application/vnd.openxmlformats-officedocument.drawingml.diagramLayout+xml"/>
  <Override PartName="/ppt/diagrams/quickStyle93.xml" ContentType="application/vnd.openxmlformats-officedocument.drawingml.diagramStyle+xml"/>
  <Override PartName="/ppt/diagrams/colors93.xml" ContentType="application/vnd.openxmlformats-officedocument.drawingml.diagramColors+xml"/>
  <Override PartName="/ppt/diagrams/drawing93.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iagrams/data94.xml" ContentType="application/vnd.openxmlformats-officedocument.drawingml.diagramData+xml"/>
  <Override PartName="/ppt/diagrams/layout94.xml" ContentType="application/vnd.openxmlformats-officedocument.drawingml.diagramLayout+xml"/>
  <Override PartName="/ppt/diagrams/quickStyle94.xml" ContentType="application/vnd.openxmlformats-officedocument.drawingml.diagramStyle+xml"/>
  <Override PartName="/ppt/diagrams/colors94.xml" ContentType="application/vnd.openxmlformats-officedocument.drawingml.diagramColors+xml"/>
  <Override PartName="/ppt/diagrams/drawing94.xml" ContentType="application/vnd.ms-office.drawingml.diagramDrawing+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diagrams/data95.xml" ContentType="application/vnd.openxmlformats-officedocument.drawingml.diagramData+xml"/>
  <Override PartName="/ppt/diagrams/layout95.xml" ContentType="application/vnd.openxmlformats-officedocument.drawingml.diagramLayout+xml"/>
  <Override PartName="/ppt/diagrams/quickStyle95.xml" ContentType="application/vnd.openxmlformats-officedocument.drawingml.diagramStyle+xml"/>
  <Override PartName="/ppt/diagrams/colors95.xml" ContentType="application/vnd.openxmlformats-officedocument.drawingml.diagramColors+xml"/>
  <Override PartName="/ppt/diagrams/drawing95.xml" ContentType="application/vnd.ms-office.drawingml.diagramDrawing+xml"/>
  <Override PartName="/ppt/diagrams/data96.xml" ContentType="application/vnd.openxmlformats-officedocument.drawingml.diagramData+xml"/>
  <Override PartName="/ppt/diagrams/layout96.xml" ContentType="application/vnd.openxmlformats-officedocument.drawingml.diagramLayout+xml"/>
  <Override PartName="/ppt/diagrams/quickStyle96.xml" ContentType="application/vnd.openxmlformats-officedocument.drawingml.diagramStyle+xml"/>
  <Override PartName="/ppt/diagrams/colors96.xml" ContentType="application/vnd.openxmlformats-officedocument.drawingml.diagramColors+xml"/>
  <Override PartName="/ppt/diagrams/drawing96.xml" ContentType="application/vnd.ms-office.drawingml.diagramDrawing+xml"/>
  <Override PartName="/ppt/diagrams/data97.xml" ContentType="application/vnd.openxmlformats-officedocument.drawingml.diagramData+xml"/>
  <Override PartName="/ppt/diagrams/layout97.xml" ContentType="application/vnd.openxmlformats-officedocument.drawingml.diagramLayout+xml"/>
  <Override PartName="/ppt/diagrams/quickStyle97.xml" ContentType="application/vnd.openxmlformats-officedocument.drawingml.diagramStyle+xml"/>
  <Override PartName="/ppt/diagrams/colors97.xml" ContentType="application/vnd.openxmlformats-officedocument.drawingml.diagramColors+xml"/>
  <Override PartName="/ppt/diagrams/drawing97.xml" ContentType="application/vnd.ms-office.drawingml.diagramDrawing+xml"/>
  <Override PartName="/ppt/diagrams/data98.xml" ContentType="application/vnd.openxmlformats-officedocument.drawingml.diagramData+xml"/>
  <Override PartName="/ppt/diagrams/layout98.xml" ContentType="application/vnd.openxmlformats-officedocument.drawingml.diagramLayout+xml"/>
  <Override PartName="/ppt/diagrams/quickStyle98.xml" ContentType="application/vnd.openxmlformats-officedocument.drawingml.diagramStyle+xml"/>
  <Override PartName="/ppt/diagrams/colors98.xml" ContentType="application/vnd.openxmlformats-officedocument.drawingml.diagramColors+xml"/>
  <Override PartName="/ppt/diagrams/drawing98.xml" ContentType="application/vnd.ms-office.drawingml.diagramDrawing+xml"/>
  <Override PartName="/ppt/diagrams/data99.xml" ContentType="application/vnd.openxmlformats-officedocument.drawingml.diagramData+xml"/>
  <Override PartName="/ppt/diagrams/layout99.xml" ContentType="application/vnd.openxmlformats-officedocument.drawingml.diagramLayout+xml"/>
  <Override PartName="/ppt/diagrams/quickStyle99.xml" ContentType="application/vnd.openxmlformats-officedocument.drawingml.diagramStyle+xml"/>
  <Override PartName="/ppt/diagrams/colors99.xml" ContentType="application/vnd.openxmlformats-officedocument.drawingml.diagramColors+xml"/>
  <Override PartName="/ppt/diagrams/drawing99.xml" ContentType="application/vnd.ms-office.drawingml.diagramDrawing+xml"/>
  <Override PartName="/ppt/diagrams/data100.xml" ContentType="application/vnd.openxmlformats-officedocument.drawingml.diagramData+xml"/>
  <Override PartName="/ppt/diagrams/layout100.xml" ContentType="application/vnd.openxmlformats-officedocument.drawingml.diagramLayout+xml"/>
  <Override PartName="/ppt/diagrams/quickStyle100.xml" ContentType="application/vnd.openxmlformats-officedocument.drawingml.diagramStyle+xml"/>
  <Override PartName="/ppt/diagrams/colors100.xml" ContentType="application/vnd.openxmlformats-officedocument.drawingml.diagramColors+xml"/>
  <Override PartName="/ppt/diagrams/drawing100.xml" ContentType="application/vnd.ms-office.drawingml.diagramDrawing+xml"/>
  <Override PartName="/ppt/diagrams/data101.xml" ContentType="application/vnd.openxmlformats-officedocument.drawingml.diagramData+xml"/>
  <Override PartName="/ppt/diagrams/layout101.xml" ContentType="application/vnd.openxmlformats-officedocument.drawingml.diagramLayout+xml"/>
  <Override PartName="/ppt/diagrams/quickStyle101.xml" ContentType="application/vnd.openxmlformats-officedocument.drawingml.diagramStyle+xml"/>
  <Override PartName="/ppt/diagrams/colors101.xml" ContentType="application/vnd.openxmlformats-officedocument.drawingml.diagramColors+xml"/>
  <Override PartName="/ppt/diagrams/drawing101.xml" ContentType="application/vnd.ms-office.drawingml.diagramDrawing+xml"/>
  <Override PartName="/ppt/diagrams/data102.xml" ContentType="application/vnd.openxmlformats-officedocument.drawingml.diagramData+xml"/>
  <Override PartName="/ppt/diagrams/layout102.xml" ContentType="application/vnd.openxmlformats-officedocument.drawingml.diagramLayout+xml"/>
  <Override PartName="/ppt/diagrams/quickStyle102.xml" ContentType="application/vnd.openxmlformats-officedocument.drawingml.diagramStyle+xml"/>
  <Override PartName="/ppt/diagrams/colors102.xml" ContentType="application/vnd.openxmlformats-officedocument.drawingml.diagramColors+xml"/>
  <Override PartName="/ppt/diagrams/drawing102.xml" ContentType="application/vnd.ms-office.drawingml.diagramDrawing+xml"/>
  <Override PartName="/ppt/diagrams/data103.xml" ContentType="application/vnd.openxmlformats-officedocument.drawingml.diagramData+xml"/>
  <Override PartName="/ppt/diagrams/layout103.xml" ContentType="application/vnd.openxmlformats-officedocument.drawingml.diagramLayout+xml"/>
  <Override PartName="/ppt/diagrams/quickStyle103.xml" ContentType="application/vnd.openxmlformats-officedocument.drawingml.diagramStyle+xml"/>
  <Override PartName="/ppt/diagrams/colors103.xml" ContentType="application/vnd.openxmlformats-officedocument.drawingml.diagramColors+xml"/>
  <Override PartName="/ppt/diagrams/drawing10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08"/>
  </p:notesMasterIdLst>
  <p:sldIdLst>
    <p:sldId id="263" r:id="rId2"/>
    <p:sldId id="256" r:id="rId3"/>
    <p:sldId id="257" r:id="rId4"/>
    <p:sldId id="277" r:id="rId5"/>
    <p:sldId id="258" r:id="rId6"/>
    <p:sldId id="278" r:id="rId7"/>
    <p:sldId id="259" r:id="rId8"/>
    <p:sldId id="262" r:id="rId9"/>
    <p:sldId id="295" r:id="rId10"/>
    <p:sldId id="297" r:id="rId11"/>
    <p:sldId id="299" r:id="rId12"/>
    <p:sldId id="301" r:id="rId13"/>
    <p:sldId id="303" r:id="rId14"/>
    <p:sldId id="305" r:id="rId15"/>
    <p:sldId id="309" r:id="rId16"/>
    <p:sldId id="311" r:id="rId17"/>
    <p:sldId id="313" r:id="rId18"/>
    <p:sldId id="315" r:id="rId19"/>
    <p:sldId id="333" r:id="rId20"/>
    <p:sldId id="336" r:id="rId21"/>
    <p:sldId id="339" r:id="rId22"/>
    <p:sldId id="341" r:id="rId23"/>
    <p:sldId id="478" r:id="rId24"/>
    <p:sldId id="343" r:id="rId25"/>
    <p:sldId id="345" r:id="rId26"/>
    <p:sldId id="347" r:id="rId27"/>
    <p:sldId id="349" r:id="rId28"/>
    <p:sldId id="351" r:id="rId29"/>
    <p:sldId id="353" r:id="rId30"/>
    <p:sldId id="355" r:id="rId31"/>
    <p:sldId id="357" r:id="rId32"/>
    <p:sldId id="359" r:id="rId33"/>
    <p:sldId id="360" r:id="rId34"/>
    <p:sldId id="362" r:id="rId35"/>
    <p:sldId id="364" r:id="rId36"/>
    <p:sldId id="366" r:id="rId37"/>
    <p:sldId id="375" r:id="rId38"/>
    <p:sldId id="374" r:id="rId39"/>
    <p:sldId id="370" r:id="rId40"/>
    <p:sldId id="377" r:id="rId41"/>
    <p:sldId id="379" r:id="rId42"/>
    <p:sldId id="381" r:id="rId43"/>
    <p:sldId id="383" r:id="rId44"/>
    <p:sldId id="385" r:id="rId45"/>
    <p:sldId id="480" r:id="rId46"/>
    <p:sldId id="387" r:id="rId47"/>
    <p:sldId id="389" r:id="rId48"/>
    <p:sldId id="390" r:id="rId49"/>
    <p:sldId id="392" r:id="rId50"/>
    <p:sldId id="394" r:id="rId51"/>
    <p:sldId id="396" r:id="rId52"/>
    <p:sldId id="398" r:id="rId53"/>
    <p:sldId id="400" r:id="rId54"/>
    <p:sldId id="402" r:id="rId55"/>
    <p:sldId id="404" r:id="rId56"/>
    <p:sldId id="406" r:id="rId57"/>
    <p:sldId id="408" r:id="rId58"/>
    <p:sldId id="410" r:id="rId59"/>
    <p:sldId id="412" r:id="rId60"/>
    <p:sldId id="414" r:id="rId61"/>
    <p:sldId id="417" r:id="rId62"/>
    <p:sldId id="419" r:id="rId63"/>
    <p:sldId id="482" r:id="rId64"/>
    <p:sldId id="279" r:id="rId65"/>
    <p:sldId id="422" r:id="rId66"/>
    <p:sldId id="424" r:id="rId67"/>
    <p:sldId id="426" r:id="rId68"/>
    <p:sldId id="430" r:id="rId69"/>
    <p:sldId id="428" r:id="rId70"/>
    <p:sldId id="432" r:id="rId71"/>
    <p:sldId id="434" r:id="rId72"/>
    <p:sldId id="421" r:id="rId73"/>
    <p:sldId id="436" r:id="rId74"/>
    <p:sldId id="438" r:id="rId75"/>
    <p:sldId id="440" r:id="rId76"/>
    <p:sldId id="442" r:id="rId77"/>
    <p:sldId id="484" r:id="rId78"/>
    <p:sldId id="444" r:id="rId79"/>
    <p:sldId id="446" r:id="rId80"/>
    <p:sldId id="448" r:id="rId81"/>
    <p:sldId id="450" r:id="rId82"/>
    <p:sldId id="486" r:id="rId83"/>
    <p:sldId id="452" r:id="rId84"/>
    <p:sldId id="281" r:id="rId85"/>
    <p:sldId id="454" r:id="rId86"/>
    <p:sldId id="456" r:id="rId87"/>
    <p:sldId id="458" r:id="rId88"/>
    <p:sldId id="460" r:id="rId89"/>
    <p:sldId id="462" r:id="rId90"/>
    <p:sldId id="465" r:id="rId91"/>
    <p:sldId id="466" r:id="rId92"/>
    <p:sldId id="467" r:id="rId93"/>
    <p:sldId id="468" r:id="rId94"/>
    <p:sldId id="471" r:id="rId95"/>
    <p:sldId id="474" r:id="rId96"/>
    <p:sldId id="476" r:id="rId97"/>
    <p:sldId id="282" r:id="rId98"/>
    <p:sldId id="488" r:id="rId99"/>
    <p:sldId id="490" r:id="rId100"/>
    <p:sldId id="492" r:id="rId101"/>
    <p:sldId id="494" r:id="rId102"/>
    <p:sldId id="496" r:id="rId103"/>
    <p:sldId id="274" r:id="rId104"/>
    <p:sldId id="498" r:id="rId105"/>
    <p:sldId id="500" r:id="rId106"/>
    <p:sldId id="275" r:id="rId107"/>
  </p:sldIdLst>
  <p:sldSz cx="9144000" cy="6858000" type="screen4x3"/>
  <p:notesSz cx="6858000" cy="9144000"/>
  <p:custShowLst>
    <p:custShow name="Presentación personalizada 1" id="0">
      <p:sldLst>
        <p:sld r:id="rId3"/>
        <p:sld r:id="rId4"/>
        <p:sld r:id="rId5"/>
        <p:sld r:id="rId6"/>
      </p:sldLst>
    </p:custShow>
  </p:custShowLst>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832929"/>
    <a:srgbClr val="6F2323"/>
    <a:srgbClr val="5A1C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338" autoAdjust="0"/>
    <p:restoredTop sz="86387" autoAdjust="0"/>
  </p:normalViewPr>
  <p:slideViewPr>
    <p:cSldViewPr>
      <p:cViewPr varScale="1">
        <p:scale>
          <a:sx n="64" d="100"/>
          <a:sy n="64" d="100"/>
        </p:scale>
        <p:origin x="1410" y="7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SpO2</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val>
            <c:numRef>
              <c:f>Hoja1!$A$2:$A$6</c:f>
              <c:numCache>
                <c:formatCode>General</c:formatCode>
                <c:ptCount val="5"/>
                <c:pt idx="0">
                  <c:v>110</c:v>
                </c:pt>
                <c:pt idx="1">
                  <c:v>90</c:v>
                </c:pt>
                <c:pt idx="2">
                  <c:v>115</c:v>
                </c:pt>
                <c:pt idx="3">
                  <c:v>89</c:v>
                </c:pt>
                <c:pt idx="4">
                  <c:v>110</c:v>
                </c:pt>
              </c:numCache>
            </c:numRef>
          </c:val>
        </c:ser>
        <c:ser>
          <c:idx val="1"/>
          <c:order val="1"/>
          <c:spPr>
            <a:solidFill>
              <a:schemeClr val="accent2"/>
            </a:solidFill>
            <a:ln>
              <a:noFill/>
            </a:ln>
            <a:effectLst/>
          </c:spPr>
          <c:invertIfNegative val="0"/>
          <c:val>
            <c:numRef>
              <c:f>Hoja1!$B$2:$B$6</c:f>
              <c:numCache>
                <c:formatCode>General</c:formatCode>
                <c:ptCount val="5"/>
                <c:pt idx="0">
                  <c:v>108</c:v>
                </c:pt>
                <c:pt idx="1">
                  <c:v>89</c:v>
                </c:pt>
                <c:pt idx="2">
                  <c:v>110</c:v>
                </c:pt>
                <c:pt idx="3">
                  <c:v>88</c:v>
                </c:pt>
                <c:pt idx="4">
                  <c:v>107</c:v>
                </c:pt>
              </c:numCache>
            </c:numRef>
          </c:val>
        </c:ser>
        <c:dLbls>
          <c:showLegendKey val="0"/>
          <c:showVal val="0"/>
          <c:showCatName val="0"/>
          <c:showSerName val="0"/>
          <c:showPercent val="0"/>
          <c:showBubbleSize val="0"/>
        </c:dLbls>
        <c:gapWidth val="219"/>
        <c:overlap val="-27"/>
        <c:axId val="193926544"/>
        <c:axId val="193926936"/>
      </c:barChart>
      <c:catAx>
        <c:axId val="1939265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3926936"/>
        <c:crosses val="autoZero"/>
        <c:auto val="1"/>
        <c:lblAlgn val="ctr"/>
        <c:lblOffset val="100"/>
        <c:noMultiLvlLbl val="0"/>
      </c:catAx>
      <c:valAx>
        <c:axId val="193926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39265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FC</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val>
            <c:numRef>
              <c:f>Hoja1!$A$2:$A$6</c:f>
              <c:numCache>
                <c:formatCode>General</c:formatCode>
                <c:ptCount val="5"/>
                <c:pt idx="0">
                  <c:v>110</c:v>
                </c:pt>
                <c:pt idx="1">
                  <c:v>90</c:v>
                </c:pt>
                <c:pt idx="2">
                  <c:v>115</c:v>
                </c:pt>
                <c:pt idx="3">
                  <c:v>89</c:v>
                </c:pt>
                <c:pt idx="4">
                  <c:v>110</c:v>
                </c:pt>
              </c:numCache>
            </c:numRef>
          </c:val>
        </c:ser>
        <c:ser>
          <c:idx val="1"/>
          <c:order val="1"/>
          <c:spPr>
            <a:solidFill>
              <a:schemeClr val="accent2"/>
            </a:solidFill>
            <a:ln>
              <a:noFill/>
            </a:ln>
            <a:effectLst/>
          </c:spPr>
          <c:invertIfNegative val="0"/>
          <c:val>
            <c:numRef>
              <c:f>Hoja1!$B$2:$B$6</c:f>
              <c:numCache>
                <c:formatCode>General</c:formatCode>
                <c:ptCount val="5"/>
                <c:pt idx="0">
                  <c:v>108</c:v>
                </c:pt>
                <c:pt idx="1">
                  <c:v>89</c:v>
                </c:pt>
                <c:pt idx="2">
                  <c:v>110</c:v>
                </c:pt>
                <c:pt idx="3">
                  <c:v>88</c:v>
                </c:pt>
                <c:pt idx="4">
                  <c:v>107</c:v>
                </c:pt>
              </c:numCache>
            </c:numRef>
          </c:val>
        </c:ser>
        <c:dLbls>
          <c:showLegendKey val="0"/>
          <c:showVal val="0"/>
          <c:showCatName val="0"/>
          <c:showSerName val="0"/>
          <c:showPercent val="0"/>
          <c:showBubbleSize val="0"/>
        </c:dLbls>
        <c:gapWidth val="219"/>
        <c:overlap val="-27"/>
        <c:axId val="193927720"/>
        <c:axId val="193928112"/>
      </c:barChart>
      <c:catAx>
        <c:axId val="19392772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3928112"/>
        <c:crosses val="autoZero"/>
        <c:auto val="1"/>
        <c:lblAlgn val="ctr"/>
        <c:lblOffset val="100"/>
        <c:noMultiLvlLbl val="0"/>
      </c:catAx>
      <c:valAx>
        <c:axId val="193928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39277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SpO2</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val>
            <c:numRef>
              <c:f>Hoja1!$A$2:$A$6</c:f>
              <c:numCache>
                <c:formatCode>General</c:formatCode>
                <c:ptCount val="5"/>
                <c:pt idx="0">
                  <c:v>110</c:v>
                </c:pt>
                <c:pt idx="1">
                  <c:v>90</c:v>
                </c:pt>
                <c:pt idx="2">
                  <c:v>115</c:v>
                </c:pt>
                <c:pt idx="3">
                  <c:v>89</c:v>
                </c:pt>
                <c:pt idx="4">
                  <c:v>110</c:v>
                </c:pt>
              </c:numCache>
            </c:numRef>
          </c:val>
        </c:ser>
        <c:ser>
          <c:idx val="1"/>
          <c:order val="1"/>
          <c:spPr>
            <a:solidFill>
              <a:schemeClr val="accent2"/>
            </a:solidFill>
            <a:ln>
              <a:noFill/>
            </a:ln>
            <a:effectLst/>
          </c:spPr>
          <c:invertIfNegative val="0"/>
          <c:val>
            <c:numRef>
              <c:f>Hoja1!$B$2:$B$6</c:f>
              <c:numCache>
                <c:formatCode>General</c:formatCode>
                <c:ptCount val="5"/>
                <c:pt idx="0">
                  <c:v>108</c:v>
                </c:pt>
                <c:pt idx="1">
                  <c:v>89</c:v>
                </c:pt>
                <c:pt idx="2">
                  <c:v>110</c:v>
                </c:pt>
                <c:pt idx="3">
                  <c:v>88</c:v>
                </c:pt>
                <c:pt idx="4">
                  <c:v>107</c:v>
                </c:pt>
              </c:numCache>
            </c:numRef>
          </c:val>
        </c:ser>
        <c:dLbls>
          <c:showLegendKey val="0"/>
          <c:showVal val="0"/>
          <c:showCatName val="0"/>
          <c:showSerName val="0"/>
          <c:showPercent val="0"/>
          <c:showBubbleSize val="0"/>
        </c:dLbls>
        <c:gapWidth val="219"/>
        <c:overlap val="-27"/>
        <c:axId val="195839472"/>
        <c:axId val="195839864"/>
      </c:barChart>
      <c:catAx>
        <c:axId val="19583947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5839864"/>
        <c:crosses val="autoZero"/>
        <c:auto val="1"/>
        <c:lblAlgn val="ctr"/>
        <c:lblOffset val="100"/>
        <c:noMultiLvlLbl val="0"/>
      </c:catAx>
      <c:valAx>
        <c:axId val="195839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58394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FC</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spPr>
            <a:solidFill>
              <a:schemeClr val="accent1"/>
            </a:solidFill>
            <a:ln>
              <a:noFill/>
            </a:ln>
            <a:effectLst/>
          </c:spPr>
          <c:invertIfNegative val="0"/>
          <c:val>
            <c:numRef>
              <c:f>Hoja1!$A$2:$A$6</c:f>
              <c:numCache>
                <c:formatCode>General</c:formatCode>
                <c:ptCount val="5"/>
                <c:pt idx="0">
                  <c:v>110</c:v>
                </c:pt>
                <c:pt idx="1">
                  <c:v>90</c:v>
                </c:pt>
                <c:pt idx="2">
                  <c:v>115</c:v>
                </c:pt>
                <c:pt idx="3">
                  <c:v>89</c:v>
                </c:pt>
                <c:pt idx="4">
                  <c:v>110</c:v>
                </c:pt>
              </c:numCache>
            </c:numRef>
          </c:val>
        </c:ser>
        <c:ser>
          <c:idx val="1"/>
          <c:order val="1"/>
          <c:spPr>
            <a:solidFill>
              <a:schemeClr val="accent2"/>
            </a:solidFill>
            <a:ln>
              <a:noFill/>
            </a:ln>
            <a:effectLst/>
          </c:spPr>
          <c:invertIfNegative val="0"/>
          <c:val>
            <c:numRef>
              <c:f>Hoja1!$B$2:$B$6</c:f>
              <c:numCache>
                <c:formatCode>General</c:formatCode>
                <c:ptCount val="5"/>
                <c:pt idx="0">
                  <c:v>108</c:v>
                </c:pt>
                <c:pt idx="1">
                  <c:v>89</c:v>
                </c:pt>
                <c:pt idx="2">
                  <c:v>110</c:v>
                </c:pt>
                <c:pt idx="3">
                  <c:v>88</c:v>
                </c:pt>
                <c:pt idx="4">
                  <c:v>107</c:v>
                </c:pt>
              </c:numCache>
            </c:numRef>
          </c:val>
        </c:ser>
        <c:dLbls>
          <c:showLegendKey val="0"/>
          <c:showVal val="0"/>
          <c:showCatName val="0"/>
          <c:showSerName val="0"/>
          <c:showPercent val="0"/>
          <c:showBubbleSize val="0"/>
        </c:dLbls>
        <c:gapWidth val="219"/>
        <c:overlap val="-27"/>
        <c:axId val="195840648"/>
        <c:axId val="195841040"/>
      </c:barChart>
      <c:catAx>
        <c:axId val="1958406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5841040"/>
        <c:crosses val="autoZero"/>
        <c:auto val="1"/>
        <c:lblAlgn val="ctr"/>
        <c:lblOffset val="100"/>
        <c:noMultiLvlLbl val="0"/>
      </c:catAx>
      <c:valAx>
        <c:axId val="1958410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958406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_rels/data1.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0.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00.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01.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02.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03.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1.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2.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3.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4.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5.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6.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7.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8.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19.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2.xml.rels><?xml version="1.0" encoding="UTF-8" standalone="yes"?>
<Relationships xmlns="http://schemas.openxmlformats.org/package/2006/relationships"><Relationship Id="rId8" Type="http://schemas.openxmlformats.org/officeDocument/2006/relationships/slide" Target="../slides/slide97.xml"/><Relationship Id="rId3" Type="http://schemas.openxmlformats.org/officeDocument/2006/relationships/slide" Target="../slides/slide6.xml"/><Relationship Id="rId7" Type="http://schemas.openxmlformats.org/officeDocument/2006/relationships/slide" Target="../slides/slide8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4" Type="http://schemas.openxmlformats.org/officeDocument/2006/relationships/slide" Target="../slides/slide8.xml"/><Relationship Id="rId9" Type="http://schemas.openxmlformats.org/officeDocument/2006/relationships/slide" Target="../slides/slide94.xml"/></Relationships>
</file>

<file path=ppt/diagrams/_rels/data20.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21.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22.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23.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24.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25.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26.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27.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28.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29.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3.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30.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31.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32.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33.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34.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35.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36.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37.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38.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39.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4.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40.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41.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42.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43.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44.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45.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46.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47.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48.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49.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5.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50.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51.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52.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53.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54.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55.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56.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57.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58.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59.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6.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60.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61.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62.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63.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64.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65.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66.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67.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68.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69.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7.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70.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71.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72.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73.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74.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75.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76.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77.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78.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79.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8.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80.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81.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82.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83.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84.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85.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86.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87.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88.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89.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9.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90.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91.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92.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93.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94.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95.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96.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97.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98.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_rels/data99.xml.rels><?xml version="1.0" encoding="UTF-8" standalone="yes"?>
<Relationships xmlns="http://schemas.openxmlformats.org/package/2006/relationships"><Relationship Id="rId8" Type="http://schemas.openxmlformats.org/officeDocument/2006/relationships/slide" Target="../slides/slide84.xml"/><Relationship Id="rId3" Type="http://schemas.openxmlformats.org/officeDocument/2006/relationships/slide" Target="../slides/slide6.xml"/><Relationship Id="rId7" Type="http://schemas.openxmlformats.org/officeDocument/2006/relationships/slide" Target="../slides/slide6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1.xml"/><Relationship Id="rId5" Type="http://schemas.openxmlformats.org/officeDocument/2006/relationships/slide" Target="../slides/slide10.xml"/><Relationship Id="rId10" Type="http://schemas.openxmlformats.org/officeDocument/2006/relationships/slide" Target="../slides/slide94.xml"/><Relationship Id="rId4" Type="http://schemas.openxmlformats.org/officeDocument/2006/relationships/slide" Target="../slides/slide8.xml"/><Relationship Id="rId9" Type="http://schemas.openxmlformats.org/officeDocument/2006/relationships/slide" Target="../slides/slide9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 </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5CB5AAA6-A5CD-407D-AD38-37A2C68C4059}" type="presOf" srcId="{D322B291-11A3-416F-8874-464CCE6F9D74}" destId="{6015748D-CF19-4260-9768-9CF4786CFB29}" srcOrd="0" destOrd="0" presId="urn:microsoft.com/office/officeart/2005/8/layout/lProcess3"/>
    <dgm:cxn modelId="{CF14A3F5-482C-4A78-A058-0C24769A74C8}" type="presOf" srcId="{0D29C1A3-6188-4C78-9044-019E9312E142}" destId="{8EBE2429-A816-4657-B0B4-3256053FBC27}" srcOrd="0" destOrd="0" presId="urn:microsoft.com/office/officeart/2005/8/layout/lProcess3"/>
    <dgm:cxn modelId="{8F489DE5-47C9-4549-A0C5-D55E951E9FB3}" type="presOf" srcId="{14BBE068-6D1C-4074-B527-FBBCB35E6978}" destId="{08AA29D1-9ABE-481F-A217-84A38FA6062D}" srcOrd="0" destOrd="0" presId="urn:microsoft.com/office/officeart/2005/8/layout/lProcess3"/>
    <dgm:cxn modelId="{EA4BBDA9-09BC-4076-A814-F0932F6FF75D}" type="presOf" srcId="{2EA382A6-DFE6-4BA7-9284-77EE4DB5850D}" destId="{9A4CD12A-80F9-4883-AC36-2E0AF1B6AA57}" srcOrd="0" destOrd="0" presId="urn:microsoft.com/office/officeart/2005/8/layout/lProcess3"/>
    <dgm:cxn modelId="{4EBD445D-0E51-4204-B55B-24C66936ABE6}"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080A5312-2531-4449-B484-B5AEB46B9F5C}" type="presOf" srcId="{EC47C65E-132B-402D-99AD-1E04F1FDFA83}" destId="{1DD63A02-CE7C-4366-94DF-2FA0A29E02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7E0F309A-D943-49FE-B87B-43AA269B6817}" type="presOf" srcId="{77CD515D-4128-4206-B646-963DB153AE70}" destId="{B5385BD8-2F14-4DBA-84AC-BCA0F0CBBB7D}" srcOrd="0" destOrd="0" presId="urn:microsoft.com/office/officeart/2005/8/layout/lProcess3"/>
    <dgm:cxn modelId="{3706979B-A21C-4F4C-810B-3796E4196360}" type="presOf" srcId="{BDDDE978-BAFC-422E-A579-03451138E5B4}" destId="{17AF447C-001F-4FD7-A1B3-18CC227C9109}" srcOrd="0" destOrd="0" presId="urn:microsoft.com/office/officeart/2005/8/layout/lProcess3"/>
    <dgm:cxn modelId="{05FF95C7-D1BF-4C78-BC3F-C5F3F166A196}" type="presOf" srcId="{721C5B1F-1CD0-4983-A908-CCB09EFD62CF}" destId="{1D837E7B-C76F-4208-9F70-DCBEBA49C172}" srcOrd="0" destOrd="0" presId="urn:microsoft.com/office/officeart/2005/8/layout/lProcess3"/>
    <dgm:cxn modelId="{09603D28-E67E-4C96-814B-9D173C240193}" type="presOf" srcId="{23DD9D9E-B405-428D-9065-67779142C945}" destId="{F1366FDB-7406-4EAC-9E64-B19C559A62EF}" srcOrd="0" destOrd="0" presId="urn:microsoft.com/office/officeart/2005/8/layout/lProcess3"/>
    <dgm:cxn modelId="{86B50AC4-0FB2-4094-AE8E-622AE61BA8F8}" type="presOf" srcId="{483F9FCD-945B-4AEF-A0DC-F4A30C2C03B1}" destId="{28DD3D9D-BE31-4947-AED9-D1CBCA9D279C}" srcOrd="0" destOrd="0" presId="urn:microsoft.com/office/officeart/2005/8/layout/lProcess3"/>
    <dgm:cxn modelId="{D7B0D61D-7C12-4FF2-83E5-C79AEF441212}" type="presParOf" srcId="{1DD63A02-CE7C-4366-94DF-2FA0A29E023C}" destId="{5FE19FB7-0F85-4155-95F0-EE0E7061CC8E}" srcOrd="0" destOrd="0" presId="urn:microsoft.com/office/officeart/2005/8/layout/lProcess3"/>
    <dgm:cxn modelId="{E27BCDE5-74DF-4227-B655-CCB7CCDED8D0}" type="presParOf" srcId="{5FE19FB7-0F85-4155-95F0-EE0E7061CC8E}" destId="{17AF447C-001F-4FD7-A1B3-18CC227C9109}" srcOrd="0" destOrd="0" presId="urn:microsoft.com/office/officeart/2005/8/layout/lProcess3"/>
    <dgm:cxn modelId="{EB3359F3-961D-4E5C-8A2F-2D69A4246823}" type="presParOf" srcId="{1DD63A02-CE7C-4366-94DF-2FA0A29E023C}" destId="{1E1FED46-61A1-4B5A-A9E1-B7C84377CA68}" srcOrd="1" destOrd="0" presId="urn:microsoft.com/office/officeart/2005/8/layout/lProcess3"/>
    <dgm:cxn modelId="{170424BD-FF9F-4A2D-AFF8-50139D43718F}" type="presParOf" srcId="{1DD63A02-CE7C-4366-94DF-2FA0A29E023C}" destId="{7D5C10CF-FCBF-47A7-9A43-4BB3FA7D7880}" srcOrd="2" destOrd="0" presId="urn:microsoft.com/office/officeart/2005/8/layout/lProcess3"/>
    <dgm:cxn modelId="{32CA5479-9FCE-437E-8AE3-2D9FF3958792}" type="presParOf" srcId="{7D5C10CF-FCBF-47A7-9A43-4BB3FA7D7880}" destId="{CEDF7963-54A9-4316-9B9E-7B35C734973C}" srcOrd="0" destOrd="0" presId="urn:microsoft.com/office/officeart/2005/8/layout/lProcess3"/>
    <dgm:cxn modelId="{FC4FBB6E-93AA-45C8-9B34-6567C232C57F}" type="presParOf" srcId="{1DD63A02-CE7C-4366-94DF-2FA0A29E023C}" destId="{69848C5A-E118-4380-9B12-8E4CC259D2EA}" srcOrd="3" destOrd="0" presId="urn:microsoft.com/office/officeart/2005/8/layout/lProcess3"/>
    <dgm:cxn modelId="{F0DC9F00-9B8A-44DC-9D41-D55A10DB510F}" type="presParOf" srcId="{1DD63A02-CE7C-4366-94DF-2FA0A29E023C}" destId="{FE41456B-926D-47B1-8A61-A2FDD2D1CAC9}" srcOrd="4" destOrd="0" presId="urn:microsoft.com/office/officeart/2005/8/layout/lProcess3"/>
    <dgm:cxn modelId="{C95D3788-45AF-4EAC-9AC5-97616772892A}" type="presParOf" srcId="{FE41456B-926D-47B1-8A61-A2FDD2D1CAC9}" destId="{28DD3D9D-BE31-4947-AED9-D1CBCA9D279C}" srcOrd="0" destOrd="0" presId="urn:microsoft.com/office/officeart/2005/8/layout/lProcess3"/>
    <dgm:cxn modelId="{B9C61A9E-87A6-430B-A966-B32943451DAC}" type="presParOf" srcId="{1DD63A02-CE7C-4366-94DF-2FA0A29E023C}" destId="{C76E5569-8EA4-48D2-BF0B-6C3D4B0F41FF}" srcOrd="5" destOrd="0" presId="urn:microsoft.com/office/officeart/2005/8/layout/lProcess3"/>
    <dgm:cxn modelId="{69771CFA-CD53-4BD2-8367-2179ED90CE6E}" type="presParOf" srcId="{1DD63A02-CE7C-4366-94DF-2FA0A29E023C}" destId="{05138A14-23BE-4136-BBF3-F768B7355A40}" srcOrd="6" destOrd="0" presId="urn:microsoft.com/office/officeart/2005/8/layout/lProcess3"/>
    <dgm:cxn modelId="{D8345EEA-4BFE-4972-8AE8-18BD106B5D24}" type="presParOf" srcId="{05138A14-23BE-4136-BBF3-F768B7355A40}" destId="{6015748D-CF19-4260-9768-9CF4786CFB29}" srcOrd="0" destOrd="0" presId="urn:microsoft.com/office/officeart/2005/8/layout/lProcess3"/>
    <dgm:cxn modelId="{E2553A75-6EA4-41A2-8A54-6E348704F0D0}" type="presParOf" srcId="{1DD63A02-CE7C-4366-94DF-2FA0A29E023C}" destId="{63A82591-E442-44D7-8766-396CB9053737}" srcOrd="7" destOrd="0" presId="urn:microsoft.com/office/officeart/2005/8/layout/lProcess3"/>
    <dgm:cxn modelId="{F33B34C7-3A05-4321-A70D-F5C5705DA694}" type="presParOf" srcId="{1DD63A02-CE7C-4366-94DF-2FA0A29E023C}" destId="{6BF4EE59-CAC7-4A96-B644-80A76E00A0D8}" srcOrd="8" destOrd="0" presId="urn:microsoft.com/office/officeart/2005/8/layout/lProcess3"/>
    <dgm:cxn modelId="{CC53BE26-3065-4C92-B22F-F5F7587C8A8A}" type="presParOf" srcId="{6BF4EE59-CAC7-4A96-B644-80A76E00A0D8}" destId="{F1366FDB-7406-4EAC-9E64-B19C559A62EF}" srcOrd="0" destOrd="0" presId="urn:microsoft.com/office/officeart/2005/8/layout/lProcess3"/>
    <dgm:cxn modelId="{73F7EB9D-F17E-4D0E-A8A6-C0753E4A922E}" type="presParOf" srcId="{1DD63A02-CE7C-4366-94DF-2FA0A29E023C}" destId="{A53CF975-227A-4AD8-8C86-0230E00EB446}" srcOrd="9" destOrd="0" presId="urn:microsoft.com/office/officeart/2005/8/layout/lProcess3"/>
    <dgm:cxn modelId="{AEA94EBF-4AAA-4C62-BB40-96713BFBEE9B}" type="presParOf" srcId="{1DD63A02-CE7C-4366-94DF-2FA0A29E023C}" destId="{F74E08C5-4A57-4C4D-8FC5-03D03EABB9AA}" srcOrd="10" destOrd="0" presId="urn:microsoft.com/office/officeart/2005/8/layout/lProcess3"/>
    <dgm:cxn modelId="{7698D56B-A35F-4377-A719-2FE4F6360ABF}" type="presParOf" srcId="{F74E08C5-4A57-4C4D-8FC5-03D03EABB9AA}" destId="{1D837E7B-C76F-4208-9F70-DCBEBA49C172}" srcOrd="0" destOrd="0" presId="urn:microsoft.com/office/officeart/2005/8/layout/lProcess3"/>
    <dgm:cxn modelId="{B51A2560-FE56-4BAE-A6B9-34C60E21B2C9}" type="presParOf" srcId="{1DD63A02-CE7C-4366-94DF-2FA0A29E023C}" destId="{97B5F039-46AA-48AC-9966-E64B4F690807}" srcOrd="11" destOrd="0" presId="urn:microsoft.com/office/officeart/2005/8/layout/lProcess3"/>
    <dgm:cxn modelId="{F9789D62-79D6-429D-8D02-7216A05B430F}" type="presParOf" srcId="{1DD63A02-CE7C-4366-94DF-2FA0A29E023C}" destId="{8F11E1C7-4CFB-4A13-A095-A6360DD5870F}" srcOrd="12" destOrd="0" presId="urn:microsoft.com/office/officeart/2005/8/layout/lProcess3"/>
    <dgm:cxn modelId="{872FF03F-9436-4939-B2C5-03DFE0CE6A3A}" type="presParOf" srcId="{8F11E1C7-4CFB-4A13-A095-A6360DD5870F}" destId="{8EBE2429-A816-4657-B0B4-3256053FBC27}" srcOrd="0" destOrd="0" presId="urn:microsoft.com/office/officeart/2005/8/layout/lProcess3"/>
    <dgm:cxn modelId="{DFA08202-A04B-47B5-A619-96F0E78DA30B}" type="presParOf" srcId="{1DD63A02-CE7C-4366-94DF-2FA0A29E023C}" destId="{66511E6D-C895-4039-B489-D5136A7CF420}" srcOrd="13" destOrd="0" presId="urn:microsoft.com/office/officeart/2005/8/layout/lProcess3"/>
    <dgm:cxn modelId="{F5A6A847-7123-4F8F-A90A-563095CC0EDF}" type="presParOf" srcId="{1DD63A02-CE7C-4366-94DF-2FA0A29E023C}" destId="{591ABA83-5B22-4B18-B949-49729791FC6F}" srcOrd="14" destOrd="0" presId="urn:microsoft.com/office/officeart/2005/8/layout/lProcess3"/>
    <dgm:cxn modelId="{2EA4B0D3-7B56-4EC7-8AAE-D987F7905E6E}" type="presParOf" srcId="{591ABA83-5B22-4B18-B949-49729791FC6F}" destId="{B5385BD8-2F14-4DBA-84AC-BCA0F0CBBB7D}" srcOrd="0" destOrd="0" presId="urn:microsoft.com/office/officeart/2005/8/layout/lProcess3"/>
    <dgm:cxn modelId="{C24D424B-6F36-43E9-BCD2-A0EE3131D645}" type="presParOf" srcId="{1DD63A02-CE7C-4366-94DF-2FA0A29E023C}" destId="{15C5995D-D87D-4332-A135-A38EA096561B}" srcOrd="15" destOrd="0" presId="urn:microsoft.com/office/officeart/2005/8/layout/lProcess3"/>
    <dgm:cxn modelId="{9E69108F-D8C1-47B9-AC44-AA6262DF38C6}" type="presParOf" srcId="{1DD63A02-CE7C-4366-94DF-2FA0A29E023C}" destId="{9756C7A1-C2AF-4F64-B4F6-E0986D6F9BE8}" srcOrd="16" destOrd="0" presId="urn:microsoft.com/office/officeart/2005/8/layout/lProcess3"/>
    <dgm:cxn modelId="{1A4FBCF5-C0C3-46FB-B3F9-55353031BD5F}" type="presParOf" srcId="{9756C7A1-C2AF-4F64-B4F6-E0986D6F9BE8}" destId="{08AA29D1-9ABE-481F-A217-84A38FA6062D}" srcOrd="0" destOrd="0" presId="urn:microsoft.com/office/officeart/2005/8/layout/lProcess3"/>
    <dgm:cxn modelId="{DC46A8AA-B983-491A-BCFF-F5B3DB00A113}" type="presParOf" srcId="{1DD63A02-CE7C-4366-94DF-2FA0A29E023C}" destId="{C54A2120-5F69-4EBD-B8A6-10C3C50182EB}" srcOrd="17" destOrd="0" presId="urn:microsoft.com/office/officeart/2005/8/layout/lProcess3"/>
    <dgm:cxn modelId="{DD2C51CF-5579-474C-823D-F72597FB8319}" type="presParOf" srcId="{1DD63A02-CE7C-4366-94DF-2FA0A29E023C}" destId="{34FC4856-817A-4061-8107-E4C180C12AAA}" srcOrd="18" destOrd="0" presId="urn:microsoft.com/office/officeart/2005/8/layout/lProcess3"/>
    <dgm:cxn modelId="{B1C9CF3D-20C7-43A2-B4D4-222D3B0B2D94}"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F09CD567-8976-4130-BF71-C3CFF2A8EF51}" type="presOf" srcId="{14BBE068-6D1C-4074-B527-FBBCB35E6978}" destId="{08AA29D1-9ABE-481F-A217-84A38FA6062D}" srcOrd="0" destOrd="0" presId="urn:microsoft.com/office/officeart/2005/8/layout/lProcess3"/>
    <dgm:cxn modelId="{AC0683D5-6A48-4C39-B161-D52432E5CDBB}" type="presOf" srcId="{721C5B1F-1CD0-4983-A908-CCB09EFD62CF}" destId="{1D837E7B-C76F-4208-9F70-DCBEBA49C172}" srcOrd="0" destOrd="0" presId="urn:microsoft.com/office/officeart/2005/8/layout/lProcess3"/>
    <dgm:cxn modelId="{C70FA5D8-D630-46B0-B7C1-BC497C4BD7EB}" type="presOf" srcId="{0D29C1A3-6188-4C78-9044-019E9312E142}" destId="{8EBE2429-A816-4657-B0B4-3256053FBC27}" srcOrd="0" destOrd="0" presId="urn:microsoft.com/office/officeart/2005/8/layout/lProcess3"/>
    <dgm:cxn modelId="{C77A3259-B7CE-4A61-AA93-18C0F26EACB8}" type="presOf" srcId="{77CD515D-4128-4206-B646-963DB153AE70}" destId="{B5385BD8-2F14-4DBA-84AC-BCA0F0CBBB7D}" srcOrd="0" destOrd="0" presId="urn:microsoft.com/office/officeart/2005/8/layout/lProcess3"/>
    <dgm:cxn modelId="{7ABBD108-8C12-48E0-A126-BAA239151929}"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D87E6F5E-6273-43B1-B864-C9BFA961FC6D}"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A2A81701-3EE8-43AF-B276-5495FFB621CD}" type="presOf" srcId="{23DD9D9E-B405-428D-9065-67779142C945}" destId="{F1366FDB-7406-4EAC-9E64-B19C559A62EF}" srcOrd="0" destOrd="0" presId="urn:microsoft.com/office/officeart/2005/8/layout/lProcess3"/>
    <dgm:cxn modelId="{09738DCB-4167-4145-ABB2-9E1009AE1BD7}"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797B02EA-D020-4FC6-AE5C-C6AA11E3F832}" type="presOf" srcId="{BDDDE978-BAFC-422E-A579-03451138E5B4}" destId="{17AF447C-001F-4FD7-A1B3-18CC227C9109}"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79BC7FD5-A332-4782-9719-B2B4A8E89FEC}"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52B70C42-A305-4F1D-8E69-C51F16F3CF74}" type="presOf" srcId="{EC47C65E-132B-402D-99AD-1E04F1FDFA83}" destId="{1DD63A02-CE7C-4366-94DF-2FA0A29E023C}" srcOrd="0" destOrd="0" presId="urn:microsoft.com/office/officeart/2005/8/layout/lProcess3"/>
    <dgm:cxn modelId="{1037B753-D1D1-44FF-A970-141FF51FF911}" type="presParOf" srcId="{1DD63A02-CE7C-4366-94DF-2FA0A29E023C}" destId="{5FE19FB7-0F85-4155-95F0-EE0E7061CC8E}" srcOrd="0" destOrd="0" presId="urn:microsoft.com/office/officeart/2005/8/layout/lProcess3"/>
    <dgm:cxn modelId="{3F571B8D-E6E3-498E-B836-B49B8139865A}" type="presParOf" srcId="{5FE19FB7-0F85-4155-95F0-EE0E7061CC8E}" destId="{17AF447C-001F-4FD7-A1B3-18CC227C9109}" srcOrd="0" destOrd="0" presId="urn:microsoft.com/office/officeart/2005/8/layout/lProcess3"/>
    <dgm:cxn modelId="{81330F41-30BD-42C2-9942-B5791528F600}" type="presParOf" srcId="{1DD63A02-CE7C-4366-94DF-2FA0A29E023C}" destId="{1E1FED46-61A1-4B5A-A9E1-B7C84377CA68}" srcOrd="1" destOrd="0" presId="urn:microsoft.com/office/officeart/2005/8/layout/lProcess3"/>
    <dgm:cxn modelId="{C288A408-4A7A-4C43-BE04-275ED71B00F1}" type="presParOf" srcId="{1DD63A02-CE7C-4366-94DF-2FA0A29E023C}" destId="{7D5C10CF-FCBF-47A7-9A43-4BB3FA7D7880}" srcOrd="2" destOrd="0" presId="urn:microsoft.com/office/officeart/2005/8/layout/lProcess3"/>
    <dgm:cxn modelId="{5F59CF79-6E4E-4D4E-83EF-FE1CEAD25CC3}" type="presParOf" srcId="{7D5C10CF-FCBF-47A7-9A43-4BB3FA7D7880}" destId="{CEDF7963-54A9-4316-9B9E-7B35C734973C}" srcOrd="0" destOrd="0" presId="urn:microsoft.com/office/officeart/2005/8/layout/lProcess3"/>
    <dgm:cxn modelId="{8612F785-5254-424D-B6C3-91AB84A5161D}" type="presParOf" srcId="{1DD63A02-CE7C-4366-94DF-2FA0A29E023C}" destId="{69848C5A-E118-4380-9B12-8E4CC259D2EA}" srcOrd="3" destOrd="0" presId="urn:microsoft.com/office/officeart/2005/8/layout/lProcess3"/>
    <dgm:cxn modelId="{78DE858D-EE9C-42AC-BCAE-FC8DF532459A}" type="presParOf" srcId="{1DD63A02-CE7C-4366-94DF-2FA0A29E023C}" destId="{FE41456B-926D-47B1-8A61-A2FDD2D1CAC9}" srcOrd="4" destOrd="0" presId="urn:microsoft.com/office/officeart/2005/8/layout/lProcess3"/>
    <dgm:cxn modelId="{751FAD47-7248-489A-A04A-541F881A4DE0}" type="presParOf" srcId="{FE41456B-926D-47B1-8A61-A2FDD2D1CAC9}" destId="{28DD3D9D-BE31-4947-AED9-D1CBCA9D279C}" srcOrd="0" destOrd="0" presId="urn:microsoft.com/office/officeart/2005/8/layout/lProcess3"/>
    <dgm:cxn modelId="{3DD6CA36-1CD2-4439-AF77-194E49CA13DF}" type="presParOf" srcId="{1DD63A02-CE7C-4366-94DF-2FA0A29E023C}" destId="{C76E5569-8EA4-48D2-BF0B-6C3D4B0F41FF}" srcOrd="5" destOrd="0" presId="urn:microsoft.com/office/officeart/2005/8/layout/lProcess3"/>
    <dgm:cxn modelId="{0140F986-5F96-45D6-8081-8C51ED64CCE2}" type="presParOf" srcId="{1DD63A02-CE7C-4366-94DF-2FA0A29E023C}" destId="{05138A14-23BE-4136-BBF3-F768B7355A40}" srcOrd="6" destOrd="0" presId="urn:microsoft.com/office/officeart/2005/8/layout/lProcess3"/>
    <dgm:cxn modelId="{D62A7EAF-6DFE-41D0-83C4-3D847CEB5A63}" type="presParOf" srcId="{05138A14-23BE-4136-BBF3-F768B7355A40}" destId="{6015748D-CF19-4260-9768-9CF4786CFB29}" srcOrd="0" destOrd="0" presId="urn:microsoft.com/office/officeart/2005/8/layout/lProcess3"/>
    <dgm:cxn modelId="{1C7BA8C5-35B2-4410-8345-D2E86DB3580E}" type="presParOf" srcId="{1DD63A02-CE7C-4366-94DF-2FA0A29E023C}" destId="{63A82591-E442-44D7-8766-396CB9053737}" srcOrd="7" destOrd="0" presId="urn:microsoft.com/office/officeart/2005/8/layout/lProcess3"/>
    <dgm:cxn modelId="{B7A2F16B-639C-4279-9631-34C7E4CF7213}" type="presParOf" srcId="{1DD63A02-CE7C-4366-94DF-2FA0A29E023C}" destId="{6BF4EE59-CAC7-4A96-B644-80A76E00A0D8}" srcOrd="8" destOrd="0" presId="urn:microsoft.com/office/officeart/2005/8/layout/lProcess3"/>
    <dgm:cxn modelId="{2529F00D-6438-442C-BC08-275F5854948A}" type="presParOf" srcId="{6BF4EE59-CAC7-4A96-B644-80A76E00A0D8}" destId="{F1366FDB-7406-4EAC-9E64-B19C559A62EF}" srcOrd="0" destOrd="0" presId="urn:microsoft.com/office/officeart/2005/8/layout/lProcess3"/>
    <dgm:cxn modelId="{50AB2BF7-58D2-4D33-8724-379EFC3A6DC9}" type="presParOf" srcId="{1DD63A02-CE7C-4366-94DF-2FA0A29E023C}" destId="{A53CF975-227A-4AD8-8C86-0230E00EB446}" srcOrd="9" destOrd="0" presId="urn:microsoft.com/office/officeart/2005/8/layout/lProcess3"/>
    <dgm:cxn modelId="{E0445C02-3642-41F4-BC14-4266D0A8BDD0}" type="presParOf" srcId="{1DD63A02-CE7C-4366-94DF-2FA0A29E023C}" destId="{F74E08C5-4A57-4C4D-8FC5-03D03EABB9AA}" srcOrd="10" destOrd="0" presId="urn:microsoft.com/office/officeart/2005/8/layout/lProcess3"/>
    <dgm:cxn modelId="{90057A79-05BB-49FB-AFEB-67811A3873F7}" type="presParOf" srcId="{F74E08C5-4A57-4C4D-8FC5-03D03EABB9AA}" destId="{1D837E7B-C76F-4208-9F70-DCBEBA49C172}" srcOrd="0" destOrd="0" presId="urn:microsoft.com/office/officeart/2005/8/layout/lProcess3"/>
    <dgm:cxn modelId="{1DF27685-960B-4CB8-8550-2F20C16C618B}" type="presParOf" srcId="{1DD63A02-CE7C-4366-94DF-2FA0A29E023C}" destId="{97B5F039-46AA-48AC-9966-E64B4F690807}" srcOrd="11" destOrd="0" presId="urn:microsoft.com/office/officeart/2005/8/layout/lProcess3"/>
    <dgm:cxn modelId="{41DF91F2-106E-4DC2-91E5-AD0F806B8444}" type="presParOf" srcId="{1DD63A02-CE7C-4366-94DF-2FA0A29E023C}" destId="{8F11E1C7-4CFB-4A13-A095-A6360DD5870F}" srcOrd="12" destOrd="0" presId="urn:microsoft.com/office/officeart/2005/8/layout/lProcess3"/>
    <dgm:cxn modelId="{E32CE160-E292-44BF-9435-E2E6FF6E558F}" type="presParOf" srcId="{8F11E1C7-4CFB-4A13-A095-A6360DD5870F}" destId="{8EBE2429-A816-4657-B0B4-3256053FBC27}" srcOrd="0" destOrd="0" presId="urn:microsoft.com/office/officeart/2005/8/layout/lProcess3"/>
    <dgm:cxn modelId="{3D64946A-0210-42B6-86A2-AA0D0B56D388}" type="presParOf" srcId="{1DD63A02-CE7C-4366-94DF-2FA0A29E023C}" destId="{66511E6D-C895-4039-B489-D5136A7CF420}" srcOrd="13" destOrd="0" presId="urn:microsoft.com/office/officeart/2005/8/layout/lProcess3"/>
    <dgm:cxn modelId="{5693D09E-F51A-4035-8D15-0B3C72378DC0}" type="presParOf" srcId="{1DD63A02-CE7C-4366-94DF-2FA0A29E023C}" destId="{591ABA83-5B22-4B18-B949-49729791FC6F}" srcOrd="14" destOrd="0" presId="urn:microsoft.com/office/officeart/2005/8/layout/lProcess3"/>
    <dgm:cxn modelId="{39689376-D98F-4270-8A28-BFC1EB6010F6}" type="presParOf" srcId="{591ABA83-5B22-4B18-B949-49729791FC6F}" destId="{B5385BD8-2F14-4DBA-84AC-BCA0F0CBBB7D}" srcOrd="0" destOrd="0" presId="urn:microsoft.com/office/officeart/2005/8/layout/lProcess3"/>
    <dgm:cxn modelId="{7210E31F-C16F-4D85-A92F-33EB92D193C6}" type="presParOf" srcId="{1DD63A02-CE7C-4366-94DF-2FA0A29E023C}" destId="{15C5995D-D87D-4332-A135-A38EA096561B}" srcOrd="15" destOrd="0" presId="urn:microsoft.com/office/officeart/2005/8/layout/lProcess3"/>
    <dgm:cxn modelId="{BEB5D60C-BF28-478D-8169-2A291E4A3390}" type="presParOf" srcId="{1DD63A02-CE7C-4366-94DF-2FA0A29E023C}" destId="{9756C7A1-C2AF-4F64-B4F6-E0986D6F9BE8}" srcOrd="16" destOrd="0" presId="urn:microsoft.com/office/officeart/2005/8/layout/lProcess3"/>
    <dgm:cxn modelId="{C1769EED-7050-438F-ADD5-09864A7B5631}" type="presParOf" srcId="{9756C7A1-C2AF-4F64-B4F6-E0986D6F9BE8}" destId="{08AA29D1-9ABE-481F-A217-84A38FA6062D}" srcOrd="0" destOrd="0" presId="urn:microsoft.com/office/officeart/2005/8/layout/lProcess3"/>
    <dgm:cxn modelId="{C2161680-1686-46A4-9D32-2E98F5FF0085}" type="presParOf" srcId="{1DD63A02-CE7C-4366-94DF-2FA0A29E023C}" destId="{C54A2120-5F69-4EBD-B8A6-10C3C50182EB}" srcOrd="17" destOrd="0" presId="urn:microsoft.com/office/officeart/2005/8/layout/lProcess3"/>
    <dgm:cxn modelId="{95E01330-6709-4437-99C1-CFB8A70733FB}" type="presParOf" srcId="{1DD63A02-CE7C-4366-94DF-2FA0A29E023C}" destId="{34FC4856-817A-4061-8107-E4C180C12AAA}" srcOrd="18" destOrd="0" presId="urn:microsoft.com/office/officeart/2005/8/layout/lProcess3"/>
    <dgm:cxn modelId="{6B0D40ED-A8EA-4C2B-AED7-F243E25B725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29B0934A-06CF-43A8-81AF-A73F9CD075C4}" type="presOf" srcId="{2EA382A6-DFE6-4BA7-9284-77EE4DB5850D}" destId="{9A4CD12A-80F9-4883-AC36-2E0AF1B6AA57}"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2893BDBE-66E7-4119-9B69-61D3C5E98A60}" type="presOf" srcId="{ED8BECD5-82B8-4195-8EE4-A456B8B27996}" destId="{CEDF7963-54A9-4316-9B9E-7B35C734973C}" srcOrd="0" destOrd="0" presId="urn:microsoft.com/office/officeart/2005/8/layout/lProcess3"/>
    <dgm:cxn modelId="{EADF4301-2E99-4709-874F-FA635AC4D305}" type="presOf" srcId="{483F9FCD-945B-4AEF-A0DC-F4A30C2C03B1}" destId="{28DD3D9D-BE31-4947-AED9-D1CBCA9D279C}" srcOrd="0" destOrd="0" presId="urn:microsoft.com/office/officeart/2005/8/layout/lProcess3"/>
    <dgm:cxn modelId="{B2737DE5-67CC-4C80-94ED-9F24221E24DE}"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9FA33571-44DD-49C7-B590-B38FF61C7477}" type="presOf" srcId="{14BBE068-6D1C-4074-B527-FBBCB35E6978}" destId="{08AA29D1-9ABE-481F-A217-84A38FA6062D}" srcOrd="0" destOrd="0" presId="urn:microsoft.com/office/officeart/2005/8/layout/lProcess3"/>
    <dgm:cxn modelId="{3BCD2510-C78A-4695-A692-CFF7C7E55379}"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C3648F22-F66A-4939-B264-FEFC6793A40D}" type="presOf" srcId="{77CD515D-4128-4206-B646-963DB153AE70}" destId="{B5385BD8-2F14-4DBA-84AC-BCA0F0CBBB7D}" srcOrd="0" destOrd="0" presId="urn:microsoft.com/office/officeart/2005/8/layout/lProcess3"/>
    <dgm:cxn modelId="{56D469C7-01AA-42F9-A828-BCD8FC32D28B}"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4BB26C6F-8195-4DAF-B283-053DAEE41D51}" type="presOf" srcId="{23DD9D9E-B405-428D-9065-67779142C945}" destId="{F1366FDB-7406-4EAC-9E64-B19C559A62EF}" srcOrd="0" destOrd="0" presId="urn:microsoft.com/office/officeart/2005/8/layout/lProcess3"/>
    <dgm:cxn modelId="{E727A025-E59D-4C5C-956B-D8CFD67BE9D9}" type="presOf" srcId="{0D29C1A3-6188-4C78-9044-019E9312E142}" destId="{8EBE2429-A816-4657-B0B4-3256053FBC27}"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335DBCB1-9677-48B1-8F62-F23F30560947}" type="presOf" srcId="{721C5B1F-1CD0-4983-A908-CCB09EFD62CF}" destId="{1D837E7B-C76F-4208-9F70-DCBEBA49C172}" srcOrd="0" destOrd="0" presId="urn:microsoft.com/office/officeart/2005/8/layout/lProcess3"/>
    <dgm:cxn modelId="{A30244CD-0719-490C-A15D-88984E6275CE}" type="presParOf" srcId="{1DD63A02-CE7C-4366-94DF-2FA0A29E023C}" destId="{5FE19FB7-0F85-4155-95F0-EE0E7061CC8E}" srcOrd="0" destOrd="0" presId="urn:microsoft.com/office/officeart/2005/8/layout/lProcess3"/>
    <dgm:cxn modelId="{CB821C5A-F96B-47B5-88C1-974C85814CA1}" type="presParOf" srcId="{5FE19FB7-0F85-4155-95F0-EE0E7061CC8E}" destId="{17AF447C-001F-4FD7-A1B3-18CC227C9109}" srcOrd="0" destOrd="0" presId="urn:microsoft.com/office/officeart/2005/8/layout/lProcess3"/>
    <dgm:cxn modelId="{42AAD9A0-FB45-46DC-849B-4054C5FAA147}" type="presParOf" srcId="{1DD63A02-CE7C-4366-94DF-2FA0A29E023C}" destId="{1E1FED46-61A1-4B5A-A9E1-B7C84377CA68}" srcOrd="1" destOrd="0" presId="urn:microsoft.com/office/officeart/2005/8/layout/lProcess3"/>
    <dgm:cxn modelId="{9F170773-05AA-47F7-846B-F40DD5F662C4}" type="presParOf" srcId="{1DD63A02-CE7C-4366-94DF-2FA0A29E023C}" destId="{7D5C10CF-FCBF-47A7-9A43-4BB3FA7D7880}" srcOrd="2" destOrd="0" presId="urn:microsoft.com/office/officeart/2005/8/layout/lProcess3"/>
    <dgm:cxn modelId="{EF9A2611-D127-4254-9DF1-0735BCEEC652}" type="presParOf" srcId="{7D5C10CF-FCBF-47A7-9A43-4BB3FA7D7880}" destId="{CEDF7963-54A9-4316-9B9E-7B35C734973C}" srcOrd="0" destOrd="0" presId="urn:microsoft.com/office/officeart/2005/8/layout/lProcess3"/>
    <dgm:cxn modelId="{BA11A930-9D45-4F78-9B07-24C72169B0C8}" type="presParOf" srcId="{1DD63A02-CE7C-4366-94DF-2FA0A29E023C}" destId="{69848C5A-E118-4380-9B12-8E4CC259D2EA}" srcOrd="3" destOrd="0" presId="urn:microsoft.com/office/officeart/2005/8/layout/lProcess3"/>
    <dgm:cxn modelId="{08C9BC80-94CF-4C86-BB89-5890B34BC952}" type="presParOf" srcId="{1DD63A02-CE7C-4366-94DF-2FA0A29E023C}" destId="{FE41456B-926D-47B1-8A61-A2FDD2D1CAC9}" srcOrd="4" destOrd="0" presId="urn:microsoft.com/office/officeart/2005/8/layout/lProcess3"/>
    <dgm:cxn modelId="{8E1BAAB9-7AE1-406E-AE3F-46C94D0A66D6}" type="presParOf" srcId="{FE41456B-926D-47B1-8A61-A2FDD2D1CAC9}" destId="{28DD3D9D-BE31-4947-AED9-D1CBCA9D279C}" srcOrd="0" destOrd="0" presId="urn:microsoft.com/office/officeart/2005/8/layout/lProcess3"/>
    <dgm:cxn modelId="{D5B5F4CA-F3A4-4C9C-9758-1F219C220291}" type="presParOf" srcId="{1DD63A02-CE7C-4366-94DF-2FA0A29E023C}" destId="{C76E5569-8EA4-48D2-BF0B-6C3D4B0F41FF}" srcOrd="5" destOrd="0" presId="urn:microsoft.com/office/officeart/2005/8/layout/lProcess3"/>
    <dgm:cxn modelId="{B2DE59A9-6593-49A9-A7EF-502723DAC8A2}" type="presParOf" srcId="{1DD63A02-CE7C-4366-94DF-2FA0A29E023C}" destId="{05138A14-23BE-4136-BBF3-F768B7355A40}" srcOrd="6" destOrd="0" presId="urn:microsoft.com/office/officeart/2005/8/layout/lProcess3"/>
    <dgm:cxn modelId="{1A6DF070-EC6B-463D-9403-A713BD268E6E}" type="presParOf" srcId="{05138A14-23BE-4136-BBF3-F768B7355A40}" destId="{6015748D-CF19-4260-9768-9CF4786CFB29}" srcOrd="0" destOrd="0" presId="urn:microsoft.com/office/officeart/2005/8/layout/lProcess3"/>
    <dgm:cxn modelId="{0202FFD4-1A53-458F-80A4-29B3FF88F92B}" type="presParOf" srcId="{1DD63A02-CE7C-4366-94DF-2FA0A29E023C}" destId="{63A82591-E442-44D7-8766-396CB9053737}" srcOrd="7" destOrd="0" presId="urn:microsoft.com/office/officeart/2005/8/layout/lProcess3"/>
    <dgm:cxn modelId="{C2CC3C05-F0FC-430A-A85E-40F0F75A5B71}" type="presParOf" srcId="{1DD63A02-CE7C-4366-94DF-2FA0A29E023C}" destId="{6BF4EE59-CAC7-4A96-B644-80A76E00A0D8}" srcOrd="8" destOrd="0" presId="urn:microsoft.com/office/officeart/2005/8/layout/lProcess3"/>
    <dgm:cxn modelId="{A50E59D1-C83C-4866-B13A-2F399A034567}" type="presParOf" srcId="{6BF4EE59-CAC7-4A96-B644-80A76E00A0D8}" destId="{F1366FDB-7406-4EAC-9E64-B19C559A62EF}" srcOrd="0" destOrd="0" presId="urn:microsoft.com/office/officeart/2005/8/layout/lProcess3"/>
    <dgm:cxn modelId="{61722AC8-F112-4D52-AD30-643C128AE707}" type="presParOf" srcId="{1DD63A02-CE7C-4366-94DF-2FA0A29E023C}" destId="{A53CF975-227A-4AD8-8C86-0230E00EB446}" srcOrd="9" destOrd="0" presId="urn:microsoft.com/office/officeart/2005/8/layout/lProcess3"/>
    <dgm:cxn modelId="{2E4B25D5-9387-4B4D-B72B-DE2703824881}" type="presParOf" srcId="{1DD63A02-CE7C-4366-94DF-2FA0A29E023C}" destId="{F74E08C5-4A57-4C4D-8FC5-03D03EABB9AA}" srcOrd="10" destOrd="0" presId="urn:microsoft.com/office/officeart/2005/8/layout/lProcess3"/>
    <dgm:cxn modelId="{ECA6E77F-D80F-483C-96C0-43339195BC2B}" type="presParOf" srcId="{F74E08C5-4A57-4C4D-8FC5-03D03EABB9AA}" destId="{1D837E7B-C76F-4208-9F70-DCBEBA49C172}" srcOrd="0" destOrd="0" presId="urn:microsoft.com/office/officeart/2005/8/layout/lProcess3"/>
    <dgm:cxn modelId="{0754814F-F71E-4468-93C5-7666AC8ABE94}" type="presParOf" srcId="{1DD63A02-CE7C-4366-94DF-2FA0A29E023C}" destId="{97B5F039-46AA-48AC-9966-E64B4F690807}" srcOrd="11" destOrd="0" presId="urn:microsoft.com/office/officeart/2005/8/layout/lProcess3"/>
    <dgm:cxn modelId="{01DCAB72-BB0A-4279-B4CE-3750992E0CA3}" type="presParOf" srcId="{1DD63A02-CE7C-4366-94DF-2FA0A29E023C}" destId="{8F11E1C7-4CFB-4A13-A095-A6360DD5870F}" srcOrd="12" destOrd="0" presId="urn:microsoft.com/office/officeart/2005/8/layout/lProcess3"/>
    <dgm:cxn modelId="{F2662D25-9203-46B2-91C6-B177C67610EA}" type="presParOf" srcId="{8F11E1C7-4CFB-4A13-A095-A6360DD5870F}" destId="{8EBE2429-A816-4657-B0B4-3256053FBC27}" srcOrd="0" destOrd="0" presId="urn:microsoft.com/office/officeart/2005/8/layout/lProcess3"/>
    <dgm:cxn modelId="{72DA19A4-A19F-4767-8117-AD2A671AFC7F}" type="presParOf" srcId="{1DD63A02-CE7C-4366-94DF-2FA0A29E023C}" destId="{66511E6D-C895-4039-B489-D5136A7CF420}" srcOrd="13" destOrd="0" presId="urn:microsoft.com/office/officeart/2005/8/layout/lProcess3"/>
    <dgm:cxn modelId="{1E7E082C-6068-4A04-B25C-E1F0D5C0B81D}" type="presParOf" srcId="{1DD63A02-CE7C-4366-94DF-2FA0A29E023C}" destId="{591ABA83-5B22-4B18-B949-49729791FC6F}" srcOrd="14" destOrd="0" presId="urn:microsoft.com/office/officeart/2005/8/layout/lProcess3"/>
    <dgm:cxn modelId="{BB1E6759-5FDD-433E-81A2-5DC4D67AFC06}" type="presParOf" srcId="{591ABA83-5B22-4B18-B949-49729791FC6F}" destId="{B5385BD8-2F14-4DBA-84AC-BCA0F0CBBB7D}" srcOrd="0" destOrd="0" presId="urn:microsoft.com/office/officeart/2005/8/layout/lProcess3"/>
    <dgm:cxn modelId="{ED863AC8-E978-4BC3-B9AB-4F96322F0CB4}" type="presParOf" srcId="{1DD63A02-CE7C-4366-94DF-2FA0A29E023C}" destId="{15C5995D-D87D-4332-A135-A38EA096561B}" srcOrd="15" destOrd="0" presId="urn:microsoft.com/office/officeart/2005/8/layout/lProcess3"/>
    <dgm:cxn modelId="{59C97E15-97C8-4618-8EE0-E6857C274669}" type="presParOf" srcId="{1DD63A02-CE7C-4366-94DF-2FA0A29E023C}" destId="{9756C7A1-C2AF-4F64-B4F6-E0986D6F9BE8}" srcOrd="16" destOrd="0" presId="urn:microsoft.com/office/officeart/2005/8/layout/lProcess3"/>
    <dgm:cxn modelId="{8795D1BB-C8B3-40A1-9C3E-E7E8658F3791}" type="presParOf" srcId="{9756C7A1-C2AF-4F64-B4F6-E0986D6F9BE8}" destId="{08AA29D1-9ABE-481F-A217-84A38FA6062D}" srcOrd="0" destOrd="0" presId="urn:microsoft.com/office/officeart/2005/8/layout/lProcess3"/>
    <dgm:cxn modelId="{384FF16B-B7D8-4010-8523-DE511BAAAEB2}" type="presParOf" srcId="{1DD63A02-CE7C-4366-94DF-2FA0A29E023C}" destId="{C54A2120-5F69-4EBD-B8A6-10C3C50182EB}" srcOrd="17" destOrd="0" presId="urn:microsoft.com/office/officeart/2005/8/layout/lProcess3"/>
    <dgm:cxn modelId="{3AB91340-E2E8-40FE-B260-23BDE1C6067F}" type="presParOf" srcId="{1DD63A02-CE7C-4366-94DF-2FA0A29E023C}" destId="{34FC4856-817A-4061-8107-E4C180C12AAA}" srcOrd="18" destOrd="0" presId="urn:microsoft.com/office/officeart/2005/8/layout/lProcess3"/>
    <dgm:cxn modelId="{4EFE6C81-FF45-4AEE-8D7D-2E4DEAEDAA9E}"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81801334-4825-49E0-80DF-61562F6A541C}" type="presOf" srcId="{ED8BECD5-82B8-4195-8EE4-A456B8B27996}" destId="{CEDF7963-54A9-4316-9B9E-7B35C734973C}" srcOrd="0" destOrd="0" presId="urn:microsoft.com/office/officeart/2005/8/layout/lProcess3"/>
    <dgm:cxn modelId="{CDDF692C-6BB4-4619-A0A7-DEB3A5D7C7E4}" type="presOf" srcId="{77CD515D-4128-4206-B646-963DB153AE70}" destId="{B5385BD8-2F14-4DBA-84AC-BCA0F0CBBB7D}" srcOrd="0" destOrd="0" presId="urn:microsoft.com/office/officeart/2005/8/layout/lProcess3"/>
    <dgm:cxn modelId="{B05421CA-AF3E-4923-AE56-882D3C85F9B1}" type="presOf" srcId="{14BBE068-6D1C-4074-B527-FBBCB35E6978}" destId="{08AA29D1-9ABE-481F-A217-84A38FA6062D}" srcOrd="0" destOrd="0" presId="urn:microsoft.com/office/officeart/2005/8/layout/lProcess3"/>
    <dgm:cxn modelId="{887EE317-936D-47AE-8737-86A70D4B65D7}"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BAC81135-7BCB-4C8C-A30C-6CE0AC281219}" type="presOf" srcId="{EC47C65E-132B-402D-99AD-1E04F1FDFA83}" destId="{1DD63A02-CE7C-4366-94DF-2FA0A29E023C}" srcOrd="0" destOrd="0" presId="urn:microsoft.com/office/officeart/2005/8/layout/lProcess3"/>
    <dgm:cxn modelId="{AE05C772-8226-4427-897D-75217C968EE2}" type="presOf" srcId="{23DD9D9E-B405-428D-9065-67779142C945}" destId="{F1366FDB-7406-4EAC-9E64-B19C559A62EF}" srcOrd="0" destOrd="0" presId="urn:microsoft.com/office/officeart/2005/8/layout/lProcess3"/>
    <dgm:cxn modelId="{4FD59153-F5E1-49B4-8DF7-D86419C554D4}"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440B1A38-6F10-41EE-9042-4BFEFEFC0A28}" type="presOf" srcId="{BDDDE978-BAFC-422E-A579-03451138E5B4}" destId="{17AF447C-001F-4FD7-A1B3-18CC227C9109}"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1A8A504F-A02B-403E-AE06-770ED604529B}" type="presOf" srcId="{2EA382A6-DFE6-4BA7-9284-77EE4DB5850D}" destId="{9A4CD12A-80F9-4883-AC36-2E0AF1B6AA5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215BCFB8-D9AB-4770-B278-CBA6BC464F01}" type="presOf" srcId="{721C5B1F-1CD0-4983-A908-CCB09EFD62CF}" destId="{1D837E7B-C76F-4208-9F70-DCBEBA49C172}"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69A4B0B8-09FF-4C66-904D-607D7F17C0CD}" type="presOf" srcId="{D322B291-11A3-416F-8874-464CCE6F9D74}" destId="{6015748D-CF19-4260-9768-9CF4786CFB29}" srcOrd="0" destOrd="0" presId="urn:microsoft.com/office/officeart/2005/8/layout/lProcess3"/>
    <dgm:cxn modelId="{69FA5C3A-E0A9-4967-85AB-9903EFB2EB8E}" type="presParOf" srcId="{1DD63A02-CE7C-4366-94DF-2FA0A29E023C}" destId="{5FE19FB7-0F85-4155-95F0-EE0E7061CC8E}" srcOrd="0" destOrd="0" presId="urn:microsoft.com/office/officeart/2005/8/layout/lProcess3"/>
    <dgm:cxn modelId="{7B8F501A-4110-4C29-BBDD-9EB8F441FC91}" type="presParOf" srcId="{5FE19FB7-0F85-4155-95F0-EE0E7061CC8E}" destId="{17AF447C-001F-4FD7-A1B3-18CC227C9109}" srcOrd="0" destOrd="0" presId="urn:microsoft.com/office/officeart/2005/8/layout/lProcess3"/>
    <dgm:cxn modelId="{D5A211F8-10B3-499A-A338-40FA6F33194D}" type="presParOf" srcId="{1DD63A02-CE7C-4366-94DF-2FA0A29E023C}" destId="{1E1FED46-61A1-4B5A-A9E1-B7C84377CA68}" srcOrd="1" destOrd="0" presId="urn:microsoft.com/office/officeart/2005/8/layout/lProcess3"/>
    <dgm:cxn modelId="{EB8CC75B-84DD-499E-A7D6-160B7AEEC709}" type="presParOf" srcId="{1DD63A02-CE7C-4366-94DF-2FA0A29E023C}" destId="{7D5C10CF-FCBF-47A7-9A43-4BB3FA7D7880}" srcOrd="2" destOrd="0" presId="urn:microsoft.com/office/officeart/2005/8/layout/lProcess3"/>
    <dgm:cxn modelId="{F9E6D08F-FA0C-4BC9-A0E9-A81EA87EF48D}" type="presParOf" srcId="{7D5C10CF-FCBF-47A7-9A43-4BB3FA7D7880}" destId="{CEDF7963-54A9-4316-9B9E-7B35C734973C}" srcOrd="0" destOrd="0" presId="urn:microsoft.com/office/officeart/2005/8/layout/lProcess3"/>
    <dgm:cxn modelId="{1AFA92F1-288C-4FF0-801E-890B011D9140}" type="presParOf" srcId="{1DD63A02-CE7C-4366-94DF-2FA0A29E023C}" destId="{69848C5A-E118-4380-9B12-8E4CC259D2EA}" srcOrd="3" destOrd="0" presId="urn:microsoft.com/office/officeart/2005/8/layout/lProcess3"/>
    <dgm:cxn modelId="{FCBD0185-ACAE-4F39-95D3-BEDE5721A998}" type="presParOf" srcId="{1DD63A02-CE7C-4366-94DF-2FA0A29E023C}" destId="{FE41456B-926D-47B1-8A61-A2FDD2D1CAC9}" srcOrd="4" destOrd="0" presId="urn:microsoft.com/office/officeart/2005/8/layout/lProcess3"/>
    <dgm:cxn modelId="{9BFF6791-E91C-43C8-808F-E2A4E60C7D1A}" type="presParOf" srcId="{FE41456B-926D-47B1-8A61-A2FDD2D1CAC9}" destId="{28DD3D9D-BE31-4947-AED9-D1CBCA9D279C}" srcOrd="0" destOrd="0" presId="urn:microsoft.com/office/officeart/2005/8/layout/lProcess3"/>
    <dgm:cxn modelId="{F1D31C0E-0CD1-43F4-B247-219A0BC0A85B}" type="presParOf" srcId="{1DD63A02-CE7C-4366-94DF-2FA0A29E023C}" destId="{C76E5569-8EA4-48D2-BF0B-6C3D4B0F41FF}" srcOrd="5" destOrd="0" presId="urn:microsoft.com/office/officeart/2005/8/layout/lProcess3"/>
    <dgm:cxn modelId="{449CC2C3-83DB-4B23-97B8-FE986BAFF247}" type="presParOf" srcId="{1DD63A02-CE7C-4366-94DF-2FA0A29E023C}" destId="{05138A14-23BE-4136-BBF3-F768B7355A40}" srcOrd="6" destOrd="0" presId="urn:microsoft.com/office/officeart/2005/8/layout/lProcess3"/>
    <dgm:cxn modelId="{F36E5B98-BD35-4DB0-B8B0-4E311716B191}" type="presParOf" srcId="{05138A14-23BE-4136-BBF3-F768B7355A40}" destId="{6015748D-CF19-4260-9768-9CF4786CFB29}" srcOrd="0" destOrd="0" presId="urn:microsoft.com/office/officeart/2005/8/layout/lProcess3"/>
    <dgm:cxn modelId="{A8F37E74-F353-4792-A5B7-F985AF0D4ECD}" type="presParOf" srcId="{1DD63A02-CE7C-4366-94DF-2FA0A29E023C}" destId="{63A82591-E442-44D7-8766-396CB9053737}" srcOrd="7" destOrd="0" presId="urn:microsoft.com/office/officeart/2005/8/layout/lProcess3"/>
    <dgm:cxn modelId="{519B4C2B-2127-4020-8F0B-6403E3769A45}" type="presParOf" srcId="{1DD63A02-CE7C-4366-94DF-2FA0A29E023C}" destId="{6BF4EE59-CAC7-4A96-B644-80A76E00A0D8}" srcOrd="8" destOrd="0" presId="urn:microsoft.com/office/officeart/2005/8/layout/lProcess3"/>
    <dgm:cxn modelId="{2F08386B-2496-462D-891D-38F7164F9E09}" type="presParOf" srcId="{6BF4EE59-CAC7-4A96-B644-80A76E00A0D8}" destId="{F1366FDB-7406-4EAC-9E64-B19C559A62EF}" srcOrd="0" destOrd="0" presId="urn:microsoft.com/office/officeart/2005/8/layout/lProcess3"/>
    <dgm:cxn modelId="{F8F13263-68E9-4F86-A38F-FE0CC416DABC}" type="presParOf" srcId="{1DD63A02-CE7C-4366-94DF-2FA0A29E023C}" destId="{A53CF975-227A-4AD8-8C86-0230E00EB446}" srcOrd="9" destOrd="0" presId="urn:microsoft.com/office/officeart/2005/8/layout/lProcess3"/>
    <dgm:cxn modelId="{79AA093F-5488-4676-9BC6-04DB15050757}" type="presParOf" srcId="{1DD63A02-CE7C-4366-94DF-2FA0A29E023C}" destId="{F74E08C5-4A57-4C4D-8FC5-03D03EABB9AA}" srcOrd="10" destOrd="0" presId="urn:microsoft.com/office/officeart/2005/8/layout/lProcess3"/>
    <dgm:cxn modelId="{91D20854-B307-426B-9789-98C52F2338D5}" type="presParOf" srcId="{F74E08C5-4A57-4C4D-8FC5-03D03EABB9AA}" destId="{1D837E7B-C76F-4208-9F70-DCBEBA49C172}" srcOrd="0" destOrd="0" presId="urn:microsoft.com/office/officeart/2005/8/layout/lProcess3"/>
    <dgm:cxn modelId="{0D0ED196-E875-46AA-A7DE-DE83BB4B9C2B}" type="presParOf" srcId="{1DD63A02-CE7C-4366-94DF-2FA0A29E023C}" destId="{97B5F039-46AA-48AC-9966-E64B4F690807}" srcOrd="11" destOrd="0" presId="urn:microsoft.com/office/officeart/2005/8/layout/lProcess3"/>
    <dgm:cxn modelId="{300EC065-2059-46D8-B0EC-437FD8A2EE2A}" type="presParOf" srcId="{1DD63A02-CE7C-4366-94DF-2FA0A29E023C}" destId="{8F11E1C7-4CFB-4A13-A095-A6360DD5870F}" srcOrd="12" destOrd="0" presId="urn:microsoft.com/office/officeart/2005/8/layout/lProcess3"/>
    <dgm:cxn modelId="{F626A616-5161-428B-99CE-5C5130319567}" type="presParOf" srcId="{8F11E1C7-4CFB-4A13-A095-A6360DD5870F}" destId="{8EBE2429-A816-4657-B0B4-3256053FBC27}" srcOrd="0" destOrd="0" presId="urn:microsoft.com/office/officeart/2005/8/layout/lProcess3"/>
    <dgm:cxn modelId="{4D83C74A-96D6-400B-87F8-201DEC368284}" type="presParOf" srcId="{1DD63A02-CE7C-4366-94DF-2FA0A29E023C}" destId="{66511E6D-C895-4039-B489-D5136A7CF420}" srcOrd="13" destOrd="0" presId="urn:microsoft.com/office/officeart/2005/8/layout/lProcess3"/>
    <dgm:cxn modelId="{BDABF8D0-2057-4C48-B425-1A59F5DCF92A}" type="presParOf" srcId="{1DD63A02-CE7C-4366-94DF-2FA0A29E023C}" destId="{591ABA83-5B22-4B18-B949-49729791FC6F}" srcOrd="14" destOrd="0" presId="urn:microsoft.com/office/officeart/2005/8/layout/lProcess3"/>
    <dgm:cxn modelId="{42AE8963-64D5-46FF-AE74-F5D1BE0605FC}" type="presParOf" srcId="{591ABA83-5B22-4B18-B949-49729791FC6F}" destId="{B5385BD8-2F14-4DBA-84AC-BCA0F0CBBB7D}" srcOrd="0" destOrd="0" presId="urn:microsoft.com/office/officeart/2005/8/layout/lProcess3"/>
    <dgm:cxn modelId="{50F6E4E8-4968-4250-A3D5-8203E32C467D}" type="presParOf" srcId="{1DD63A02-CE7C-4366-94DF-2FA0A29E023C}" destId="{15C5995D-D87D-4332-A135-A38EA096561B}" srcOrd="15" destOrd="0" presId="urn:microsoft.com/office/officeart/2005/8/layout/lProcess3"/>
    <dgm:cxn modelId="{E4DA052F-A289-4C35-AE51-A09910F85C5F}" type="presParOf" srcId="{1DD63A02-CE7C-4366-94DF-2FA0A29E023C}" destId="{9756C7A1-C2AF-4F64-B4F6-E0986D6F9BE8}" srcOrd="16" destOrd="0" presId="urn:microsoft.com/office/officeart/2005/8/layout/lProcess3"/>
    <dgm:cxn modelId="{6B1B64A3-A3EA-4DD7-84D0-473302B47D53}" type="presParOf" srcId="{9756C7A1-C2AF-4F64-B4F6-E0986D6F9BE8}" destId="{08AA29D1-9ABE-481F-A217-84A38FA6062D}" srcOrd="0" destOrd="0" presId="urn:microsoft.com/office/officeart/2005/8/layout/lProcess3"/>
    <dgm:cxn modelId="{F688A4EF-7AC5-40F4-A9C9-F9C3E9278735}" type="presParOf" srcId="{1DD63A02-CE7C-4366-94DF-2FA0A29E023C}" destId="{C54A2120-5F69-4EBD-B8A6-10C3C50182EB}" srcOrd="17" destOrd="0" presId="urn:microsoft.com/office/officeart/2005/8/layout/lProcess3"/>
    <dgm:cxn modelId="{A8F0609D-3147-4D61-902C-DF3C3C266207}" type="presParOf" srcId="{1DD63A02-CE7C-4366-94DF-2FA0A29E023C}" destId="{34FC4856-817A-4061-8107-E4C180C12AAA}" srcOrd="18" destOrd="0" presId="urn:microsoft.com/office/officeart/2005/8/layout/lProcess3"/>
    <dgm:cxn modelId="{A84D6E3F-7C9E-4A90-830F-F8E2A6ED2E6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79C54673-95E3-4F87-A6C5-57DB252077BF}" type="presOf" srcId="{721C5B1F-1CD0-4983-A908-CCB09EFD62CF}" destId="{1D837E7B-C76F-4208-9F70-DCBEBA49C172}"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AB665D95-C0E2-4380-A0F0-1191C51B341E}" type="presOf" srcId="{BDDDE978-BAFC-422E-A579-03451138E5B4}" destId="{17AF447C-001F-4FD7-A1B3-18CC227C9109}" srcOrd="0" destOrd="0" presId="urn:microsoft.com/office/officeart/2005/8/layout/lProcess3"/>
    <dgm:cxn modelId="{A153714A-2F5B-42DA-8795-65105E931292}" type="presOf" srcId="{77CD515D-4128-4206-B646-963DB153AE70}" destId="{B5385BD8-2F14-4DBA-84AC-BCA0F0CBBB7D}" srcOrd="0" destOrd="0" presId="urn:microsoft.com/office/officeart/2005/8/layout/lProcess3"/>
    <dgm:cxn modelId="{2F4DBF0D-F610-41AF-BBF7-9B4C714DD308}" type="presOf" srcId="{14BBE068-6D1C-4074-B527-FBBCB35E6978}" destId="{08AA29D1-9ABE-481F-A217-84A38FA6062D}" srcOrd="0" destOrd="0" presId="urn:microsoft.com/office/officeart/2005/8/layout/lProcess3"/>
    <dgm:cxn modelId="{48EFEA3E-9481-49EA-AC89-7D749A0DD32A}" type="presOf" srcId="{483F9FCD-945B-4AEF-A0DC-F4A30C2C03B1}" destId="{28DD3D9D-BE31-4947-AED9-D1CBCA9D279C}" srcOrd="0" destOrd="0" presId="urn:microsoft.com/office/officeart/2005/8/layout/lProcess3"/>
    <dgm:cxn modelId="{4A1178BF-8CCB-4EEA-941F-444C95C7FBB6}" type="presOf" srcId="{0D29C1A3-6188-4C78-9044-019E9312E142}" destId="{8EBE2429-A816-4657-B0B4-3256053FBC2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DEA3393B-BC74-4EBF-99D7-CCBCDA269666}" type="presOf" srcId="{EC47C65E-132B-402D-99AD-1E04F1FDFA83}" destId="{1DD63A02-CE7C-4366-94DF-2FA0A29E023C}" srcOrd="0" destOrd="0" presId="urn:microsoft.com/office/officeart/2005/8/layout/lProcess3"/>
    <dgm:cxn modelId="{F0627527-C766-4A93-802D-0E8C2BDCBDE7}" type="presOf" srcId="{2EA382A6-DFE6-4BA7-9284-77EE4DB5850D}" destId="{9A4CD12A-80F9-4883-AC36-2E0AF1B6AA57}" srcOrd="0" destOrd="0" presId="urn:microsoft.com/office/officeart/2005/8/layout/lProcess3"/>
    <dgm:cxn modelId="{8D73757E-AF66-4876-9FAC-8677F2DFDF35}" type="presOf" srcId="{D322B291-11A3-416F-8874-464CCE6F9D74}" destId="{6015748D-CF19-4260-9768-9CF4786CFB29}" srcOrd="0" destOrd="0" presId="urn:microsoft.com/office/officeart/2005/8/layout/lProcess3"/>
    <dgm:cxn modelId="{60591B9B-B0D5-4324-AABC-C8F8B13D7440}" type="presOf" srcId="{ED8BECD5-82B8-4195-8EE4-A456B8B27996}" destId="{CEDF7963-54A9-4316-9B9E-7B35C734973C}" srcOrd="0" destOrd="0" presId="urn:microsoft.com/office/officeart/2005/8/layout/lProcess3"/>
    <dgm:cxn modelId="{7615B91D-7C76-4E26-A4EB-7C9A9B7D1FFD}"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214EEF08-E407-4FDD-8FB6-F6DA8743753A}" type="presParOf" srcId="{1DD63A02-CE7C-4366-94DF-2FA0A29E023C}" destId="{5FE19FB7-0F85-4155-95F0-EE0E7061CC8E}" srcOrd="0" destOrd="0" presId="urn:microsoft.com/office/officeart/2005/8/layout/lProcess3"/>
    <dgm:cxn modelId="{7D74FFD3-C374-4BFE-8764-A8393D775E49}" type="presParOf" srcId="{5FE19FB7-0F85-4155-95F0-EE0E7061CC8E}" destId="{17AF447C-001F-4FD7-A1B3-18CC227C9109}" srcOrd="0" destOrd="0" presId="urn:microsoft.com/office/officeart/2005/8/layout/lProcess3"/>
    <dgm:cxn modelId="{A9F58C35-B7A9-4354-9962-3C4B30FCD3BE}" type="presParOf" srcId="{1DD63A02-CE7C-4366-94DF-2FA0A29E023C}" destId="{1E1FED46-61A1-4B5A-A9E1-B7C84377CA68}" srcOrd="1" destOrd="0" presId="urn:microsoft.com/office/officeart/2005/8/layout/lProcess3"/>
    <dgm:cxn modelId="{5A68D167-8FF9-4CE0-9865-792B184F0777}" type="presParOf" srcId="{1DD63A02-CE7C-4366-94DF-2FA0A29E023C}" destId="{7D5C10CF-FCBF-47A7-9A43-4BB3FA7D7880}" srcOrd="2" destOrd="0" presId="urn:microsoft.com/office/officeart/2005/8/layout/lProcess3"/>
    <dgm:cxn modelId="{836EEAFD-E9CC-4C34-9483-75EA6772D652}" type="presParOf" srcId="{7D5C10CF-FCBF-47A7-9A43-4BB3FA7D7880}" destId="{CEDF7963-54A9-4316-9B9E-7B35C734973C}" srcOrd="0" destOrd="0" presId="urn:microsoft.com/office/officeart/2005/8/layout/lProcess3"/>
    <dgm:cxn modelId="{3F3D59CE-712D-437D-B797-850E0CEAEA40}" type="presParOf" srcId="{1DD63A02-CE7C-4366-94DF-2FA0A29E023C}" destId="{69848C5A-E118-4380-9B12-8E4CC259D2EA}" srcOrd="3" destOrd="0" presId="urn:microsoft.com/office/officeart/2005/8/layout/lProcess3"/>
    <dgm:cxn modelId="{00C511B1-701D-4B24-AEC4-6A41CADF6C56}" type="presParOf" srcId="{1DD63A02-CE7C-4366-94DF-2FA0A29E023C}" destId="{FE41456B-926D-47B1-8A61-A2FDD2D1CAC9}" srcOrd="4" destOrd="0" presId="urn:microsoft.com/office/officeart/2005/8/layout/lProcess3"/>
    <dgm:cxn modelId="{435BF57E-91DF-41D0-856A-2F47961F0DAD}" type="presParOf" srcId="{FE41456B-926D-47B1-8A61-A2FDD2D1CAC9}" destId="{28DD3D9D-BE31-4947-AED9-D1CBCA9D279C}" srcOrd="0" destOrd="0" presId="urn:microsoft.com/office/officeart/2005/8/layout/lProcess3"/>
    <dgm:cxn modelId="{86779EB9-476D-45CD-BA1B-3240A28DE326}" type="presParOf" srcId="{1DD63A02-CE7C-4366-94DF-2FA0A29E023C}" destId="{C76E5569-8EA4-48D2-BF0B-6C3D4B0F41FF}" srcOrd="5" destOrd="0" presId="urn:microsoft.com/office/officeart/2005/8/layout/lProcess3"/>
    <dgm:cxn modelId="{4DD02FD9-9C19-44A6-BEBE-0D75D4169AB0}" type="presParOf" srcId="{1DD63A02-CE7C-4366-94DF-2FA0A29E023C}" destId="{05138A14-23BE-4136-BBF3-F768B7355A40}" srcOrd="6" destOrd="0" presId="urn:microsoft.com/office/officeart/2005/8/layout/lProcess3"/>
    <dgm:cxn modelId="{9691A932-50B9-481C-A731-D617CC046DD4}" type="presParOf" srcId="{05138A14-23BE-4136-BBF3-F768B7355A40}" destId="{6015748D-CF19-4260-9768-9CF4786CFB29}" srcOrd="0" destOrd="0" presId="urn:microsoft.com/office/officeart/2005/8/layout/lProcess3"/>
    <dgm:cxn modelId="{8ADEEFD1-8965-4C0E-92F5-D9B331DFD817}" type="presParOf" srcId="{1DD63A02-CE7C-4366-94DF-2FA0A29E023C}" destId="{63A82591-E442-44D7-8766-396CB9053737}" srcOrd="7" destOrd="0" presId="urn:microsoft.com/office/officeart/2005/8/layout/lProcess3"/>
    <dgm:cxn modelId="{8C2FB5C0-CBFE-4342-95D7-78BB3681C87C}" type="presParOf" srcId="{1DD63A02-CE7C-4366-94DF-2FA0A29E023C}" destId="{6BF4EE59-CAC7-4A96-B644-80A76E00A0D8}" srcOrd="8" destOrd="0" presId="urn:microsoft.com/office/officeart/2005/8/layout/lProcess3"/>
    <dgm:cxn modelId="{42389E91-DB8C-4C5C-96C2-B9A5D2304EE2}" type="presParOf" srcId="{6BF4EE59-CAC7-4A96-B644-80A76E00A0D8}" destId="{F1366FDB-7406-4EAC-9E64-B19C559A62EF}" srcOrd="0" destOrd="0" presId="urn:microsoft.com/office/officeart/2005/8/layout/lProcess3"/>
    <dgm:cxn modelId="{153F0A34-8EFD-439F-95C6-F0CCBD6004B1}" type="presParOf" srcId="{1DD63A02-CE7C-4366-94DF-2FA0A29E023C}" destId="{A53CF975-227A-4AD8-8C86-0230E00EB446}" srcOrd="9" destOrd="0" presId="urn:microsoft.com/office/officeart/2005/8/layout/lProcess3"/>
    <dgm:cxn modelId="{35D493FB-5D73-4A19-A4FC-2342F23E9C73}" type="presParOf" srcId="{1DD63A02-CE7C-4366-94DF-2FA0A29E023C}" destId="{F74E08C5-4A57-4C4D-8FC5-03D03EABB9AA}" srcOrd="10" destOrd="0" presId="urn:microsoft.com/office/officeart/2005/8/layout/lProcess3"/>
    <dgm:cxn modelId="{5514F88D-E6B5-4421-950A-CF6D7FE83514}" type="presParOf" srcId="{F74E08C5-4A57-4C4D-8FC5-03D03EABB9AA}" destId="{1D837E7B-C76F-4208-9F70-DCBEBA49C172}" srcOrd="0" destOrd="0" presId="urn:microsoft.com/office/officeart/2005/8/layout/lProcess3"/>
    <dgm:cxn modelId="{DE65721C-1112-45F1-B777-3C08E9814EC7}" type="presParOf" srcId="{1DD63A02-CE7C-4366-94DF-2FA0A29E023C}" destId="{97B5F039-46AA-48AC-9966-E64B4F690807}" srcOrd="11" destOrd="0" presId="urn:microsoft.com/office/officeart/2005/8/layout/lProcess3"/>
    <dgm:cxn modelId="{35CCE25D-427C-4D3A-A388-4B00744451DE}" type="presParOf" srcId="{1DD63A02-CE7C-4366-94DF-2FA0A29E023C}" destId="{8F11E1C7-4CFB-4A13-A095-A6360DD5870F}" srcOrd="12" destOrd="0" presId="urn:microsoft.com/office/officeart/2005/8/layout/lProcess3"/>
    <dgm:cxn modelId="{665A0378-62B4-4579-B4BD-23BF7EAE2605}" type="presParOf" srcId="{8F11E1C7-4CFB-4A13-A095-A6360DD5870F}" destId="{8EBE2429-A816-4657-B0B4-3256053FBC27}" srcOrd="0" destOrd="0" presId="urn:microsoft.com/office/officeart/2005/8/layout/lProcess3"/>
    <dgm:cxn modelId="{21A818C6-D205-4605-88F2-C19969D8AA1C}" type="presParOf" srcId="{1DD63A02-CE7C-4366-94DF-2FA0A29E023C}" destId="{66511E6D-C895-4039-B489-D5136A7CF420}" srcOrd="13" destOrd="0" presId="urn:microsoft.com/office/officeart/2005/8/layout/lProcess3"/>
    <dgm:cxn modelId="{EFC905DA-AB67-4EFD-976C-1A791D143089}" type="presParOf" srcId="{1DD63A02-CE7C-4366-94DF-2FA0A29E023C}" destId="{591ABA83-5B22-4B18-B949-49729791FC6F}" srcOrd="14" destOrd="0" presId="urn:microsoft.com/office/officeart/2005/8/layout/lProcess3"/>
    <dgm:cxn modelId="{F8853166-8360-41F1-A7D0-DB24092893FE}" type="presParOf" srcId="{591ABA83-5B22-4B18-B949-49729791FC6F}" destId="{B5385BD8-2F14-4DBA-84AC-BCA0F0CBBB7D}" srcOrd="0" destOrd="0" presId="urn:microsoft.com/office/officeart/2005/8/layout/lProcess3"/>
    <dgm:cxn modelId="{15D693F2-BDC9-493C-9866-F0696226FFED}" type="presParOf" srcId="{1DD63A02-CE7C-4366-94DF-2FA0A29E023C}" destId="{15C5995D-D87D-4332-A135-A38EA096561B}" srcOrd="15" destOrd="0" presId="urn:microsoft.com/office/officeart/2005/8/layout/lProcess3"/>
    <dgm:cxn modelId="{3BDC139F-C4BC-4C50-B5BE-C4D02B867780}" type="presParOf" srcId="{1DD63A02-CE7C-4366-94DF-2FA0A29E023C}" destId="{9756C7A1-C2AF-4F64-B4F6-E0986D6F9BE8}" srcOrd="16" destOrd="0" presId="urn:microsoft.com/office/officeart/2005/8/layout/lProcess3"/>
    <dgm:cxn modelId="{D0C9F4C4-BE94-43BD-9242-EBE6C0A65D25}" type="presParOf" srcId="{9756C7A1-C2AF-4F64-B4F6-E0986D6F9BE8}" destId="{08AA29D1-9ABE-481F-A217-84A38FA6062D}" srcOrd="0" destOrd="0" presId="urn:microsoft.com/office/officeart/2005/8/layout/lProcess3"/>
    <dgm:cxn modelId="{952D74BA-6CE9-4F1C-AB49-4A7A8CF0D33C}" type="presParOf" srcId="{1DD63A02-CE7C-4366-94DF-2FA0A29E023C}" destId="{C54A2120-5F69-4EBD-B8A6-10C3C50182EB}" srcOrd="17" destOrd="0" presId="urn:microsoft.com/office/officeart/2005/8/layout/lProcess3"/>
    <dgm:cxn modelId="{B4594759-DE43-4407-9B96-C53EEAA3EE4E}" type="presParOf" srcId="{1DD63A02-CE7C-4366-94DF-2FA0A29E023C}" destId="{34FC4856-817A-4061-8107-E4C180C12AAA}" srcOrd="18" destOrd="0" presId="urn:microsoft.com/office/officeart/2005/8/layout/lProcess3"/>
    <dgm:cxn modelId="{AEC1F95B-5D44-4F81-A724-A1993F5979D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609C832-8888-47F5-A731-5A32EE236B34}" type="presOf" srcId="{ED8BECD5-82B8-4195-8EE4-A456B8B27996}" destId="{CEDF7963-54A9-4316-9B9E-7B35C734973C}" srcOrd="0" destOrd="0" presId="urn:microsoft.com/office/officeart/2005/8/layout/lProcess3"/>
    <dgm:cxn modelId="{C0A8F8D3-92E5-4209-BE11-07556B1F18E2}" type="presOf" srcId="{721C5B1F-1CD0-4983-A908-CCB09EFD62CF}" destId="{1D837E7B-C76F-4208-9F70-DCBEBA49C172}" srcOrd="0" destOrd="0" presId="urn:microsoft.com/office/officeart/2005/8/layout/lProcess3"/>
    <dgm:cxn modelId="{48345410-C2C3-41BD-B6A8-7568151C7CBD}" type="presOf" srcId="{D322B291-11A3-416F-8874-464CCE6F9D74}" destId="{6015748D-CF19-4260-9768-9CF4786CFB29}" srcOrd="0" destOrd="0" presId="urn:microsoft.com/office/officeart/2005/8/layout/lProcess3"/>
    <dgm:cxn modelId="{6D6ECE7D-32C3-467A-AE5D-96052C4B9177}" type="presOf" srcId="{EC47C65E-132B-402D-99AD-1E04F1FDFA83}" destId="{1DD63A02-CE7C-4366-94DF-2FA0A29E023C}" srcOrd="0" destOrd="0" presId="urn:microsoft.com/office/officeart/2005/8/layout/lProcess3"/>
    <dgm:cxn modelId="{74B055FE-3D2D-494C-B869-84EDB2457E90}" type="presOf" srcId="{483F9FCD-945B-4AEF-A0DC-F4A30C2C03B1}" destId="{28DD3D9D-BE31-4947-AED9-D1CBCA9D279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4D4099D6-DB4A-4196-ABCD-66F40A646C1A}" type="presOf" srcId="{0D29C1A3-6188-4C78-9044-019E9312E142}" destId="{8EBE2429-A816-4657-B0B4-3256053FBC27}"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252B8228-4836-4092-A5BF-68D009A14BA1}" type="presOf" srcId="{23DD9D9E-B405-428D-9065-67779142C945}" destId="{F1366FDB-7406-4EAC-9E64-B19C559A62EF}" srcOrd="0" destOrd="0" presId="urn:microsoft.com/office/officeart/2005/8/layout/lProcess3"/>
    <dgm:cxn modelId="{C36B063F-20B8-436E-9820-CDBCB75FB969}" type="presOf" srcId="{14BBE068-6D1C-4074-B527-FBBCB35E6978}" destId="{08AA29D1-9ABE-481F-A217-84A38FA6062D}"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C1F4DD2E-1D2F-48B2-889E-891CB322F450}"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353A0AC3-0CAD-4E9E-AAF4-4D356B3FD36F}" type="presOf" srcId="{77CD515D-4128-4206-B646-963DB153AE70}" destId="{B5385BD8-2F14-4DBA-84AC-BCA0F0CBBB7D}"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6862CCA6-2A6F-4BB3-8E95-5968B13357D2}" type="presOf" srcId="{2EA382A6-DFE6-4BA7-9284-77EE4DB5850D}" destId="{9A4CD12A-80F9-4883-AC36-2E0AF1B6AA57}" srcOrd="0" destOrd="0" presId="urn:microsoft.com/office/officeart/2005/8/layout/lProcess3"/>
    <dgm:cxn modelId="{8976E8FB-54E1-4CD2-800C-DB4CE7E1AA14}" type="presParOf" srcId="{1DD63A02-CE7C-4366-94DF-2FA0A29E023C}" destId="{5FE19FB7-0F85-4155-95F0-EE0E7061CC8E}" srcOrd="0" destOrd="0" presId="urn:microsoft.com/office/officeart/2005/8/layout/lProcess3"/>
    <dgm:cxn modelId="{7C884873-29F5-475A-9430-CF55EC02927F}" type="presParOf" srcId="{5FE19FB7-0F85-4155-95F0-EE0E7061CC8E}" destId="{17AF447C-001F-4FD7-A1B3-18CC227C9109}" srcOrd="0" destOrd="0" presId="urn:microsoft.com/office/officeart/2005/8/layout/lProcess3"/>
    <dgm:cxn modelId="{FB9F12DF-F287-480E-9E5A-1E7C043F365A}" type="presParOf" srcId="{1DD63A02-CE7C-4366-94DF-2FA0A29E023C}" destId="{1E1FED46-61A1-4B5A-A9E1-B7C84377CA68}" srcOrd="1" destOrd="0" presId="urn:microsoft.com/office/officeart/2005/8/layout/lProcess3"/>
    <dgm:cxn modelId="{5D0F330A-EB06-427F-8DDD-469DBBFDCB3A}" type="presParOf" srcId="{1DD63A02-CE7C-4366-94DF-2FA0A29E023C}" destId="{7D5C10CF-FCBF-47A7-9A43-4BB3FA7D7880}" srcOrd="2" destOrd="0" presId="urn:microsoft.com/office/officeart/2005/8/layout/lProcess3"/>
    <dgm:cxn modelId="{F430AC3A-71D7-4EB8-B80A-76AB0BD2B7CC}" type="presParOf" srcId="{7D5C10CF-FCBF-47A7-9A43-4BB3FA7D7880}" destId="{CEDF7963-54A9-4316-9B9E-7B35C734973C}" srcOrd="0" destOrd="0" presId="urn:microsoft.com/office/officeart/2005/8/layout/lProcess3"/>
    <dgm:cxn modelId="{3F9F2DB4-BC8E-489F-884B-44B30096038C}" type="presParOf" srcId="{1DD63A02-CE7C-4366-94DF-2FA0A29E023C}" destId="{69848C5A-E118-4380-9B12-8E4CC259D2EA}" srcOrd="3" destOrd="0" presId="urn:microsoft.com/office/officeart/2005/8/layout/lProcess3"/>
    <dgm:cxn modelId="{4CD47F82-F16F-4454-B0BE-E2999346129A}" type="presParOf" srcId="{1DD63A02-CE7C-4366-94DF-2FA0A29E023C}" destId="{FE41456B-926D-47B1-8A61-A2FDD2D1CAC9}" srcOrd="4" destOrd="0" presId="urn:microsoft.com/office/officeart/2005/8/layout/lProcess3"/>
    <dgm:cxn modelId="{7A352262-5496-41E8-B51A-2B0B301F6B8F}" type="presParOf" srcId="{FE41456B-926D-47B1-8A61-A2FDD2D1CAC9}" destId="{28DD3D9D-BE31-4947-AED9-D1CBCA9D279C}" srcOrd="0" destOrd="0" presId="urn:microsoft.com/office/officeart/2005/8/layout/lProcess3"/>
    <dgm:cxn modelId="{10978513-336C-48DA-8A6F-C57BF99F0504}" type="presParOf" srcId="{1DD63A02-CE7C-4366-94DF-2FA0A29E023C}" destId="{C76E5569-8EA4-48D2-BF0B-6C3D4B0F41FF}" srcOrd="5" destOrd="0" presId="urn:microsoft.com/office/officeart/2005/8/layout/lProcess3"/>
    <dgm:cxn modelId="{672B22C1-D516-422B-BA9F-BB5ECD5C505C}" type="presParOf" srcId="{1DD63A02-CE7C-4366-94DF-2FA0A29E023C}" destId="{05138A14-23BE-4136-BBF3-F768B7355A40}" srcOrd="6" destOrd="0" presId="urn:microsoft.com/office/officeart/2005/8/layout/lProcess3"/>
    <dgm:cxn modelId="{DB9F86F6-0DD1-4885-A58B-AF09EA73BF39}" type="presParOf" srcId="{05138A14-23BE-4136-BBF3-F768B7355A40}" destId="{6015748D-CF19-4260-9768-9CF4786CFB29}" srcOrd="0" destOrd="0" presId="urn:microsoft.com/office/officeart/2005/8/layout/lProcess3"/>
    <dgm:cxn modelId="{7063B4AE-B73F-4143-9639-61B3DCA0CBE5}" type="presParOf" srcId="{1DD63A02-CE7C-4366-94DF-2FA0A29E023C}" destId="{63A82591-E442-44D7-8766-396CB9053737}" srcOrd="7" destOrd="0" presId="urn:microsoft.com/office/officeart/2005/8/layout/lProcess3"/>
    <dgm:cxn modelId="{E9C444BE-275E-4253-A5D9-D5C09D62D35B}" type="presParOf" srcId="{1DD63A02-CE7C-4366-94DF-2FA0A29E023C}" destId="{6BF4EE59-CAC7-4A96-B644-80A76E00A0D8}" srcOrd="8" destOrd="0" presId="urn:microsoft.com/office/officeart/2005/8/layout/lProcess3"/>
    <dgm:cxn modelId="{34B6FAFA-6E85-4900-9851-F6AA50750649}" type="presParOf" srcId="{6BF4EE59-CAC7-4A96-B644-80A76E00A0D8}" destId="{F1366FDB-7406-4EAC-9E64-B19C559A62EF}" srcOrd="0" destOrd="0" presId="urn:microsoft.com/office/officeart/2005/8/layout/lProcess3"/>
    <dgm:cxn modelId="{1A2F9EAC-8F62-4A91-878C-1D0650293C9B}" type="presParOf" srcId="{1DD63A02-CE7C-4366-94DF-2FA0A29E023C}" destId="{A53CF975-227A-4AD8-8C86-0230E00EB446}" srcOrd="9" destOrd="0" presId="urn:microsoft.com/office/officeart/2005/8/layout/lProcess3"/>
    <dgm:cxn modelId="{ACF34649-E791-4AE3-B0DC-1A2CF9B44E61}" type="presParOf" srcId="{1DD63A02-CE7C-4366-94DF-2FA0A29E023C}" destId="{F74E08C5-4A57-4C4D-8FC5-03D03EABB9AA}" srcOrd="10" destOrd="0" presId="urn:microsoft.com/office/officeart/2005/8/layout/lProcess3"/>
    <dgm:cxn modelId="{E97EFBB0-48E8-475D-AA23-15C3FB0C002D}" type="presParOf" srcId="{F74E08C5-4A57-4C4D-8FC5-03D03EABB9AA}" destId="{1D837E7B-C76F-4208-9F70-DCBEBA49C172}" srcOrd="0" destOrd="0" presId="urn:microsoft.com/office/officeart/2005/8/layout/lProcess3"/>
    <dgm:cxn modelId="{8BF58D29-F069-437C-8504-E58CEBBBEBFC}" type="presParOf" srcId="{1DD63A02-CE7C-4366-94DF-2FA0A29E023C}" destId="{97B5F039-46AA-48AC-9966-E64B4F690807}" srcOrd="11" destOrd="0" presId="urn:microsoft.com/office/officeart/2005/8/layout/lProcess3"/>
    <dgm:cxn modelId="{177A3A38-A387-437A-AD8E-44ED0E3BBF84}" type="presParOf" srcId="{1DD63A02-CE7C-4366-94DF-2FA0A29E023C}" destId="{8F11E1C7-4CFB-4A13-A095-A6360DD5870F}" srcOrd="12" destOrd="0" presId="urn:microsoft.com/office/officeart/2005/8/layout/lProcess3"/>
    <dgm:cxn modelId="{AEDC23F3-C216-48EE-9925-1C52AB179126}" type="presParOf" srcId="{8F11E1C7-4CFB-4A13-A095-A6360DD5870F}" destId="{8EBE2429-A816-4657-B0B4-3256053FBC27}" srcOrd="0" destOrd="0" presId="urn:microsoft.com/office/officeart/2005/8/layout/lProcess3"/>
    <dgm:cxn modelId="{142FA8C2-10B1-47B7-BFF6-D986B0E3A679}" type="presParOf" srcId="{1DD63A02-CE7C-4366-94DF-2FA0A29E023C}" destId="{66511E6D-C895-4039-B489-D5136A7CF420}" srcOrd="13" destOrd="0" presId="urn:microsoft.com/office/officeart/2005/8/layout/lProcess3"/>
    <dgm:cxn modelId="{DE45204B-3B91-4E9D-991B-E3449415C51D}" type="presParOf" srcId="{1DD63A02-CE7C-4366-94DF-2FA0A29E023C}" destId="{591ABA83-5B22-4B18-B949-49729791FC6F}" srcOrd="14" destOrd="0" presId="urn:microsoft.com/office/officeart/2005/8/layout/lProcess3"/>
    <dgm:cxn modelId="{D3138CAA-ED4B-4685-93F9-D197258929B2}" type="presParOf" srcId="{591ABA83-5B22-4B18-B949-49729791FC6F}" destId="{B5385BD8-2F14-4DBA-84AC-BCA0F0CBBB7D}" srcOrd="0" destOrd="0" presId="urn:microsoft.com/office/officeart/2005/8/layout/lProcess3"/>
    <dgm:cxn modelId="{2AFBE074-1CB9-4066-BB44-7D1914B01FFC}" type="presParOf" srcId="{1DD63A02-CE7C-4366-94DF-2FA0A29E023C}" destId="{15C5995D-D87D-4332-A135-A38EA096561B}" srcOrd="15" destOrd="0" presId="urn:microsoft.com/office/officeart/2005/8/layout/lProcess3"/>
    <dgm:cxn modelId="{3A704B4E-1C23-4C56-9830-0C5318842D86}" type="presParOf" srcId="{1DD63A02-CE7C-4366-94DF-2FA0A29E023C}" destId="{9756C7A1-C2AF-4F64-B4F6-E0986D6F9BE8}" srcOrd="16" destOrd="0" presId="urn:microsoft.com/office/officeart/2005/8/layout/lProcess3"/>
    <dgm:cxn modelId="{336106DD-1787-48C4-8413-69F7FFC49B91}" type="presParOf" srcId="{9756C7A1-C2AF-4F64-B4F6-E0986D6F9BE8}" destId="{08AA29D1-9ABE-481F-A217-84A38FA6062D}" srcOrd="0" destOrd="0" presId="urn:microsoft.com/office/officeart/2005/8/layout/lProcess3"/>
    <dgm:cxn modelId="{0B82A6BF-11BB-46A8-911E-74ECC9C4D865}" type="presParOf" srcId="{1DD63A02-CE7C-4366-94DF-2FA0A29E023C}" destId="{C54A2120-5F69-4EBD-B8A6-10C3C50182EB}" srcOrd="17" destOrd="0" presId="urn:microsoft.com/office/officeart/2005/8/layout/lProcess3"/>
    <dgm:cxn modelId="{73B60B4A-5484-4990-92EB-40576B199B50}" type="presParOf" srcId="{1DD63A02-CE7C-4366-94DF-2FA0A29E023C}" destId="{34FC4856-817A-4061-8107-E4C180C12AAA}" srcOrd="18" destOrd="0" presId="urn:microsoft.com/office/officeart/2005/8/layout/lProcess3"/>
    <dgm:cxn modelId="{E8BE3AC5-90CF-40BE-9E57-6EB1F066955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7C4AA910-244A-4775-99BD-1448CAB2AE7F}" type="presOf" srcId="{D322B291-11A3-416F-8874-464CCE6F9D74}" destId="{6015748D-CF19-4260-9768-9CF4786CFB29}"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6BD05AEC-8304-4B79-BE5D-39F07A23D444}" type="presOf" srcId="{0D29C1A3-6188-4C78-9044-019E9312E142}" destId="{8EBE2429-A816-4657-B0B4-3256053FBC27}" srcOrd="0" destOrd="0" presId="urn:microsoft.com/office/officeart/2005/8/layout/lProcess3"/>
    <dgm:cxn modelId="{CFC0294E-9441-4C5C-93B8-7A048106ACC0}" type="presOf" srcId="{14BBE068-6D1C-4074-B527-FBBCB35E6978}" destId="{08AA29D1-9ABE-481F-A217-84A38FA6062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A86E2E72-2979-400D-89A9-342A5AF16D5E}" type="presOf" srcId="{77CD515D-4128-4206-B646-963DB153AE70}" destId="{B5385BD8-2F14-4DBA-84AC-BCA0F0CBBB7D}" srcOrd="0" destOrd="0" presId="urn:microsoft.com/office/officeart/2005/8/layout/lProcess3"/>
    <dgm:cxn modelId="{338A32BD-CCC8-4848-B936-D669BD1AEF07}" type="presOf" srcId="{EC47C65E-132B-402D-99AD-1E04F1FDFA83}" destId="{1DD63A02-CE7C-4366-94DF-2FA0A29E023C}" srcOrd="0" destOrd="0" presId="urn:microsoft.com/office/officeart/2005/8/layout/lProcess3"/>
    <dgm:cxn modelId="{1B1A1F72-90C2-4EEE-97E8-CDF7D65A5A9D}"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10689A3C-029A-4AC0-9657-623128AF1FF9}" type="presOf" srcId="{2EA382A6-DFE6-4BA7-9284-77EE4DB5850D}" destId="{9A4CD12A-80F9-4883-AC36-2E0AF1B6AA57}" srcOrd="0" destOrd="0" presId="urn:microsoft.com/office/officeart/2005/8/layout/lProcess3"/>
    <dgm:cxn modelId="{5B50B367-E6D0-43BF-A643-17F504B6F3B4}" type="presOf" srcId="{23DD9D9E-B405-428D-9065-67779142C945}" destId="{F1366FDB-7406-4EAC-9E64-B19C559A62EF}" srcOrd="0" destOrd="0" presId="urn:microsoft.com/office/officeart/2005/8/layout/lProcess3"/>
    <dgm:cxn modelId="{1105EF84-5E7D-4DCB-8FA4-153DDEDDA031}" type="presOf" srcId="{ED8BECD5-82B8-4195-8EE4-A456B8B27996}" destId="{CEDF7963-54A9-4316-9B9E-7B35C73497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F7881AB6-2618-4058-82F1-30CE3738C91C}" type="presOf" srcId="{BDDDE978-BAFC-422E-A579-03451138E5B4}" destId="{17AF447C-001F-4FD7-A1B3-18CC227C9109}" srcOrd="0" destOrd="0" presId="urn:microsoft.com/office/officeart/2005/8/layout/lProcess3"/>
    <dgm:cxn modelId="{8E875269-9DDF-4A06-8154-DF5352905F8C}" type="presOf" srcId="{483F9FCD-945B-4AEF-A0DC-F4A30C2C03B1}" destId="{28DD3D9D-BE31-4947-AED9-D1CBCA9D279C}" srcOrd="0" destOrd="0" presId="urn:microsoft.com/office/officeart/2005/8/layout/lProcess3"/>
    <dgm:cxn modelId="{EDB415B6-71D7-498E-9108-FFA5FEEAEA38}" type="presParOf" srcId="{1DD63A02-CE7C-4366-94DF-2FA0A29E023C}" destId="{5FE19FB7-0F85-4155-95F0-EE0E7061CC8E}" srcOrd="0" destOrd="0" presId="urn:microsoft.com/office/officeart/2005/8/layout/lProcess3"/>
    <dgm:cxn modelId="{766FC8E3-F9EE-41AA-A898-074D61BB920E}" type="presParOf" srcId="{5FE19FB7-0F85-4155-95F0-EE0E7061CC8E}" destId="{17AF447C-001F-4FD7-A1B3-18CC227C9109}" srcOrd="0" destOrd="0" presId="urn:microsoft.com/office/officeart/2005/8/layout/lProcess3"/>
    <dgm:cxn modelId="{C707C195-B700-40E7-9AF5-D09460F55BC8}" type="presParOf" srcId="{1DD63A02-CE7C-4366-94DF-2FA0A29E023C}" destId="{1E1FED46-61A1-4B5A-A9E1-B7C84377CA68}" srcOrd="1" destOrd="0" presId="urn:microsoft.com/office/officeart/2005/8/layout/lProcess3"/>
    <dgm:cxn modelId="{14BCB0C3-9CA5-4BB6-8498-2609ED70B5A4}" type="presParOf" srcId="{1DD63A02-CE7C-4366-94DF-2FA0A29E023C}" destId="{7D5C10CF-FCBF-47A7-9A43-4BB3FA7D7880}" srcOrd="2" destOrd="0" presId="urn:microsoft.com/office/officeart/2005/8/layout/lProcess3"/>
    <dgm:cxn modelId="{C77CC0B8-5353-482D-A759-0BBA59D28AAF}" type="presParOf" srcId="{7D5C10CF-FCBF-47A7-9A43-4BB3FA7D7880}" destId="{CEDF7963-54A9-4316-9B9E-7B35C734973C}" srcOrd="0" destOrd="0" presId="urn:microsoft.com/office/officeart/2005/8/layout/lProcess3"/>
    <dgm:cxn modelId="{466FCAC8-FF4A-4C7E-BD48-008C3B6033B9}" type="presParOf" srcId="{1DD63A02-CE7C-4366-94DF-2FA0A29E023C}" destId="{69848C5A-E118-4380-9B12-8E4CC259D2EA}" srcOrd="3" destOrd="0" presId="urn:microsoft.com/office/officeart/2005/8/layout/lProcess3"/>
    <dgm:cxn modelId="{F7893EA0-EEB0-4DA9-AB46-20856E6E8C3F}" type="presParOf" srcId="{1DD63A02-CE7C-4366-94DF-2FA0A29E023C}" destId="{FE41456B-926D-47B1-8A61-A2FDD2D1CAC9}" srcOrd="4" destOrd="0" presId="urn:microsoft.com/office/officeart/2005/8/layout/lProcess3"/>
    <dgm:cxn modelId="{53533D5F-EEF0-48B1-8980-3460E79A1FB4}" type="presParOf" srcId="{FE41456B-926D-47B1-8A61-A2FDD2D1CAC9}" destId="{28DD3D9D-BE31-4947-AED9-D1CBCA9D279C}" srcOrd="0" destOrd="0" presId="urn:microsoft.com/office/officeart/2005/8/layout/lProcess3"/>
    <dgm:cxn modelId="{0BA45C25-3F85-4866-9BB3-42E89606E6BB}" type="presParOf" srcId="{1DD63A02-CE7C-4366-94DF-2FA0A29E023C}" destId="{C76E5569-8EA4-48D2-BF0B-6C3D4B0F41FF}" srcOrd="5" destOrd="0" presId="urn:microsoft.com/office/officeart/2005/8/layout/lProcess3"/>
    <dgm:cxn modelId="{751DA0AD-420A-4DF2-A700-437B4BED8330}" type="presParOf" srcId="{1DD63A02-CE7C-4366-94DF-2FA0A29E023C}" destId="{05138A14-23BE-4136-BBF3-F768B7355A40}" srcOrd="6" destOrd="0" presId="urn:microsoft.com/office/officeart/2005/8/layout/lProcess3"/>
    <dgm:cxn modelId="{270F5054-9FC6-4682-BAA7-A78837907D61}" type="presParOf" srcId="{05138A14-23BE-4136-BBF3-F768B7355A40}" destId="{6015748D-CF19-4260-9768-9CF4786CFB29}" srcOrd="0" destOrd="0" presId="urn:microsoft.com/office/officeart/2005/8/layout/lProcess3"/>
    <dgm:cxn modelId="{864F9CD3-27A7-4E69-9F23-0AC2E5FABCCA}" type="presParOf" srcId="{1DD63A02-CE7C-4366-94DF-2FA0A29E023C}" destId="{63A82591-E442-44D7-8766-396CB9053737}" srcOrd="7" destOrd="0" presId="urn:microsoft.com/office/officeart/2005/8/layout/lProcess3"/>
    <dgm:cxn modelId="{E0DD1319-27DE-4C37-8B47-178C420C515F}" type="presParOf" srcId="{1DD63A02-CE7C-4366-94DF-2FA0A29E023C}" destId="{6BF4EE59-CAC7-4A96-B644-80A76E00A0D8}" srcOrd="8" destOrd="0" presId="urn:microsoft.com/office/officeart/2005/8/layout/lProcess3"/>
    <dgm:cxn modelId="{658FC508-A262-43B5-AF85-355A6B3DA854}" type="presParOf" srcId="{6BF4EE59-CAC7-4A96-B644-80A76E00A0D8}" destId="{F1366FDB-7406-4EAC-9E64-B19C559A62EF}" srcOrd="0" destOrd="0" presId="urn:microsoft.com/office/officeart/2005/8/layout/lProcess3"/>
    <dgm:cxn modelId="{F5A27A69-3FD9-4B70-936F-76AAA7B28696}" type="presParOf" srcId="{1DD63A02-CE7C-4366-94DF-2FA0A29E023C}" destId="{A53CF975-227A-4AD8-8C86-0230E00EB446}" srcOrd="9" destOrd="0" presId="urn:microsoft.com/office/officeart/2005/8/layout/lProcess3"/>
    <dgm:cxn modelId="{C74933E4-E8D9-47DD-811C-874DE9B264FB}" type="presParOf" srcId="{1DD63A02-CE7C-4366-94DF-2FA0A29E023C}" destId="{F74E08C5-4A57-4C4D-8FC5-03D03EABB9AA}" srcOrd="10" destOrd="0" presId="urn:microsoft.com/office/officeart/2005/8/layout/lProcess3"/>
    <dgm:cxn modelId="{C59ACD62-2C19-460E-AC96-15C152A7B1DE}" type="presParOf" srcId="{F74E08C5-4A57-4C4D-8FC5-03D03EABB9AA}" destId="{1D837E7B-C76F-4208-9F70-DCBEBA49C172}" srcOrd="0" destOrd="0" presId="urn:microsoft.com/office/officeart/2005/8/layout/lProcess3"/>
    <dgm:cxn modelId="{0672FF74-444A-45C8-81A5-B12F76D0E1AF}" type="presParOf" srcId="{1DD63A02-CE7C-4366-94DF-2FA0A29E023C}" destId="{97B5F039-46AA-48AC-9966-E64B4F690807}" srcOrd="11" destOrd="0" presId="urn:microsoft.com/office/officeart/2005/8/layout/lProcess3"/>
    <dgm:cxn modelId="{ABA52913-13D9-4589-A8DA-A41887B3F622}" type="presParOf" srcId="{1DD63A02-CE7C-4366-94DF-2FA0A29E023C}" destId="{8F11E1C7-4CFB-4A13-A095-A6360DD5870F}" srcOrd="12" destOrd="0" presId="urn:microsoft.com/office/officeart/2005/8/layout/lProcess3"/>
    <dgm:cxn modelId="{C57B7A9E-9A60-4CD3-A33F-FA65554FB217}" type="presParOf" srcId="{8F11E1C7-4CFB-4A13-A095-A6360DD5870F}" destId="{8EBE2429-A816-4657-B0B4-3256053FBC27}" srcOrd="0" destOrd="0" presId="urn:microsoft.com/office/officeart/2005/8/layout/lProcess3"/>
    <dgm:cxn modelId="{45394B45-DCEC-4B16-A5FE-8DA5B8962B39}" type="presParOf" srcId="{1DD63A02-CE7C-4366-94DF-2FA0A29E023C}" destId="{66511E6D-C895-4039-B489-D5136A7CF420}" srcOrd="13" destOrd="0" presId="urn:microsoft.com/office/officeart/2005/8/layout/lProcess3"/>
    <dgm:cxn modelId="{D5CF4E42-9A5C-4ECB-ACC0-11B41F7C392B}" type="presParOf" srcId="{1DD63A02-CE7C-4366-94DF-2FA0A29E023C}" destId="{591ABA83-5B22-4B18-B949-49729791FC6F}" srcOrd="14" destOrd="0" presId="urn:microsoft.com/office/officeart/2005/8/layout/lProcess3"/>
    <dgm:cxn modelId="{49BD6BFA-50B8-4C6E-9E01-F489530F20F2}" type="presParOf" srcId="{591ABA83-5B22-4B18-B949-49729791FC6F}" destId="{B5385BD8-2F14-4DBA-84AC-BCA0F0CBBB7D}" srcOrd="0" destOrd="0" presId="urn:microsoft.com/office/officeart/2005/8/layout/lProcess3"/>
    <dgm:cxn modelId="{9AEE426B-00A1-4768-A462-B39E009C6C9C}" type="presParOf" srcId="{1DD63A02-CE7C-4366-94DF-2FA0A29E023C}" destId="{15C5995D-D87D-4332-A135-A38EA096561B}" srcOrd="15" destOrd="0" presId="urn:microsoft.com/office/officeart/2005/8/layout/lProcess3"/>
    <dgm:cxn modelId="{DBDD9E49-DAA7-467F-9EEF-137C7F8379A5}" type="presParOf" srcId="{1DD63A02-CE7C-4366-94DF-2FA0A29E023C}" destId="{9756C7A1-C2AF-4F64-B4F6-E0986D6F9BE8}" srcOrd="16" destOrd="0" presId="urn:microsoft.com/office/officeart/2005/8/layout/lProcess3"/>
    <dgm:cxn modelId="{97C07DF7-D0C9-4A5B-9C6A-0117E8CE28A2}" type="presParOf" srcId="{9756C7A1-C2AF-4F64-B4F6-E0986D6F9BE8}" destId="{08AA29D1-9ABE-481F-A217-84A38FA6062D}" srcOrd="0" destOrd="0" presId="urn:microsoft.com/office/officeart/2005/8/layout/lProcess3"/>
    <dgm:cxn modelId="{E05EB271-8C7F-4AF3-91B5-B640AF007336}" type="presParOf" srcId="{1DD63A02-CE7C-4366-94DF-2FA0A29E023C}" destId="{C54A2120-5F69-4EBD-B8A6-10C3C50182EB}" srcOrd="17" destOrd="0" presId="urn:microsoft.com/office/officeart/2005/8/layout/lProcess3"/>
    <dgm:cxn modelId="{22FCB8BA-A6CF-459C-915E-FFCFDDDF7FB0}" type="presParOf" srcId="{1DD63A02-CE7C-4366-94DF-2FA0A29E023C}" destId="{34FC4856-817A-4061-8107-E4C180C12AAA}" srcOrd="18" destOrd="0" presId="urn:microsoft.com/office/officeart/2005/8/layout/lProcess3"/>
    <dgm:cxn modelId="{97B8CD84-FE6D-4CFB-A058-51D888EC011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8F9CBF89-BA15-4A6F-9C2B-13309EE70B13}" type="presOf" srcId="{ED8BECD5-82B8-4195-8EE4-A456B8B27996}" destId="{CEDF7963-54A9-4316-9B9E-7B35C734973C}"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E0135E5F-97F6-4B84-AAD8-C435EE360651}" type="presOf" srcId="{23DD9D9E-B405-428D-9065-67779142C945}" destId="{F1366FDB-7406-4EAC-9E64-B19C559A62EF}" srcOrd="0" destOrd="0" presId="urn:microsoft.com/office/officeart/2005/8/layout/lProcess3"/>
    <dgm:cxn modelId="{F5B39CCD-ED8D-4CC9-9F1A-E4F88F31A28E}" type="presOf" srcId="{483F9FCD-945B-4AEF-A0DC-F4A30C2C03B1}" destId="{28DD3D9D-BE31-4947-AED9-D1CBCA9D279C}" srcOrd="0" destOrd="0" presId="urn:microsoft.com/office/officeart/2005/8/layout/lProcess3"/>
    <dgm:cxn modelId="{EBABD473-391A-4AAB-BBDE-322DBAC3A645}" type="presOf" srcId="{0D29C1A3-6188-4C78-9044-019E9312E142}" destId="{8EBE2429-A816-4657-B0B4-3256053FBC27}" srcOrd="0" destOrd="0" presId="urn:microsoft.com/office/officeart/2005/8/layout/lProcess3"/>
    <dgm:cxn modelId="{1DE0B44B-FD28-4881-B0E6-55236BD0659E}" type="presOf" srcId="{721C5B1F-1CD0-4983-A908-CCB09EFD62CF}" destId="{1D837E7B-C76F-4208-9F70-DCBEBA49C172}"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55E26248-1D94-4B51-BFD0-87E42E98FFFC}" type="presOf" srcId="{EC47C65E-132B-402D-99AD-1E04F1FDFA83}" destId="{1DD63A02-CE7C-4366-94DF-2FA0A29E023C}" srcOrd="0" destOrd="0" presId="urn:microsoft.com/office/officeart/2005/8/layout/lProcess3"/>
    <dgm:cxn modelId="{171B8046-845A-4D6F-A33A-746DD3CBFFBD}"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05AC770F-A1E6-40EC-ADD9-222EFF235267}"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5869B969-065B-476E-A4AD-AB9A81F06A6C}" type="presOf" srcId="{14BBE068-6D1C-4074-B527-FBBCB35E6978}" destId="{08AA29D1-9ABE-481F-A217-84A38FA6062D}" srcOrd="0" destOrd="0" presId="urn:microsoft.com/office/officeart/2005/8/layout/lProcess3"/>
    <dgm:cxn modelId="{ADCB5025-C8E7-4964-AD1A-CBFE4A71CFEF}" type="presOf" srcId="{BDDDE978-BAFC-422E-A579-03451138E5B4}" destId="{17AF447C-001F-4FD7-A1B3-18CC227C9109}" srcOrd="0" destOrd="0" presId="urn:microsoft.com/office/officeart/2005/8/layout/lProcess3"/>
    <dgm:cxn modelId="{504BEF2F-B67D-45FC-ABA2-2C14B3BFE431}" type="presOf" srcId="{2EA382A6-DFE6-4BA7-9284-77EE4DB5850D}" destId="{9A4CD12A-80F9-4883-AC36-2E0AF1B6AA57}" srcOrd="0" destOrd="0" presId="urn:microsoft.com/office/officeart/2005/8/layout/lProcess3"/>
    <dgm:cxn modelId="{EFCFBAFB-6553-48CE-9F85-9C54432EDB38}" type="presParOf" srcId="{1DD63A02-CE7C-4366-94DF-2FA0A29E023C}" destId="{5FE19FB7-0F85-4155-95F0-EE0E7061CC8E}" srcOrd="0" destOrd="0" presId="urn:microsoft.com/office/officeart/2005/8/layout/lProcess3"/>
    <dgm:cxn modelId="{B8795455-A82A-4DA5-BEE4-424677057A18}" type="presParOf" srcId="{5FE19FB7-0F85-4155-95F0-EE0E7061CC8E}" destId="{17AF447C-001F-4FD7-A1B3-18CC227C9109}" srcOrd="0" destOrd="0" presId="urn:microsoft.com/office/officeart/2005/8/layout/lProcess3"/>
    <dgm:cxn modelId="{0F2B1BAC-C97A-4BDF-AB31-48B0A1FD7056}" type="presParOf" srcId="{1DD63A02-CE7C-4366-94DF-2FA0A29E023C}" destId="{1E1FED46-61A1-4B5A-A9E1-B7C84377CA68}" srcOrd="1" destOrd="0" presId="urn:microsoft.com/office/officeart/2005/8/layout/lProcess3"/>
    <dgm:cxn modelId="{8724B215-D9F1-4B89-B951-A6E652926098}" type="presParOf" srcId="{1DD63A02-CE7C-4366-94DF-2FA0A29E023C}" destId="{7D5C10CF-FCBF-47A7-9A43-4BB3FA7D7880}" srcOrd="2" destOrd="0" presId="urn:microsoft.com/office/officeart/2005/8/layout/lProcess3"/>
    <dgm:cxn modelId="{410848F9-1FA2-49A7-B9C4-33CB39782ABB}" type="presParOf" srcId="{7D5C10CF-FCBF-47A7-9A43-4BB3FA7D7880}" destId="{CEDF7963-54A9-4316-9B9E-7B35C734973C}" srcOrd="0" destOrd="0" presId="urn:microsoft.com/office/officeart/2005/8/layout/lProcess3"/>
    <dgm:cxn modelId="{23E5EBE6-9913-4A92-8BAD-52D266392E02}" type="presParOf" srcId="{1DD63A02-CE7C-4366-94DF-2FA0A29E023C}" destId="{69848C5A-E118-4380-9B12-8E4CC259D2EA}" srcOrd="3" destOrd="0" presId="urn:microsoft.com/office/officeart/2005/8/layout/lProcess3"/>
    <dgm:cxn modelId="{133AD5CD-12F0-401D-9D00-59BC13EDEBFC}" type="presParOf" srcId="{1DD63A02-CE7C-4366-94DF-2FA0A29E023C}" destId="{FE41456B-926D-47B1-8A61-A2FDD2D1CAC9}" srcOrd="4" destOrd="0" presId="urn:microsoft.com/office/officeart/2005/8/layout/lProcess3"/>
    <dgm:cxn modelId="{41E229EF-B398-483B-A8D5-1CB9F591169C}" type="presParOf" srcId="{FE41456B-926D-47B1-8A61-A2FDD2D1CAC9}" destId="{28DD3D9D-BE31-4947-AED9-D1CBCA9D279C}" srcOrd="0" destOrd="0" presId="urn:microsoft.com/office/officeart/2005/8/layout/lProcess3"/>
    <dgm:cxn modelId="{6F49DCDC-30F3-4894-A198-F16DCAF30BC5}" type="presParOf" srcId="{1DD63A02-CE7C-4366-94DF-2FA0A29E023C}" destId="{C76E5569-8EA4-48D2-BF0B-6C3D4B0F41FF}" srcOrd="5" destOrd="0" presId="urn:microsoft.com/office/officeart/2005/8/layout/lProcess3"/>
    <dgm:cxn modelId="{2F822444-0CB0-4631-914F-DCF65845504E}" type="presParOf" srcId="{1DD63A02-CE7C-4366-94DF-2FA0A29E023C}" destId="{05138A14-23BE-4136-BBF3-F768B7355A40}" srcOrd="6" destOrd="0" presId="urn:microsoft.com/office/officeart/2005/8/layout/lProcess3"/>
    <dgm:cxn modelId="{BA25596A-9712-4261-AF88-1D31AE3BD46B}" type="presParOf" srcId="{05138A14-23BE-4136-BBF3-F768B7355A40}" destId="{6015748D-CF19-4260-9768-9CF4786CFB29}" srcOrd="0" destOrd="0" presId="urn:microsoft.com/office/officeart/2005/8/layout/lProcess3"/>
    <dgm:cxn modelId="{BF2B5491-A44F-4D26-9B83-B20336EDDCEE}" type="presParOf" srcId="{1DD63A02-CE7C-4366-94DF-2FA0A29E023C}" destId="{63A82591-E442-44D7-8766-396CB9053737}" srcOrd="7" destOrd="0" presId="urn:microsoft.com/office/officeart/2005/8/layout/lProcess3"/>
    <dgm:cxn modelId="{9089576F-B96C-4E5D-8FAA-DCD6821807DF}" type="presParOf" srcId="{1DD63A02-CE7C-4366-94DF-2FA0A29E023C}" destId="{6BF4EE59-CAC7-4A96-B644-80A76E00A0D8}" srcOrd="8" destOrd="0" presId="urn:microsoft.com/office/officeart/2005/8/layout/lProcess3"/>
    <dgm:cxn modelId="{4F2D2AA1-72B1-4AC5-8BAB-43153F4DB27F}" type="presParOf" srcId="{6BF4EE59-CAC7-4A96-B644-80A76E00A0D8}" destId="{F1366FDB-7406-4EAC-9E64-B19C559A62EF}" srcOrd="0" destOrd="0" presId="urn:microsoft.com/office/officeart/2005/8/layout/lProcess3"/>
    <dgm:cxn modelId="{D1276ED5-6B96-4E51-8B04-6EAA036E0C20}" type="presParOf" srcId="{1DD63A02-CE7C-4366-94DF-2FA0A29E023C}" destId="{A53CF975-227A-4AD8-8C86-0230E00EB446}" srcOrd="9" destOrd="0" presId="urn:microsoft.com/office/officeart/2005/8/layout/lProcess3"/>
    <dgm:cxn modelId="{7C2AEF65-E734-4157-9AD2-E7C41EB3A1CE}" type="presParOf" srcId="{1DD63A02-CE7C-4366-94DF-2FA0A29E023C}" destId="{F74E08C5-4A57-4C4D-8FC5-03D03EABB9AA}" srcOrd="10" destOrd="0" presId="urn:microsoft.com/office/officeart/2005/8/layout/lProcess3"/>
    <dgm:cxn modelId="{1C50D8A7-E9D3-4362-89D0-8846C89D48DD}" type="presParOf" srcId="{F74E08C5-4A57-4C4D-8FC5-03D03EABB9AA}" destId="{1D837E7B-C76F-4208-9F70-DCBEBA49C172}" srcOrd="0" destOrd="0" presId="urn:microsoft.com/office/officeart/2005/8/layout/lProcess3"/>
    <dgm:cxn modelId="{4C5C0450-D3C8-48F3-84CC-A6E95DCB6BB8}" type="presParOf" srcId="{1DD63A02-CE7C-4366-94DF-2FA0A29E023C}" destId="{97B5F039-46AA-48AC-9966-E64B4F690807}" srcOrd="11" destOrd="0" presId="urn:microsoft.com/office/officeart/2005/8/layout/lProcess3"/>
    <dgm:cxn modelId="{8778CA64-231D-4B9D-8DF5-9EBB936ED1BE}" type="presParOf" srcId="{1DD63A02-CE7C-4366-94DF-2FA0A29E023C}" destId="{8F11E1C7-4CFB-4A13-A095-A6360DD5870F}" srcOrd="12" destOrd="0" presId="urn:microsoft.com/office/officeart/2005/8/layout/lProcess3"/>
    <dgm:cxn modelId="{DDD1A1D1-0F30-4343-A94D-DA8E7F0D52C4}" type="presParOf" srcId="{8F11E1C7-4CFB-4A13-A095-A6360DD5870F}" destId="{8EBE2429-A816-4657-B0B4-3256053FBC27}" srcOrd="0" destOrd="0" presId="urn:microsoft.com/office/officeart/2005/8/layout/lProcess3"/>
    <dgm:cxn modelId="{EEFE16BD-D740-4D6D-8D85-ABF21ED044C8}" type="presParOf" srcId="{1DD63A02-CE7C-4366-94DF-2FA0A29E023C}" destId="{66511E6D-C895-4039-B489-D5136A7CF420}" srcOrd="13" destOrd="0" presId="urn:microsoft.com/office/officeart/2005/8/layout/lProcess3"/>
    <dgm:cxn modelId="{99B5DB80-9E62-4D2B-9A0C-49F11A939858}" type="presParOf" srcId="{1DD63A02-CE7C-4366-94DF-2FA0A29E023C}" destId="{591ABA83-5B22-4B18-B949-49729791FC6F}" srcOrd="14" destOrd="0" presId="urn:microsoft.com/office/officeart/2005/8/layout/lProcess3"/>
    <dgm:cxn modelId="{30A8D4EE-F729-47EB-AA7E-9AA427885D1F}" type="presParOf" srcId="{591ABA83-5B22-4B18-B949-49729791FC6F}" destId="{B5385BD8-2F14-4DBA-84AC-BCA0F0CBBB7D}" srcOrd="0" destOrd="0" presId="urn:microsoft.com/office/officeart/2005/8/layout/lProcess3"/>
    <dgm:cxn modelId="{91F26EF1-8463-4A79-A75D-4A2DBCE22C06}" type="presParOf" srcId="{1DD63A02-CE7C-4366-94DF-2FA0A29E023C}" destId="{15C5995D-D87D-4332-A135-A38EA096561B}" srcOrd="15" destOrd="0" presId="urn:microsoft.com/office/officeart/2005/8/layout/lProcess3"/>
    <dgm:cxn modelId="{D7B40E04-C295-4A12-B407-BDCA388C9E83}" type="presParOf" srcId="{1DD63A02-CE7C-4366-94DF-2FA0A29E023C}" destId="{9756C7A1-C2AF-4F64-B4F6-E0986D6F9BE8}" srcOrd="16" destOrd="0" presId="urn:microsoft.com/office/officeart/2005/8/layout/lProcess3"/>
    <dgm:cxn modelId="{6A643CE3-B533-4C1F-A206-22BC6302197F}" type="presParOf" srcId="{9756C7A1-C2AF-4F64-B4F6-E0986D6F9BE8}" destId="{08AA29D1-9ABE-481F-A217-84A38FA6062D}" srcOrd="0" destOrd="0" presId="urn:microsoft.com/office/officeart/2005/8/layout/lProcess3"/>
    <dgm:cxn modelId="{4D2A6443-6F41-4D01-94F2-5F355FCDC608}" type="presParOf" srcId="{1DD63A02-CE7C-4366-94DF-2FA0A29E023C}" destId="{C54A2120-5F69-4EBD-B8A6-10C3C50182EB}" srcOrd="17" destOrd="0" presId="urn:microsoft.com/office/officeart/2005/8/layout/lProcess3"/>
    <dgm:cxn modelId="{A5A1C292-252C-4E3B-97EC-37D75D2139F2}" type="presParOf" srcId="{1DD63A02-CE7C-4366-94DF-2FA0A29E023C}" destId="{34FC4856-817A-4061-8107-E4C180C12AAA}" srcOrd="18" destOrd="0" presId="urn:microsoft.com/office/officeart/2005/8/layout/lProcess3"/>
    <dgm:cxn modelId="{2E974609-745B-41BB-B17E-6BB90417839E}"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7862C6D7-9F9E-44AE-B1AD-AE0097E65FAE}" type="presOf" srcId="{2EA382A6-DFE6-4BA7-9284-77EE4DB5850D}" destId="{9A4CD12A-80F9-4883-AC36-2E0AF1B6AA57}" srcOrd="0" destOrd="0" presId="urn:microsoft.com/office/officeart/2005/8/layout/lProcess3"/>
    <dgm:cxn modelId="{17D29DAC-51AF-46A6-9711-BCC460A8641E}" type="presOf" srcId="{77CD515D-4128-4206-B646-963DB153AE70}" destId="{B5385BD8-2F14-4DBA-84AC-BCA0F0CBBB7D}" srcOrd="0" destOrd="0" presId="urn:microsoft.com/office/officeart/2005/8/layout/lProcess3"/>
    <dgm:cxn modelId="{2D414D03-9F76-4E22-94F9-3ED2B56E62E7}" type="presOf" srcId="{14BBE068-6D1C-4074-B527-FBBCB35E6978}" destId="{08AA29D1-9ABE-481F-A217-84A38FA6062D}" srcOrd="0" destOrd="0" presId="urn:microsoft.com/office/officeart/2005/8/layout/lProcess3"/>
    <dgm:cxn modelId="{6B9ED8EC-D693-4BEA-B421-06CBA9934ABD}"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D6F279D5-7BC7-4B7A-AD4B-F5E80179627F}" type="presOf" srcId="{721C5B1F-1CD0-4983-A908-CCB09EFD62CF}" destId="{1D837E7B-C76F-4208-9F70-DCBEBA49C172}"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7F8A6B54-97A2-496C-AE6C-358569D3796C}" type="presOf" srcId="{ED8BECD5-82B8-4195-8EE4-A456B8B27996}" destId="{CEDF7963-54A9-4316-9B9E-7B35C734973C}" srcOrd="0" destOrd="0" presId="urn:microsoft.com/office/officeart/2005/8/layout/lProcess3"/>
    <dgm:cxn modelId="{471B931D-3614-402F-9ACE-8E6A834FC26B}" type="presOf" srcId="{23DD9D9E-B405-428D-9065-67779142C945}" destId="{F1366FDB-7406-4EAC-9E64-B19C559A62EF}"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DDCABEAE-9381-44DF-AE83-1F4025CEC3A8}" type="presOf" srcId="{D322B291-11A3-416F-8874-464CCE6F9D74}" destId="{6015748D-CF19-4260-9768-9CF4786CFB2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65B5C3F-75BA-4184-92B0-F7D2F0B42342}" type="presOf" srcId="{0D29C1A3-6188-4C78-9044-019E9312E142}" destId="{8EBE2429-A816-4657-B0B4-3256053FBC27}"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D24AE2E9-8348-4544-BD97-8DDF90182C2C}" type="presOf" srcId="{483F9FCD-945B-4AEF-A0DC-F4A30C2C03B1}" destId="{28DD3D9D-BE31-4947-AED9-D1CBCA9D279C}" srcOrd="0" destOrd="0" presId="urn:microsoft.com/office/officeart/2005/8/layout/lProcess3"/>
    <dgm:cxn modelId="{5CCE2839-797F-403A-B3EF-6838A259B5FD}" type="presOf" srcId="{BDDDE978-BAFC-422E-A579-03451138E5B4}" destId="{17AF447C-001F-4FD7-A1B3-18CC227C9109}" srcOrd="0" destOrd="0" presId="urn:microsoft.com/office/officeart/2005/8/layout/lProcess3"/>
    <dgm:cxn modelId="{3C7CCC8D-C255-4FE1-9369-BB70A9D81B8A}" type="presParOf" srcId="{1DD63A02-CE7C-4366-94DF-2FA0A29E023C}" destId="{5FE19FB7-0F85-4155-95F0-EE0E7061CC8E}" srcOrd="0" destOrd="0" presId="urn:microsoft.com/office/officeart/2005/8/layout/lProcess3"/>
    <dgm:cxn modelId="{E433AB17-8405-4CED-99F8-98E754E7BC87}" type="presParOf" srcId="{5FE19FB7-0F85-4155-95F0-EE0E7061CC8E}" destId="{17AF447C-001F-4FD7-A1B3-18CC227C9109}" srcOrd="0" destOrd="0" presId="urn:microsoft.com/office/officeart/2005/8/layout/lProcess3"/>
    <dgm:cxn modelId="{AE34F3A4-C749-45C2-A9DC-E64F80707045}" type="presParOf" srcId="{1DD63A02-CE7C-4366-94DF-2FA0A29E023C}" destId="{1E1FED46-61A1-4B5A-A9E1-B7C84377CA68}" srcOrd="1" destOrd="0" presId="urn:microsoft.com/office/officeart/2005/8/layout/lProcess3"/>
    <dgm:cxn modelId="{F0F3776D-FBEA-48CC-B54A-BC590E31095A}" type="presParOf" srcId="{1DD63A02-CE7C-4366-94DF-2FA0A29E023C}" destId="{7D5C10CF-FCBF-47A7-9A43-4BB3FA7D7880}" srcOrd="2" destOrd="0" presId="urn:microsoft.com/office/officeart/2005/8/layout/lProcess3"/>
    <dgm:cxn modelId="{FD05DA0A-2016-484B-B52D-E379CD15AEF0}" type="presParOf" srcId="{7D5C10CF-FCBF-47A7-9A43-4BB3FA7D7880}" destId="{CEDF7963-54A9-4316-9B9E-7B35C734973C}" srcOrd="0" destOrd="0" presId="urn:microsoft.com/office/officeart/2005/8/layout/lProcess3"/>
    <dgm:cxn modelId="{731E5C6C-6FC6-4AF7-923C-DEA01CA38A85}" type="presParOf" srcId="{1DD63A02-CE7C-4366-94DF-2FA0A29E023C}" destId="{69848C5A-E118-4380-9B12-8E4CC259D2EA}" srcOrd="3" destOrd="0" presId="urn:microsoft.com/office/officeart/2005/8/layout/lProcess3"/>
    <dgm:cxn modelId="{D441933B-0033-492C-B597-422B4EA73DEA}" type="presParOf" srcId="{1DD63A02-CE7C-4366-94DF-2FA0A29E023C}" destId="{FE41456B-926D-47B1-8A61-A2FDD2D1CAC9}" srcOrd="4" destOrd="0" presId="urn:microsoft.com/office/officeart/2005/8/layout/lProcess3"/>
    <dgm:cxn modelId="{60F9403F-2F33-4E26-8251-6D1DBC765ACF}" type="presParOf" srcId="{FE41456B-926D-47B1-8A61-A2FDD2D1CAC9}" destId="{28DD3D9D-BE31-4947-AED9-D1CBCA9D279C}" srcOrd="0" destOrd="0" presId="urn:microsoft.com/office/officeart/2005/8/layout/lProcess3"/>
    <dgm:cxn modelId="{470B7B7A-CF66-413B-9D46-259C55C92ADC}" type="presParOf" srcId="{1DD63A02-CE7C-4366-94DF-2FA0A29E023C}" destId="{C76E5569-8EA4-48D2-BF0B-6C3D4B0F41FF}" srcOrd="5" destOrd="0" presId="urn:microsoft.com/office/officeart/2005/8/layout/lProcess3"/>
    <dgm:cxn modelId="{2B28A5F0-2C41-4045-BFF0-26981F6CF092}" type="presParOf" srcId="{1DD63A02-CE7C-4366-94DF-2FA0A29E023C}" destId="{05138A14-23BE-4136-BBF3-F768B7355A40}" srcOrd="6" destOrd="0" presId="urn:microsoft.com/office/officeart/2005/8/layout/lProcess3"/>
    <dgm:cxn modelId="{0E00447E-9ECA-4EAA-B692-1C86BC0D9EA8}" type="presParOf" srcId="{05138A14-23BE-4136-BBF3-F768B7355A40}" destId="{6015748D-CF19-4260-9768-9CF4786CFB29}" srcOrd="0" destOrd="0" presId="urn:microsoft.com/office/officeart/2005/8/layout/lProcess3"/>
    <dgm:cxn modelId="{0CDCB0EB-025C-493A-80B9-1710AC723A24}" type="presParOf" srcId="{1DD63A02-CE7C-4366-94DF-2FA0A29E023C}" destId="{63A82591-E442-44D7-8766-396CB9053737}" srcOrd="7" destOrd="0" presId="urn:microsoft.com/office/officeart/2005/8/layout/lProcess3"/>
    <dgm:cxn modelId="{A4D91A3F-3DF4-49D1-8455-F408972EA8B4}" type="presParOf" srcId="{1DD63A02-CE7C-4366-94DF-2FA0A29E023C}" destId="{6BF4EE59-CAC7-4A96-B644-80A76E00A0D8}" srcOrd="8" destOrd="0" presId="urn:microsoft.com/office/officeart/2005/8/layout/lProcess3"/>
    <dgm:cxn modelId="{1285638F-B3AD-49C6-9A74-672096887231}" type="presParOf" srcId="{6BF4EE59-CAC7-4A96-B644-80A76E00A0D8}" destId="{F1366FDB-7406-4EAC-9E64-B19C559A62EF}" srcOrd="0" destOrd="0" presId="urn:microsoft.com/office/officeart/2005/8/layout/lProcess3"/>
    <dgm:cxn modelId="{403ED740-DFCF-4E25-B2E3-8A7E1031E0F4}" type="presParOf" srcId="{1DD63A02-CE7C-4366-94DF-2FA0A29E023C}" destId="{A53CF975-227A-4AD8-8C86-0230E00EB446}" srcOrd="9" destOrd="0" presId="urn:microsoft.com/office/officeart/2005/8/layout/lProcess3"/>
    <dgm:cxn modelId="{2105BDEE-1FBF-4EF0-812D-CEB2051E2D7A}" type="presParOf" srcId="{1DD63A02-CE7C-4366-94DF-2FA0A29E023C}" destId="{F74E08C5-4A57-4C4D-8FC5-03D03EABB9AA}" srcOrd="10" destOrd="0" presId="urn:microsoft.com/office/officeart/2005/8/layout/lProcess3"/>
    <dgm:cxn modelId="{03F62684-E361-44E8-B58E-C33EF31E7E4A}" type="presParOf" srcId="{F74E08C5-4A57-4C4D-8FC5-03D03EABB9AA}" destId="{1D837E7B-C76F-4208-9F70-DCBEBA49C172}" srcOrd="0" destOrd="0" presId="urn:microsoft.com/office/officeart/2005/8/layout/lProcess3"/>
    <dgm:cxn modelId="{4ECEE58C-8AC9-4E3D-BC4A-F363BD794B0A}" type="presParOf" srcId="{1DD63A02-CE7C-4366-94DF-2FA0A29E023C}" destId="{97B5F039-46AA-48AC-9966-E64B4F690807}" srcOrd="11" destOrd="0" presId="urn:microsoft.com/office/officeart/2005/8/layout/lProcess3"/>
    <dgm:cxn modelId="{8FA5F8D0-E479-400B-A053-BE7FE0AD9957}" type="presParOf" srcId="{1DD63A02-CE7C-4366-94DF-2FA0A29E023C}" destId="{8F11E1C7-4CFB-4A13-A095-A6360DD5870F}" srcOrd="12" destOrd="0" presId="urn:microsoft.com/office/officeart/2005/8/layout/lProcess3"/>
    <dgm:cxn modelId="{A0EBDEC1-6724-433C-AF1B-22D53A5ACED5}" type="presParOf" srcId="{8F11E1C7-4CFB-4A13-A095-A6360DD5870F}" destId="{8EBE2429-A816-4657-B0B4-3256053FBC27}" srcOrd="0" destOrd="0" presId="urn:microsoft.com/office/officeart/2005/8/layout/lProcess3"/>
    <dgm:cxn modelId="{2579F321-76D0-4F80-803F-657AA8EEC440}" type="presParOf" srcId="{1DD63A02-CE7C-4366-94DF-2FA0A29E023C}" destId="{66511E6D-C895-4039-B489-D5136A7CF420}" srcOrd="13" destOrd="0" presId="urn:microsoft.com/office/officeart/2005/8/layout/lProcess3"/>
    <dgm:cxn modelId="{C3C63176-FA51-4094-B60D-DCD4956FBF7C}" type="presParOf" srcId="{1DD63A02-CE7C-4366-94DF-2FA0A29E023C}" destId="{591ABA83-5B22-4B18-B949-49729791FC6F}" srcOrd="14" destOrd="0" presId="urn:microsoft.com/office/officeart/2005/8/layout/lProcess3"/>
    <dgm:cxn modelId="{00088CD6-EF8E-4721-AC5D-97FAC2452479}" type="presParOf" srcId="{591ABA83-5B22-4B18-B949-49729791FC6F}" destId="{B5385BD8-2F14-4DBA-84AC-BCA0F0CBBB7D}" srcOrd="0" destOrd="0" presId="urn:microsoft.com/office/officeart/2005/8/layout/lProcess3"/>
    <dgm:cxn modelId="{BE889BCD-A675-4A62-8B11-F4C372D63BF2}" type="presParOf" srcId="{1DD63A02-CE7C-4366-94DF-2FA0A29E023C}" destId="{15C5995D-D87D-4332-A135-A38EA096561B}" srcOrd="15" destOrd="0" presId="urn:microsoft.com/office/officeart/2005/8/layout/lProcess3"/>
    <dgm:cxn modelId="{526A157A-116D-4580-8F05-9BF811233500}" type="presParOf" srcId="{1DD63A02-CE7C-4366-94DF-2FA0A29E023C}" destId="{9756C7A1-C2AF-4F64-B4F6-E0986D6F9BE8}" srcOrd="16" destOrd="0" presId="urn:microsoft.com/office/officeart/2005/8/layout/lProcess3"/>
    <dgm:cxn modelId="{6E1702E9-BABE-46F6-9B39-391AEE5F81C3}" type="presParOf" srcId="{9756C7A1-C2AF-4F64-B4F6-E0986D6F9BE8}" destId="{08AA29D1-9ABE-481F-A217-84A38FA6062D}" srcOrd="0" destOrd="0" presId="urn:microsoft.com/office/officeart/2005/8/layout/lProcess3"/>
    <dgm:cxn modelId="{36115750-43CF-4F58-9984-E7AD9906C0D1}" type="presParOf" srcId="{1DD63A02-CE7C-4366-94DF-2FA0A29E023C}" destId="{C54A2120-5F69-4EBD-B8A6-10C3C50182EB}" srcOrd="17" destOrd="0" presId="urn:microsoft.com/office/officeart/2005/8/layout/lProcess3"/>
    <dgm:cxn modelId="{5406C104-A02B-46F1-810B-6CCE615BF9BD}" type="presParOf" srcId="{1DD63A02-CE7C-4366-94DF-2FA0A29E023C}" destId="{34FC4856-817A-4061-8107-E4C180C12AAA}" srcOrd="18" destOrd="0" presId="urn:microsoft.com/office/officeart/2005/8/layout/lProcess3"/>
    <dgm:cxn modelId="{C1518D1D-5751-4F1D-92F9-111F78EEDB7D}"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AE7EEA3E-625C-4B98-8413-30F0158FD8B7}" type="presOf" srcId="{EC47C65E-132B-402D-99AD-1E04F1FDFA83}" destId="{1DD63A02-CE7C-4366-94DF-2FA0A29E023C}" srcOrd="0" destOrd="0" presId="urn:microsoft.com/office/officeart/2005/8/layout/lProcess3"/>
    <dgm:cxn modelId="{2E42E614-B1B9-4196-9F55-F1CDD270A12E}" type="presOf" srcId="{23DD9D9E-B405-428D-9065-67779142C945}" destId="{F1366FDB-7406-4EAC-9E64-B19C559A62EF}" srcOrd="0" destOrd="0" presId="urn:microsoft.com/office/officeart/2005/8/layout/lProcess3"/>
    <dgm:cxn modelId="{CED91A37-7A1B-4196-A9AE-3EDA78292BE7}" type="presOf" srcId="{721C5B1F-1CD0-4983-A908-CCB09EFD62CF}" destId="{1D837E7B-C76F-4208-9F70-DCBEBA49C172}" srcOrd="0" destOrd="0" presId="urn:microsoft.com/office/officeart/2005/8/layout/lProcess3"/>
    <dgm:cxn modelId="{6C4D4718-D923-4C5E-9DE9-D3E55C64D736}" type="presOf" srcId="{77CD515D-4128-4206-B646-963DB153AE70}" destId="{B5385BD8-2F14-4DBA-84AC-BCA0F0CBBB7D}" srcOrd="0" destOrd="0" presId="urn:microsoft.com/office/officeart/2005/8/layout/lProcess3"/>
    <dgm:cxn modelId="{8628BF5A-4DAF-4766-9FC2-7D0ED2E62FBB}" type="presOf" srcId="{BDDDE978-BAFC-422E-A579-03451138E5B4}" destId="{17AF447C-001F-4FD7-A1B3-18CC227C9109}" srcOrd="0" destOrd="0" presId="urn:microsoft.com/office/officeart/2005/8/layout/lProcess3"/>
    <dgm:cxn modelId="{A93F1D66-0BA9-4175-9F23-877F2EAD7042}" type="presOf" srcId="{2EA382A6-DFE6-4BA7-9284-77EE4DB5850D}" destId="{9A4CD12A-80F9-4883-AC36-2E0AF1B6AA57}"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8" destOrd="0" parTransId="{028EFE53-F331-45D3-8ABA-F77B36C5DCDF}" sibTransId="{3D72CCA9-9AA2-4883-BA37-3969F92AFC3B}"/>
    <dgm:cxn modelId="{725326FA-A93D-41BB-B6E5-DB9CA25E7354}" type="presOf" srcId="{0D29C1A3-6188-4C78-9044-019E9312E142}" destId="{8EBE2429-A816-4657-B0B4-3256053FBC27}"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DAA9C309-7824-4725-B496-0868157BF72E}" type="presOf" srcId="{ED8BECD5-82B8-4195-8EE4-A456B8B27996}" destId="{CEDF7963-54A9-4316-9B9E-7B35C734973C}" srcOrd="0" destOrd="0" presId="urn:microsoft.com/office/officeart/2005/8/layout/lProcess3"/>
    <dgm:cxn modelId="{5160ABAF-FA2D-48AC-9AFA-DDA5466193A5}" type="presOf" srcId="{14BBE068-6D1C-4074-B527-FBBCB35E6978}" destId="{08AA29D1-9ABE-481F-A217-84A38FA6062D}" srcOrd="0" destOrd="0" presId="urn:microsoft.com/office/officeart/2005/8/layout/lProcess3"/>
    <dgm:cxn modelId="{C1CCD8D9-8047-408F-BE9D-51C03A72F381}"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04285CD6-82A7-43AE-B7F4-38DBE1ACEFC3}" type="presOf" srcId="{483F9FCD-945B-4AEF-A0DC-F4A30C2C03B1}" destId="{28DD3D9D-BE31-4947-AED9-D1CBCA9D279C}"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36660A7C-B473-427D-B38C-377124BF6F5B}" type="presParOf" srcId="{1DD63A02-CE7C-4366-94DF-2FA0A29E023C}" destId="{5FE19FB7-0F85-4155-95F0-EE0E7061CC8E}" srcOrd="0" destOrd="0" presId="urn:microsoft.com/office/officeart/2005/8/layout/lProcess3"/>
    <dgm:cxn modelId="{0339A30C-7734-4B4B-A10C-1C285778E4A9}" type="presParOf" srcId="{5FE19FB7-0F85-4155-95F0-EE0E7061CC8E}" destId="{17AF447C-001F-4FD7-A1B3-18CC227C9109}" srcOrd="0" destOrd="0" presId="urn:microsoft.com/office/officeart/2005/8/layout/lProcess3"/>
    <dgm:cxn modelId="{2AD5BC33-41BD-4466-9389-D9150DC34A2D}" type="presParOf" srcId="{1DD63A02-CE7C-4366-94DF-2FA0A29E023C}" destId="{1E1FED46-61A1-4B5A-A9E1-B7C84377CA68}" srcOrd="1" destOrd="0" presId="urn:microsoft.com/office/officeart/2005/8/layout/lProcess3"/>
    <dgm:cxn modelId="{BE24033A-4E74-4345-AC17-E9EAB805827E}" type="presParOf" srcId="{1DD63A02-CE7C-4366-94DF-2FA0A29E023C}" destId="{7D5C10CF-FCBF-47A7-9A43-4BB3FA7D7880}" srcOrd="2" destOrd="0" presId="urn:microsoft.com/office/officeart/2005/8/layout/lProcess3"/>
    <dgm:cxn modelId="{E92C0D4F-D5DA-4B01-B8A5-9FF48397823E}" type="presParOf" srcId="{7D5C10CF-FCBF-47A7-9A43-4BB3FA7D7880}" destId="{CEDF7963-54A9-4316-9B9E-7B35C734973C}" srcOrd="0" destOrd="0" presId="urn:microsoft.com/office/officeart/2005/8/layout/lProcess3"/>
    <dgm:cxn modelId="{B97EAC0F-DA40-4E30-9506-818B3E7F9DE8}" type="presParOf" srcId="{1DD63A02-CE7C-4366-94DF-2FA0A29E023C}" destId="{69848C5A-E118-4380-9B12-8E4CC259D2EA}" srcOrd="3" destOrd="0" presId="urn:microsoft.com/office/officeart/2005/8/layout/lProcess3"/>
    <dgm:cxn modelId="{1850DB56-5F9D-4CAF-A43D-124D12B12143}" type="presParOf" srcId="{1DD63A02-CE7C-4366-94DF-2FA0A29E023C}" destId="{FE41456B-926D-47B1-8A61-A2FDD2D1CAC9}" srcOrd="4" destOrd="0" presId="urn:microsoft.com/office/officeart/2005/8/layout/lProcess3"/>
    <dgm:cxn modelId="{306C311B-E8F0-45D7-9ABF-7DE9E6437EB4}" type="presParOf" srcId="{FE41456B-926D-47B1-8A61-A2FDD2D1CAC9}" destId="{28DD3D9D-BE31-4947-AED9-D1CBCA9D279C}" srcOrd="0" destOrd="0" presId="urn:microsoft.com/office/officeart/2005/8/layout/lProcess3"/>
    <dgm:cxn modelId="{4FD1B4D7-CD59-438A-804E-B96A39673D55}" type="presParOf" srcId="{1DD63A02-CE7C-4366-94DF-2FA0A29E023C}" destId="{C76E5569-8EA4-48D2-BF0B-6C3D4B0F41FF}" srcOrd="5" destOrd="0" presId="urn:microsoft.com/office/officeart/2005/8/layout/lProcess3"/>
    <dgm:cxn modelId="{ED0A6F1B-725E-4DC5-9213-AB6162A78625}" type="presParOf" srcId="{1DD63A02-CE7C-4366-94DF-2FA0A29E023C}" destId="{05138A14-23BE-4136-BBF3-F768B7355A40}" srcOrd="6" destOrd="0" presId="urn:microsoft.com/office/officeart/2005/8/layout/lProcess3"/>
    <dgm:cxn modelId="{D52EBAF7-2651-4CB6-8484-C77274799760}" type="presParOf" srcId="{05138A14-23BE-4136-BBF3-F768B7355A40}" destId="{6015748D-CF19-4260-9768-9CF4786CFB29}" srcOrd="0" destOrd="0" presId="urn:microsoft.com/office/officeart/2005/8/layout/lProcess3"/>
    <dgm:cxn modelId="{5945FAAF-4599-495D-B24D-5AFF51054B07}" type="presParOf" srcId="{1DD63A02-CE7C-4366-94DF-2FA0A29E023C}" destId="{63A82591-E442-44D7-8766-396CB9053737}" srcOrd="7" destOrd="0" presId="urn:microsoft.com/office/officeart/2005/8/layout/lProcess3"/>
    <dgm:cxn modelId="{009C5F76-9BA8-4D5A-BDD9-577D8F80259C}" type="presParOf" srcId="{1DD63A02-CE7C-4366-94DF-2FA0A29E023C}" destId="{6BF4EE59-CAC7-4A96-B644-80A76E00A0D8}" srcOrd="8" destOrd="0" presId="urn:microsoft.com/office/officeart/2005/8/layout/lProcess3"/>
    <dgm:cxn modelId="{7C28C504-F34F-410F-9163-D9880B050735}" type="presParOf" srcId="{6BF4EE59-CAC7-4A96-B644-80A76E00A0D8}" destId="{F1366FDB-7406-4EAC-9E64-B19C559A62EF}" srcOrd="0" destOrd="0" presId="urn:microsoft.com/office/officeart/2005/8/layout/lProcess3"/>
    <dgm:cxn modelId="{334153ED-F7C2-4A15-9D9F-4ED3080645B1}" type="presParOf" srcId="{1DD63A02-CE7C-4366-94DF-2FA0A29E023C}" destId="{A53CF975-227A-4AD8-8C86-0230E00EB446}" srcOrd="9" destOrd="0" presId="urn:microsoft.com/office/officeart/2005/8/layout/lProcess3"/>
    <dgm:cxn modelId="{EDE25B6A-05EE-48D2-9C8E-48571F6624D1}" type="presParOf" srcId="{1DD63A02-CE7C-4366-94DF-2FA0A29E023C}" destId="{F74E08C5-4A57-4C4D-8FC5-03D03EABB9AA}" srcOrd="10" destOrd="0" presId="urn:microsoft.com/office/officeart/2005/8/layout/lProcess3"/>
    <dgm:cxn modelId="{09874E03-138E-4198-8CED-F1811397A258}" type="presParOf" srcId="{F74E08C5-4A57-4C4D-8FC5-03D03EABB9AA}" destId="{1D837E7B-C76F-4208-9F70-DCBEBA49C172}" srcOrd="0" destOrd="0" presId="urn:microsoft.com/office/officeart/2005/8/layout/lProcess3"/>
    <dgm:cxn modelId="{7A936807-0678-4901-9431-5EADF7796BD5}" type="presParOf" srcId="{1DD63A02-CE7C-4366-94DF-2FA0A29E023C}" destId="{97B5F039-46AA-48AC-9966-E64B4F690807}" srcOrd="11" destOrd="0" presId="urn:microsoft.com/office/officeart/2005/8/layout/lProcess3"/>
    <dgm:cxn modelId="{DAD68F54-A692-4D02-B2B7-41D799589350}" type="presParOf" srcId="{1DD63A02-CE7C-4366-94DF-2FA0A29E023C}" destId="{8F11E1C7-4CFB-4A13-A095-A6360DD5870F}" srcOrd="12" destOrd="0" presId="urn:microsoft.com/office/officeart/2005/8/layout/lProcess3"/>
    <dgm:cxn modelId="{1262FE7C-35FA-4E9E-A55A-EC11C2036AFA}" type="presParOf" srcId="{8F11E1C7-4CFB-4A13-A095-A6360DD5870F}" destId="{8EBE2429-A816-4657-B0B4-3256053FBC27}" srcOrd="0" destOrd="0" presId="urn:microsoft.com/office/officeart/2005/8/layout/lProcess3"/>
    <dgm:cxn modelId="{A2A8D02A-3BF9-4705-9B58-5BA44F01BC92}" type="presParOf" srcId="{1DD63A02-CE7C-4366-94DF-2FA0A29E023C}" destId="{66511E6D-C895-4039-B489-D5136A7CF420}" srcOrd="13" destOrd="0" presId="urn:microsoft.com/office/officeart/2005/8/layout/lProcess3"/>
    <dgm:cxn modelId="{A9245A6D-BB5F-47B9-AFF4-6088F66A22EC}" type="presParOf" srcId="{1DD63A02-CE7C-4366-94DF-2FA0A29E023C}" destId="{591ABA83-5B22-4B18-B949-49729791FC6F}" srcOrd="14" destOrd="0" presId="urn:microsoft.com/office/officeart/2005/8/layout/lProcess3"/>
    <dgm:cxn modelId="{878EA603-ED08-4E1B-B9DA-6E1EBE2ECB29}" type="presParOf" srcId="{591ABA83-5B22-4B18-B949-49729791FC6F}" destId="{B5385BD8-2F14-4DBA-84AC-BCA0F0CBBB7D}" srcOrd="0" destOrd="0" presId="urn:microsoft.com/office/officeart/2005/8/layout/lProcess3"/>
    <dgm:cxn modelId="{032B4E89-0FB4-4169-A59E-662ABAB67E60}" type="presParOf" srcId="{1DD63A02-CE7C-4366-94DF-2FA0A29E023C}" destId="{15C5995D-D87D-4332-A135-A38EA096561B}" srcOrd="15" destOrd="0" presId="urn:microsoft.com/office/officeart/2005/8/layout/lProcess3"/>
    <dgm:cxn modelId="{F14EED41-9DE4-499D-8A79-80653563F679}" type="presParOf" srcId="{1DD63A02-CE7C-4366-94DF-2FA0A29E023C}" destId="{9756C7A1-C2AF-4F64-B4F6-E0986D6F9BE8}" srcOrd="16" destOrd="0" presId="urn:microsoft.com/office/officeart/2005/8/layout/lProcess3"/>
    <dgm:cxn modelId="{A5E8794B-B45C-45EF-BA0F-7CD08F7B72C8}" type="presParOf" srcId="{9756C7A1-C2AF-4F64-B4F6-E0986D6F9BE8}" destId="{08AA29D1-9ABE-481F-A217-84A38FA6062D}" srcOrd="0" destOrd="0" presId="urn:microsoft.com/office/officeart/2005/8/layout/lProcess3"/>
    <dgm:cxn modelId="{3E84A18E-6EA4-43EB-898A-8C9A2CAF3B3B}" type="presParOf" srcId="{1DD63A02-CE7C-4366-94DF-2FA0A29E023C}" destId="{C54A2120-5F69-4EBD-B8A6-10C3C50182EB}" srcOrd="17" destOrd="0" presId="urn:microsoft.com/office/officeart/2005/8/layout/lProcess3"/>
    <dgm:cxn modelId="{F97D1023-E5C6-4487-993B-6C6EAC389189}" type="presParOf" srcId="{1DD63A02-CE7C-4366-94DF-2FA0A29E023C}" destId="{34FC4856-817A-4061-8107-E4C180C12AAA}" srcOrd="18" destOrd="0" presId="urn:microsoft.com/office/officeart/2005/8/layout/lProcess3"/>
    <dgm:cxn modelId="{8A34D9E3-03B0-44D6-86FD-19ECAF9D040E}"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DA3B3061-9864-450E-9F66-BE316B743752}" type="presOf" srcId="{ED8BECD5-82B8-4195-8EE4-A456B8B27996}" destId="{CEDF7963-54A9-4316-9B9E-7B35C734973C}" srcOrd="0" destOrd="0" presId="urn:microsoft.com/office/officeart/2005/8/layout/lProcess3"/>
    <dgm:cxn modelId="{14BFEBA3-8E3F-47DA-8E6A-E312B0B22EFC}" type="presOf" srcId="{721C5B1F-1CD0-4983-A908-CCB09EFD62CF}" destId="{1D837E7B-C76F-4208-9F70-DCBEBA49C172}" srcOrd="0" destOrd="0" presId="urn:microsoft.com/office/officeart/2005/8/layout/lProcess3"/>
    <dgm:cxn modelId="{EB9D2121-461B-46BA-8EE9-DAB61D3EF458}" type="presOf" srcId="{EC47C65E-132B-402D-99AD-1E04F1FDFA83}" destId="{1DD63A02-CE7C-4366-94DF-2FA0A29E023C}" srcOrd="0" destOrd="0" presId="urn:microsoft.com/office/officeart/2005/8/layout/lProcess3"/>
    <dgm:cxn modelId="{F2D61E0C-E9AE-482C-A78A-7A495F35EAF3}" type="presOf" srcId="{2EA382A6-DFE6-4BA7-9284-77EE4DB5850D}" destId="{9A4CD12A-80F9-4883-AC36-2E0AF1B6AA57}" srcOrd="0" destOrd="0" presId="urn:microsoft.com/office/officeart/2005/8/layout/lProcess3"/>
    <dgm:cxn modelId="{67C900FA-8AA7-41A2-BC84-3F23CA975AAD}" type="presOf" srcId="{BDDDE978-BAFC-422E-A579-03451138E5B4}" destId="{17AF447C-001F-4FD7-A1B3-18CC227C9109}" srcOrd="0" destOrd="0" presId="urn:microsoft.com/office/officeart/2005/8/layout/lProcess3"/>
    <dgm:cxn modelId="{F1ADB29A-1C15-49F0-953B-5F03E1454D8B}" type="presOf" srcId="{77CD515D-4128-4206-B646-963DB153AE70}" destId="{B5385BD8-2F14-4DBA-84AC-BCA0F0CBBB7D}" srcOrd="0" destOrd="0" presId="urn:microsoft.com/office/officeart/2005/8/layout/lProcess3"/>
    <dgm:cxn modelId="{7142B9D6-D227-4BC8-B652-6BB1CA5BD135}" type="presOf" srcId="{483F9FCD-945B-4AEF-A0DC-F4A30C2C03B1}" destId="{28DD3D9D-BE31-4947-AED9-D1CBCA9D279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3458CE70-A19B-4533-AC3D-1C1BE0E5DB3C}"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2B61DF13-A0F5-48F9-87D0-DB29C865886F}" type="presOf" srcId="{14BBE068-6D1C-4074-B527-FBBCB35E6978}" destId="{08AA29D1-9ABE-481F-A217-84A38FA6062D}"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9A6FA9C1-94EB-4E5C-A627-0E81FA737A12}" type="presOf" srcId="{0D29C1A3-6188-4C78-9044-019E9312E142}" destId="{8EBE2429-A816-4657-B0B4-3256053FBC27}"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DCB86014-8CC7-4C2E-BA33-7DE406B8371B}" type="presOf" srcId="{D322B291-11A3-416F-8874-464CCE6F9D74}" destId="{6015748D-CF19-4260-9768-9CF4786CFB29}" srcOrd="0" destOrd="0" presId="urn:microsoft.com/office/officeart/2005/8/layout/lProcess3"/>
    <dgm:cxn modelId="{2CDF9979-E1EC-4202-8D55-2BDD1D249CC0}" type="presParOf" srcId="{1DD63A02-CE7C-4366-94DF-2FA0A29E023C}" destId="{5FE19FB7-0F85-4155-95F0-EE0E7061CC8E}" srcOrd="0" destOrd="0" presId="urn:microsoft.com/office/officeart/2005/8/layout/lProcess3"/>
    <dgm:cxn modelId="{AF0B18B4-80EF-4D34-A8F2-4D75E0667B4B}" type="presParOf" srcId="{5FE19FB7-0F85-4155-95F0-EE0E7061CC8E}" destId="{17AF447C-001F-4FD7-A1B3-18CC227C9109}" srcOrd="0" destOrd="0" presId="urn:microsoft.com/office/officeart/2005/8/layout/lProcess3"/>
    <dgm:cxn modelId="{C03153E3-9CFF-49B6-A0B2-D2E2F3EA2FDA}" type="presParOf" srcId="{1DD63A02-CE7C-4366-94DF-2FA0A29E023C}" destId="{1E1FED46-61A1-4B5A-A9E1-B7C84377CA68}" srcOrd="1" destOrd="0" presId="urn:microsoft.com/office/officeart/2005/8/layout/lProcess3"/>
    <dgm:cxn modelId="{8B1C4B77-856B-4DA7-8DF0-EE797C2891C3}" type="presParOf" srcId="{1DD63A02-CE7C-4366-94DF-2FA0A29E023C}" destId="{7D5C10CF-FCBF-47A7-9A43-4BB3FA7D7880}" srcOrd="2" destOrd="0" presId="urn:microsoft.com/office/officeart/2005/8/layout/lProcess3"/>
    <dgm:cxn modelId="{98427810-36D5-449F-996F-BAD40056FF83}" type="presParOf" srcId="{7D5C10CF-FCBF-47A7-9A43-4BB3FA7D7880}" destId="{CEDF7963-54A9-4316-9B9E-7B35C734973C}" srcOrd="0" destOrd="0" presId="urn:microsoft.com/office/officeart/2005/8/layout/lProcess3"/>
    <dgm:cxn modelId="{75AC1B0E-59AB-42A6-8D32-C9843F7773D4}" type="presParOf" srcId="{1DD63A02-CE7C-4366-94DF-2FA0A29E023C}" destId="{69848C5A-E118-4380-9B12-8E4CC259D2EA}" srcOrd="3" destOrd="0" presId="urn:microsoft.com/office/officeart/2005/8/layout/lProcess3"/>
    <dgm:cxn modelId="{3E3E5FD8-A038-435E-91D0-D6B05B8720DB}" type="presParOf" srcId="{1DD63A02-CE7C-4366-94DF-2FA0A29E023C}" destId="{FE41456B-926D-47B1-8A61-A2FDD2D1CAC9}" srcOrd="4" destOrd="0" presId="urn:microsoft.com/office/officeart/2005/8/layout/lProcess3"/>
    <dgm:cxn modelId="{06EA8AF0-3399-4694-A128-4913A5624FF5}" type="presParOf" srcId="{FE41456B-926D-47B1-8A61-A2FDD2D1CAC9}" destId="{28DD3D9D-BE31-4947-AED9-D1CBCA9D279C}" srcOrd="0" destOrd="0" presId="urn:microsoft.com/office/officeart/2005/8/layout/lProcess3"/>
    <dgm:cxn modelId="{E859C169-D6B0-4EFB-9FB7-ECBB9A8C7331}" type="presParOf" srcId="{1DD63A02-CE7C-4366-94DF-2FA0A29E023C}" destId="{C76E5569-8EA4-48D2-BF0B-6C3D4B0F41FF}" srcOrd="5" destOrd="0" presId="urn:microsoft.com/office/officeart/2005/8/layout/lProcess3"/>
    <dgm:cxn modelId="{524C5D49-9660-4576-B930-FBDCA21C0F09}" type="presParOf" srcId="{1DD63A02-CE7C-4366-94DF-2FA0A29E023C}" destId="{05138A14-23BE-4136-BBF3-F768B7355A40}" srcOrd="6" destOrd="0" presId="urn:microsoft.com/office/officeart/2005/8/layout/lProcess3"/>
    <dgm:cxn modelId="{02499A0C-C437-4F86-9D74-3C013BA506B3}" type="presParOf" srcId="{05138A14-23BE-4136-BBF3-F768B7355A40}" destId="{6015748D-CF19-4260-9768-9CF4786CFB29}" srcOrd="0" destOrd="0" presId="urn:microsoft.com/office/officeart/2005/8/layout/lProcess3"/>
    <dgm:cxn modelId="{6022EAB6-E658-4E6F-BDCC-A846CFCF05A2}" type="presParOf" srcId="{1DD63A02-CE7C-4366-94DF-2FA0A29E023C}" destId="{63A82591-E442-44D7-8766-396CB9053737}" srcOrd="7" destOrd="0" presId="urn:microsoft.com/office/officeart/2005/8/layout/lProcess3"/>
    <dgm:cxn modelId="{DE7B6463-357E-4643-A0A3-E92FD1388DBD}" type="presParOf" srcId="{1DD63A02-CE7C-4366-94DF-2FA0A29E023C}" destId="{6BF4EE59-CAC7-4A96-B644-80A76E00A0D8}" srcOrd="8" destOrd="0" presId="urn:microsoft.com/office/officeart/2005/8/layout/lProcess3"/>
    <dgm:cxn modelId="{D4DDECC8-E033-453A-A674-DDCEFAA6A659}" type="presParOf" srcId="{6BF4EE59-CAC7-4A96-B644-80A76E00A0D8}" destId="{F1366FDB-7406-4EAC-9E64-B19C559A62EF}" srcOrd="0" destOrd="0" presId="urn:microsoft.com/office/officeart/2005/8/layout/lProcess3"/>
    <dgm:cxn modelId="{9571579E-F203-40A2-A3B5-9B7FBCE8D286}" type="presParOf" srcId="{1DD63A02-CE7C-4366-94DF-2FA0A29E023C}" destId="{A53CF975-227A-4AD8-8C86-0230E00EB446}" srcOrd="9" destOrd="0" presId="urn:microsoft.com/office/officeart/2005/8/layout/lProcess3"/>
    <dgm:cxn modelId="{5AACFB1D-9AE6-4317-8567-7E8F43CEE87F}" type="presParOf" srcId="{1DD63A02-CE7C-4366-94DF-2FA0A29E023C}" destId="{F74E08C5-4A57-4C4D-8FC5-03D03EABB9AA}" srcOrd="10" destOrd="0" presId="urn:microsoft.com/office/officeart/2005/8/layout/lProcess3"/>
    <dgm:cxn modelId="{E663BD85-4143-4C95-903C-152CEA21990F}" type="presParOf" srcId="{F74E08C5-4A57-4C4D-8FC5-03D03EABB9AA}" destId="{1D837E7B-C76F-4208-9F70-DCBEBA49C172}" srcOrd="0" destOrd="0" presId="urn:microsoft.com/office/officeart/2005/8/layout/lProcess3"/>
    <dgm:cxn modelId="{D68D5898-116B-4C7B-ADB8-471B263F1EB1}" type="presParOf" srcId="{1DD63A02-CE7C-4366-94DF-2FA0A29E023C}" destId="{97B5F039-46AA-48AC-9966-E64B4F690807}" srcOrd="11" destOrd="0" presId="urn:microsoft.com/office/officeart/2005/8/layout/lProcess3"/>
    <dgm:cxn modelId="{0F08C346-4E4A-49E2-AA5C-4802DABF476E}" type="presParOf" srcId="{1DD63A02-CE7C-4366-94DF-2FA0A29E023C}" destId="{8F11E1C7-4CFB-4A13-A095-A6360DD5870F}" srcOrd="12" destOrd="0" presId="urn:microsoft.com/office/officeart/2005/8/layout/lProcess3"/>
    <dgm:cxn modelId="{46490870-5898-4DA7-898E-E55E75278FA1}" type="presParOf" srcId="{8F11E1C7-4CFB-4A13-A095-A6360DD5870F}" destId="{8EBE2429-A816-4657-B0B4-3256053FBC27}" srcOrd="0" destOrd="0" presId="urn:microsoft.com/office/officeart/2005/8/layout/lProcess3"/>
    <dgm:cxn modelId="{E7753F62-E701-4832-9976-1CB1CAF16A84}" type="presParOf" srcId="{1DD63A02-CE7C-4366-94DF-2FA0A29E023C}" destId="{66511E6D-C895-4039-B489-D5136A7CF420}" srcOrd="13" destOrd="0" presId="urn:microsoft.com/office/officeart/2005/8/layout/lProcess3"/>
    <dgm:cxn modelId="{5E4883DD-1394-4C3B-8E4C-09CE6B216043}" type="presParOf" srcId="{1DD63A02-CE7C-4366-94DF-2FA0A29E023C}" destId="{591ABA83-5B22-4B18-B949-49729791FC6F}" srcOrd="14" destOrd="0" presId="urn:microsoft.com/office/officeart/2005/8/layout/lProcess3"/>
    <dgm:cxn modelId="{C458B323-6ECB-423D-8307-879EBBB23646}" type="presParOf" srcId="{591ABA83-5B22-4B18-B949-49729791FC6F}" destId="{B5385BD8-2F14-4DBA-84AC-BCA0F0CBBB7D}" srcOrd="0" destOrd="0" presId="urn:microsoft.com/office/officeart/2005/8/layout/lProcess3"/>
    <dgm:cxn modelId="{1AFEE278-F6D8-4CEE-AA86-E866D7E02BB1}" type="presParOf" srcId="{1DD63A02-CE7C-4366-94DF-2FA0A29E023C}" destId="{15C5995D-D87D-4332-A135-A38EA096561B}" srcOrd="15" destOrd="0" presId="urn:microsoft.com/office/officeart/2005/8/layout/lProcess3"/>
    <dgm:cxn modelId="{6E12BCF7-F7DD-4904-9F93-4D8A933203F4}" type="presParOf" srcId="{1DD63A02-CE7C-4366-94DF-2FA0A29E023C}" destId="{9756C7A1-C2AF-4F64-B4F6-E0986D6F9BE8}" srcOrd="16" destOrd="0" presId="urn:microsoft.com/office/officeart/2005/8/layout/lProcess3"/>
    <dgm:cxn modelId="{15D7F374-42DF-489C-AEFC-F7EAC102B6F0}" type="presParOf" srcId="{9756C7A1-C2AF-4F64-B4F6-E0986D6F9BE8}" destId="{08AA29D1-9ABE-481F-A217-84A38FA6062D}" srcOrd="0" destOrd="0" presId="urn:microsoft.com/office/officeart/2005/8/layout/lProcess3"/>
    <dgm:cxn modelId="{1A56E815-C8B0-4079-A5B3-C50A687CC2E9}" type="presParOf" srcId="{1DD63A02-CE7C-4366-94DF-2FA0A29E023C}" destId="{C54A2120-5F69-4EBD-B8A6-10C3C50182EB}" srcOrd="17" destOrd="0" presId="urn:microsoft.com/office/officeart/2005/8/layout/lProcess3"/>
    <dgm:cxn modelId="{10AB03CB-A33D-49FF-8825-0186EF772D5A}" type="presParOf" srcId="{1DD63A02-CE7C-4366-94DF-2FA0A29E023C}" destId="{34FC4856-817A-4061-8107-E4C180C12AAA}" srcOrd="18" destOrd="0" presId="urn:microsoft.com/office/officeart/2005/8/layout/lProcess3"/>
    <dgm:cxn modelId="{6E02BB7D-1EE6-42CD-BDF6-8BE9EF9CC37D}"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2B5C2430-C3E4-48FA-94A1-3E41A140DF46}" type="presOf" srcId="{EC47C65E-132B-402D-99AD-1E04F1FDFA83}" destId="{1DD63A02-CE7C-4366-94DF-2FA0A29E023C}" srcOrd="0" destOrd="0" presId="urn:microsoft.com/office/officeart/2005/8/layout/lProcess3"/>
    <dgm:cxn modelId="{163DF745-D45D-407F-A724-1CEF3EA32D41}" type="presOf" srcId="{ED8BECD5-82B8-4195-8EE4-A456B8B27996}" destId="{CEDF7963-54A9-4316-9B9E-7B35C734973C}" srcOrd="0" destOrd="0" presId="urn:microsoft.com/office/officeart/2005/8/layout/lProcess3"/>
    <dgm:cxn modelId="{BC77BBDB-01DD-43E2-80B2-D991633FEBCA}" type="presOf" srcId="{14BBE068-6D1C-4074-B527-FBBCB35E6978}" destId="{08AA29D1-9ABE-481F-A217-84A38FA6062D}" srcOrd="0" destOrd="0" presId="urn:microsoft.com/office/officeart/2005/8/layout/lProcess3"/>
    <dgm:cxn modelId="{41ED674C-D726-4042-B08D-B561C9AE1F0F}" type="presOf" srcId="{77CD515D-4128-4206-B646-963DB153AE70}" destId="{B5385BD8-2F14-4DBA-84AC-BCA0F0CBBB7D}"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8" destOrd="0" parTransId="{028EFE53-F331-45D3-8ABA-F77B36C5DCDF}" sibTransId="{3D72CCA9-9AA2-4883-BA37-3969F92AFC3B}"/>
    <dgm:cxn modelId="{4D37A9F4-D872-4B40-BCC1-42ABC6344676}" srcId="{EC47C65E-132B-402D-99AD-1E04F1FDFA83}" destId="{77CD515D-4128-4206-B646-963DB153AE70}" srcOrd="7" destOrd="0" parTransId="{D73E1564-5889-4E3D-8B32-795690C4DE62}" sibTransId="{36A4810E-ADCD-424E-BBC1-CCB5D0CC8906}"/>
    <dgm:cxn modelId="{18D18447-3C66-4A7B-98EA-82A9A789E9BE}"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B7521564-41D2-48B2-8DE2-D532CEE91361}"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0D3B715D-05D3-43DF-ABA5-C647D34E56D3}" type="presOf" srcId="{483F9FCD-945B-4AEF-A0DC-F4A30C2C03B1}" destId="{28DD3D9D-BE31-4947-AED9-D1CBCA9D279C}" srcOrd="0" destOrd="0" presId="urn:microsoft.com/office/officeart/2005/8/layout/lProcess3"/>
    <dgm:cxn modelId="{048CB647-9C8E-4412-AB32-974B6B22070C}" type="presOf" srcId="{23DD9D9E-B405-428D-9065-67779142C945}" destId="{F1366FDB-7406-4EAC-9E64-B19C559A62EF}" srcOrd="0" destOrd="0" presId="urn:microsoft.com/office/officeart/2005/8/layout/lProcess3"/>
    <dgm:cxn modelId="{5D767409-8300-4DF3-9BFA-9D7A3A985896}"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A59E810C-6D48-446E-818E-3DF492B00D40}" type="presOf" srcId="{0D29C1A3-6188-4C78-9044-019E9312E142}" destId="{8EBE2429-A816-4657-B0B4-3256053FBC27}" srcOrd="0" destOrd="0" presId="urn:microsoft.com/office/officeart/2005/8/layout/lProcess3"/>
    <dgm:cxn modelId="{162A5F06-7EAA-4252-8B97-BC3F505F23B1}" type="presOf" srcId="{721C5B1F-1CD0-4983-A908-CCB09EFD62CF}" destId="{1D837E7B-C76F-4208-9F70-DCBEBA49C172}"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3600E019-42E7-42D2-8B90-F62D0F180294}" type="presParOf" srcId="{1DD63A02-CE7C-4366-94DF-2FA0A29E023C}" destId="{5FE19FB7-0F85-4155-95F0-EE0E7061CC8E}" srcOrd="0" destOrd="0" presId="urn:microsoft.com/office/officeart/2005/8/layout/lProcess3"/>
    <dgm:cxn modelId="{46E1F914-DCBC-4049-9C7C-EB0D8BD40758}" type="presParOf" srcId="{5FE19FB7-0F85-4155-95F0-EE0E7061CC8E}" destId="{17AF447C-001F-4FD7-A1B3-18CC227C9109}" srcOrd="0" destOrd="0" presId="urn:microsoft.com/office/officeart/2005/8/layout/lProcess3"/>
    <dgm:cxn modelId="{B3701F4B-0884-415D-A69C-8050525F8EA4}" type="presParOf" srcId="{1DD63A02-CE7C-4366-94DF-2FA0A29E023C}" destId="{1E1FED46-61A1-4B5A-A9E1-B7C84377CA68}" srcOrd="1" destOrd="0" presId="urn:microsoft.com/office/officeart/2005/8/layout/lProcess3"/>
    <dgm:cxn modelId="{969E8883-5824-49FB-8D6D-5B166300C70E}" type="presParOf" srcId="{1DD63A02-CE7C-4366-94DF-2FA0A29E023C}" destId="{7D5C10CF-FCBF-47A7-9A43-4BB3FA7D7880}" srcOrd="2" destOrd="0" presId="urn:microsoft.com/office/officeart/2005/8/layout/lProcess3"/>
    <dgm:cxn modelId="{4C99E1C3-63D9-4B69-8BAB-EFACFD3B45EA}" type="presParOf" srcId="{7D5C10CF-FCBF-47A7-9A43-4BB3FA7D7880}" destId="{CEDF7963-54A9-4316-9B9E-7B35C734973C}" srcOrd="0" destOrd="0" presId="urn:microsoft.com/office/officeart/2005/8/layout/lProcess3"/>
    <dgm:cxn modelId="{0AD8B65C-DB95-40D1-8C3F-BEFD96CD33E0}" type="presParOf" srcId="{1DD63A02-CE7C-4366-94DF-2FA0A29E023C}" destId="{69848C5A-E118-4380-9B12-8E4CC259D2EA}" srcOrd="3" destOrd="0" presId="urn:microsoft.com/office/officeart/2005/8/layout/lProcess3"/>
    <dgm:cxn modelId="{BB5506F3-0A6E-4B6B-8604-6C4B9CA4F232}" type="presParOf" srcId="{1DD63A02-CE7C-4366-94DF-2FA0A29E023C}" destId="{FE41456B-926D-47B1-8A61-A2FDD2D1CAC9}" srcOrd="4" destOrd="0" presId="urn:microsoft.com/office/officeart/2005/8/layout/lProcess3"/>
    <dgm:cxn modelId="{7FA9100A-6A3C-429F-83DD-7F0A7CB5AE9F}" type="presParOf" srcId="{FE41456B-926D-47B1-8A61-A2FDD2D1CAC9}" destId="{28DD3D9D-BE31-4947-AED9-D1CBCA9D279C}" srcOrd="0" destOrd="0" presId="urn:microsoft.com/office/officeart/2005/8/layout/lProcess3"/>
    <dgm:cxn modelId="{C6683FCF-D0D2-4548-B08C-471B1A60C2BA}" type="presParOf" srcId="{1DD63A02-CE7C-4366-94DF-2FA0A29E023C}" destId="{C76E5569-8EA4-48D2-BF0B-6C3D4B0F41FF}" srcOrd="5" destOrd="0" presId="urn:microsoft.com/office/officeart/2005/8/layout/lProcess3"/>
    <dgm:cxn modelId="{F099D71C-7532-4227-81BD-5A1E8EF2F99B}" type="presParOf" srcId="{1DD63A02-CE7C-4366-94DF-2FA0A29E023C}" destId="{05138A14-23BE-4136-BBF3-F768B7355A40}" srcOrd="6" destOrd="0" presId="urn:microsoft.com/office/officeart/2005/8/layout/lProcess3"/>
    <dgm:cxn modelId="{21ED464C-BDD4-4372-9C68-33C391E9B781}" type="presParOf" srcId="{05138A14-23BE-4136-BBF3-F768B7355A40}" destId="{6015748D-CF19-4260-9768-9CF4786CFB29}" srcOrd="0" destOrd="0" presId="urn:microsoft.com/office/officeart/2005/8/layout/lProcess3"/>
    <dgm:cxn modelId="{34DC340F-75E9-4498-BD53-7BDFFDFE87D0}" type="presParOf" srcId="{1DD63A02-CE7C-4366-94DF-2FA0A29E023C}" destId="{63A82591-E442-44D7-8766-396CB9053737}" srcOrd="7" destOrd="0" presId="urn:microsoft.com/office/officeart/2005/8/layout/lProcess3"/>
    <dgm:cxn modelId="{F8185125-8ECC-46D8-A12C-3E350C1B000D}" type="presParOf" srcId="{1DD63A02-CE7C-4366-94DF-2FA0A29E023C}" destId="{6BF4EE59-CAC7-4A96-B644-80A76E00A0D8}" srcOrd="8" destOrd="0" presId="urn:microsoft.com/office/officeart/2005/8/layout/lProcess3"/>
    <dgm:cxn modelId="{05DD1F75-4B08-4C7A-8C3D-751F23B6F9E8}" type="presParOf" srcId="{6BF4EE59-CAC7-4A96-B644-80A76E00A0D8}" destId="{F1366FDB-7406-4EAC-9E64-B19C559A62EF}" srcOrd="0" destOrd="0" presId="urn:microsoft.com/office/officeart/2005/8/layout/lProcess3"/>
    <dgm:cxn modelId="{6321DF2C-939B-4BEA-8314-1A13CFB2D801}" type="presParOf" srcId="{1DD63A02-CE7C-4366-94DF-2FA0A29E023C}" destId="{A53CF975-227A-4AD8-8C86-0230E00EB446}" srcOrd="9" destOrd="0" presId="urn:microsoft.com/office/officeart/2005/8/layout/lProcess3"/>
    <dgm:cxn modelId="{E13A5E70-8611-4B39-A4F9-43ED0A7D7E0A}" type="presParOf" srcId="{1DD63A02-CE7C-4366-94DF-2FA0A29E023C}" destId="{F74E08C5-4A57-4C4D-8FC5-03D03EABB9AA}" srcOrd="10" destOrd="0" presId="urn:microsoft.com/office/officeart/2005/8/layout/lProcess3"/>
    <dgm:cxn modelId="{31DC5B9A-CDA6-4BB3-86C7-274E597142D8}" type="presParOf" srcId="{F74E08C5-4A57-4C4D-8FC5-03D03EABB9AA}" destId="{1D837E7B-C76F-4208-9F70-DCBEBA49C172}" srcOrd="0" destOrd="0" presId="urn:microsoft.com/office/officeart/2005/8/layout/lProcess3"/>
    <dgm:cxn modelId="{EE9F7375-BEEA-4929-B9AF-2644D4E77710}" type="presParOf" srcId="{1DD63A02-CE7C-4366-94DF-2FA0A29E023C}" destId="{97B5F039-46AA-48AC-9966-E64B4F690807}" srcOrd="11" destOrd="0" presId="urn:microsoft.com/office/officeart/2005/8/layout/lProcess3"/>
    <dgm:cxn modelId="{C2D896CC-176C-453F-8A34-9380600339D8}" type="presParOf" srcId="{1DD63A02-CE7C-4366-94DF-2FA0A29E023C}" destId="{8F11E1C7-4CFB-4A13-A095-A6360DD5870F}" srcOrd="12" destOrd="0" presId="urn:microsoft.com/office/officeart/2005/8/layout/lProcess3"/>
    <dgm:cxn modelId="{875AC653-A5A2-41E9-BF84-AD48F5A2A9EC}" type="presParOf" srcId="{8F11E1C7-4CFB-4A13-A095-A6360DD5870F}" destId="{8EBE2429-A816-4657-B0B4-3256053FBC27}" srcOrd="0" destOrd="0" presId="urn:microsoft.com/office/officeart/2005/8/layout/lProcess3"/>
    <dgm:cxn modelId="{CDD4E271-A0B5-4608-ADA8-88636F7561FB}" type="presParOf" srcId="{1DD63A02-CE7C-4366-94DF-2FA0A29E023C}" destId="{66511E6D-C895-4039-B489-D5136A7CF420}" srcOrd="13" destOrd="0" presId="urn:microsoft.com/office/officeart/2005/8/layout/lProcess3"/>
    <dgm:cxn modelId="{0C9C3D9F-D651-47B7-8BC3-415DCBF50B05}" type="presParOf" srcId="{1DD63A02-CE7C-4366-94DF-2FA0A29E023C}" destId="{591ABA83-5B22-4B18-B949-49729791FC6F}" srcOrd="14" destOrd="0" presId="urn:microsoft.com/office/officeart/2005/8/layout/lProcess3"/>
    <dgm:cxn modelId="{8D079618-A4EB-447D-8E38-86EADAE56475}" type="presParOf" srcId="{591ABA83-5B22-4B18-B949-49729791FC6F}" destId="{B5385BD8-2F14-4DBA-84AC-BCA0F0CBBB7D}" srcOrd="0" destOrd="0" presId="urn:microsoft.com/office/officeart/2005/8/layout/lProcess3"/>
    <dgm:cxn modelId="{B8F091BD-7DF5-44DF-A4A4-AF6458C56AF2}" type="presParOf" srcId="{1DD63A02-CE7C-4366-94DF-2FA0A29E023C}" destId="{15C5995D-D87D-4332-A135-A38EA096561B}" srcOrd="15" destOrd="0" presId="urn:microsoft.com/office/officeart/2005/8/layout/lProcess3"/>
    <dgm:cxn modelId="{52A645A9-8258-4707-A1A8-F47ED9BE9CFF}" type="presParOf" srcId="{1DD63A02-CE7C-4366-94DF-2FA0A29E023C}" destId="{9756C7A1-C2AF-4F64-B4F6-E0986D6F9BE8}" srcOrd="16" destOrd="0" presId="urn:microsoft.com/office/officeart/2005/8/layout/lProcess3"/>
    <dgm:cxn modelId="{5A331B67-1D2F-4441-A3DD-1BAA9A370143}" type="presParOf" srcId="{9756C7A1-C2AF-4F64-B4F6-E0986D6F9BE8}" destId="{08AA29D1-9ABE-481F-A217-84A38FA6062D}" srcOrd="0" destOrd="0" presId="urn:microsoft.com/office/officeart/2005/8/layout/lProcess3"/>
    <dgm:cxn modelId="{92CE46B7-64CA-4978-B3B5-F2A401C6794B}" type="presParOf" srcId="{1DD63A02-CE7C-4366-94DF-2FA0A29E023C}" destId="{C54A2120-5F69-4EBD-B8A6-10C3C50182EB}" srcOrd="17" destOrd="0" presId="urn:microsoft.com/office/officeart/2005/8/layout/lProcess3"/>
    <dgm:cxn modelId="{97318245-F144-408B-A429-0D3DF4EE36C6}" type="presParOf" srcId="{1DD63A02-CE7C-4366-94DF-2FA0A29E023C}" destId="{34FC4856-817A-4061-8107-E4C180C12AAA}" srcOrd="18" destOrd="0" presId="urn:microsoft.com/office/officeart/2005/8/layout/lProcess3"/>
    <dgm:cxn modelId="{F1511F6E-A88E-4CA4-A60D-6D691190BD52}"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D895BA75-C6E2-40C1-A000-E6B65CF5AE3C}" type="presOf" srcId="{D322B291-11A3-416F-8874-464CCE6F9D74}" destId="{6015748D-CF19-4260-9768-9CF4786CFB29}" srcOrd="0" destOrd="0" presId="urn:microsoft.com/office/officeart/2005/8/layout/lProcess3"/>
    <dgm:cxn modelId="{CD60228F-7A06-4A3C-8079-7C21E5B0DA52}" type="presOf" srcId="{483F9FCD-945B-4AEF-A0DC-F4A30C2C03B1}" destId="{28DD3D9D-BE31-4947-AED9-D1CBCA9D279C}" srcOrd="0" destOrd="0" presId="urn:microsoft.com/office/officeart/2005/8/layout/lProcess3"/>
    <dgm:cxn modelId="{9B95FC31-84E4-4EEA-9038-661FF23B2FD7}"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5B2D6B62-D528-448B-83D9-D056476FAE6A}" type="presOf" srcId="{2EA382A6-DFE6-4BA7-9284-77EE4DB5850D}" destId="{9A4CD12A-80F9-4883-AC36-2E0AF1B6AA5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366EEEA-1AC4-422F-B79E-AE04D8A80CAF}" type="presOf" srcId="{14BBE068-6D1C-4074-B527-FBBCB35E6978}" destId="{08AA29D1-9ABE-481F-A217-84A38FA6062D}"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8FE4CA3B-4F9A-49B8-9409-F6B8447903B3}" type="presOf" srcId="{77CD515D-4128-4206-B646-963DB153AE70}" destId="{B5385BD8-2F14-4DBA-84AC-BCA0F0CBBB7D}" srcOrd="0" destOrd="0" presId="urn:microsoft.com/office/officeart/2005/8/layout/lProcess3"/>
    <dgm:cxn modelId="{18670A74-4DE3-4875-B28E-53110AF64EDE}" type="presOf" srcId="{23DD9D9E-B405-428D-9065-67779142C945}" destId="{F1366FDB-7406-4EAC-9E64-B19C559A62EF}" srcOrd="0" destOrd="0" presId="urn:microsoft.com/office/officeart/2005/8/layout/lProcess3"/>
    <dgm:cxn modelId="{53B3DD6B-05B0-4CE8-8987-45E06EFEDFFC}"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C1925071-5162-40C6-B9FB-4133ED04ED1A}" type="presOf" srcId="{EC47C65E-132B-402D-99AD-1E04F1FDFA83}" destId="{1DD63A02-CE7C-4366-94DF-2FA0A29E023C}" srcOrd="0" destOrd="0" presId="urn:microsoft.com/office/officeart/2005/8/layout/lProcess3"/>
    <dgm:cxn modelId="{0C03E9D0-41E8-4AE8-86A6-3A3B86E7FFBA}" type="presOf" srcId="{721C5B1F-1CD0-4983-A908-CCB09EFD62CF}" destId="{1D837E7B-C76F-4208-9F70-DCBEBA49C172}" srcOrd="0" destOrd="0" presId="urn:microsoft.com/office/officeart/2005/8/layout/lProcess3"/>
    <dgm:cxn modelId="{62B0044C-CB21-44B8-88F1-2B3A8F13517B}" type="presOf" srcId="{0D29C1A3-6188-4C78-9044-019E9312E142}" destId="{8EBE2429-A816-4657-B0B4-3256053FBC27}" srcOrd="0" destOrd="0" presId="urn:microsoft.com/office/officeart/2005/8/layout/lProcess3"/>
    <dgm:cxn modelId="{C412D074-FCA8-4C11-8F91-F744898229E5}" type="presParOf" srcId="{1DD63A02-CE7C-4366-94DF-2FA0A29E023C}" destId="{5FE19FB7-0F85-4155-95F0-EE0E7061CC8E}" srcOrd="0" destOrd="0" presId="urn:microsoft.com/office/officeart/2005/8/layout/lProcess3"/>
    <dgm:cxn modelId="{A0EED4A2-3C4E-4797-8353-C742F48EB12F}" type="presParOf" srcId="{5FE19FB7-0F85-4155-95F0-EE0E7061CC8E}" destId="{17AF447C-001F-4FD7-A1B3-18CC227C9109}" srcOrd="0" destOrd="0" presId="urn:microsoft.com/office/officeart/2005/8/layout/lProcess3"/>
    <dgm:cxn modelId="{64A67587-EDF5-4F33-8EAE-9A90C9A55CF4}" type="presParOf" srcId="{1DD63A02-CE7C-4366-94DF-2FA0A29E023C}" destId="{1E1FED46-61A1-4B5A-A9E1-B7C84377CA68}" srcOrd="1" destOrd="0" presId="urn:microsoft.com/office/officeart/2005/8/layout/lProcess3"/>
    <dgm:cxn modelId="{4665FEEE-37C6-441F-BFB8-C4FFDE94885A}" type="presParOf" srcId="{1DD63A02-CE7C-4366-94DF-2FA0A29E023C}" destId="{7D5C10CF-FCBF-47A7-9A43-4BB3FA7D7880}" srcOrd="2" destOrd="0" presId="urn:microsoft.com/office/officeart/2005/8/layout/lProcess3"/>
    <dgm:cxn modelId="{38392736-F97D-499B-9137-4D46C81F9B26}" type="presParOf" srcId="{7D5C10CF-FCBF-47A7-9A43-4BB3FA7D7880}" destId="{CEDF7963-54A9-4316-9B9E-7B35C734973C}" srcOrd="0" destOrd="0" presId="urn:microsoft.com/office/officeart/2005/8/layout/lProcess3"/>
    <dgm:cxn modelId="{5E6BCF5B-DEAE-4A42-B014-BA997E713093}" type="presParOf" srcId="{1DD63A02-CE7C-4366-94DF-2FA0A29E023C}" destId="{69848C5A-E118-4380-9B12-8E4CC259D2EA}" srcOrd="3" destOrd="0" presId="urn:microsoft.com/office/officeart/2005/8/layout/lProcess3"/>
    <dgm:cxn modelId="{C6EEBB1E-6E82-4F23-A163-053D1ECD2CF3}" type="presParOf" srcId="{1DD63A02-CE7C-4366-94DF-2FA0A29E023C}" destId="{FE41456B-926D-47B1-8A61-A2FDD2D1CAC9}" srcOrd="4" destOrd="0" presId="urn:microsoft.com/office/officeart/2005/8/layout/lProcess3"/>
    <dgm:cxn modelId="{9577156F-EF10-493E-B6B9-6804B88742FB}" type="presParOf" srcId="{FE41456B-926D-47B1-8A61-A2FDD2D1CAC9}" destId="{28DD3D9D-BE31-4947-AED9-D1CBCA9D279C}" srcOrd="0" destOrd="0" presId="urn:microsoft.com/office/officeart/2005/8/layout/lProcess3"/>
    <dgm:cxn modelId="{71A10CF1-1DC4-4F2D-8A9B-6D9D4FFE5024}" type="presParOf" srcId="{1DD63A02-CE7C-4366-94DF-2FA0A29E023C}" destId="{C76E5569-8EA4-48D2-BF0B-6C3D4B0F41FF}" srcOrd="5" destOrd="0" presId="urn:microsoft.com/office/officeart/2005/8/layout/lProcess3"/>
    <dgm:cxn modelId="{43303803-860D-495F-BFE7-EF488FE5F1BF}" type="presParOf" srcId="{1DD63A02-CE7C-4366-94DF-2FA0A29E023C}" destId="{05138A14-23BE-4136-BBF3-F768B7355A40}" srcOrd="6" destOrd="0" presId="urn:microsoft.com/office/officeart/2005/8/layout/lProcess3"/>
    <dgm:cxn modelId="{472C160E-A05E-421B-83B4-A85A7B09090E}" type="presParOf" srcId="{05138A14-23BE-4136-BBF3-F768B7355A40}" destId="{6015748D-CF19-4260-9768-9CF4786CFB29}" srcOrd="0" destOrd="0" presId="urn:microsoft.com/office/officeart/2005/8/layout/lProcess3"/>
    <dgm:cxn modelId="{F9601DEE-BA02-470C-9C01-CAF52874735B}" type="presParOf" srcId="{1DD63A02-CE7C-4366-94DF-2FA0A29E023C}" destId="{63A82591-E442-44D7-8766-396CB9053737}" srcOrd="7" destOrd="0" presId="urn:microsoft.com/office/officeart/2005/8/layout/lProcess3"/>
    <dgm:cxn modelId="{57419736-EBB9-454C-AEB2-11F10717CD16}" type="presParOf" srcId="{1DD63A02-CE7C-4366-94DF-2FA0A29E023C}" destId="{6BF4EE59-CAC7-4A96-B644-80A76E00A0D8}" srcOrd="8" destOrd="0" presId="urn:microsoft.com/office/officeart/2005/8/layout/lProcess3"/>
    <dgm:cxn modelId="{A2F85BC9-9A2A-4466-B3D7-E7F101211DFD}" type="presParOf" srcId="{6BF4EE59-CAC7-4A96-B644-80A76E00A0D8}" destId="{F1366FDB-7406-4EAC-9E64-B19C559A62EF}" srcOrd="0" destOrd="0" presId="urn:microsoft.com/office/officeart/2005/8/layout/lProcess3"/>
    <dgm:cxn modelId="{53745D7A-6864-4EDF-A1C7-F382B423D443}" type="presParOf" srcId="{1DD63A02-CE7C-4366-94DF-2FA0A29E023C}" destId="{A53CF975-227A-4AD8-8C86-0230E00EB446}" srcOrd="9" destOrd="0" presId="urn:microsoft.com/office/officeart/2005/8/layout/lProcess3"/>
    <dgm:cxn modelId="{1334C8C6-0521-42BB-8A67-A5ABCFA4D978}" type="presParOf" srcId="{1DD63A02-CE7C-4366-94DF-2FA0A29E023C}" destId="{F74E08C5-4A57-4C4D-8FC5-03D03EABB9AA}" srcOrd="10" destOrd="0" presId="urn:microsoft.com/office/officeart/2005/8/layout/lProcess3"/>
    <dgm:cxn modelId="{94C05452-8697-4317-B02A-DDF0694634A9}" type="presParOf" srcId="{F74E08C5-4A57-4C4D-8FC5-03D03EABB9AA}" destId="{1D837E7B-C76F-4208-9F70-DCBEBA49C172}" srcOrd="0" destOrd="0" presId="urn:microsoft.com/office/officeart/2005/8/layout/lProcess3"/>
    <dgm:cxn modelId="{1A96CDEC-83A1-41D8-87F6-E86C3EC7CACE}" type="presParOf" srcId="{1DD63A02-CE7C-4366-94DF-2FA0A29E023C}" destId="{97B5F039-46AA-48AC-9966-E64B4F690807}" srcOrd="11" destOrd="0" presId="urn:microsoft.com/office/officeart/2005/8/layout/lProcess3"/>
    <dgm:cxn modelId="{9E29524B-D281-42AA-B78E-A5893B4B2A69}" type="presParOf" srcId="{1DD63A02-CE7C-4366-94DF-2FA0A29E023C}" destId="{8F11E1C7-4CFB-4A13-A095-A6360DD5870F}" srcOrd="12" destOrd="0" presId="urn:microsoft.com/office/officeart/2005/8/layout/lProcess3"/>
    <dgm:cxn modelId="{9544A408-B1DA-4B10-9982-7BA8A3B1D10C}" type="presParOf" srcId="{8F11E1C7-4CFB-4A13-A095-A6360DD5870F}" destId="{8EBE2429-A816-4657-B0B4-3256053FBC27}" srcOrd="0" destOrd="0" presId="urn:microsoft.com/office/officeart/2005/8/layout/lProcess3"/>
    <dgm:cxn modelId="{126F1F77-ACBE-47D2-BF00-FAE54C1699D4}" type="presParOf" srcId="{1DD63A02-CE7C-4366-94DF-2FA0A29E023C}" destId="{66511E6D-C895-4039-B489-D5136A7CF420}" srcOrd="13" destOrd="0" presId="urn:microsoft.com/office/officeart/2005/8/layout/lProcess3"/>
    <dgm:cxn modelId="{E57559EA-4FC5-41B8-86F0-D611B779983B}" type="presParOf" srcId="{1DD63A02-CE7C-4366-94DF-2FA0A29E023C}" destId="{591ABA83-5B22-4B18-B949-49729791FC6F}" srcOrd="14" destOrd="0" presId="urn:microsoft.com/office/officeart/2005/8/layout/lProcess3"/>
    <dgm:cxn modelId="{2876696C-B6AF-4021-8549-28C697F9417F}" type="presParOf" srcId="{591ABA83-5B22-4B18-B949-49729791FC6F}" destId="{B5385BD8-2F14-4DBA-84AC-BCA0F0CBBB7D}" srcOrd="0" destOrd="0" presId="urn:microsoft.com/office/officeart/2005/8/layout/lProcess3"/>
    <dgm:cxn modelId="{DBA8F43D-F2ED-4E69-B2B3-5E0C677305EA}" type="presParOf" srcId="{1DD63A02-CE7C-4366-94DF-2FA0A29E023C}" destId="{15C5995D-D87D-4332-A135-A38EA096561B}" srcOrd="15" destOrd="0" presId="urn:microsoft.com/office/officeart/2005/8/layout/lProcess3"/>
    <dgm:cxn modelId="{856EAA16-3DC5-4C0F-A8DD-A975FC73408D}" type="presParOf" srcId="{1DD63A02-CE7C-4366-94DF-2FA0A29E023C}" destId="{9756C7A1-C2AF-4F64-B4F6-E0986D6F9BE8}" srcOrd="16" destOrd="0" presId="urn:microsoft.com/office/officeart/2005/8/layout/lProcess3"/>
    <dgm:cxn modelId="{14846398-4E57-4FD1-8F1D-4186D65EBAF8}" type="presParOf" srcId="{9756C7A1-C2AF-4F64-B4F6-E0986D6F9BE8}" destId="{08AA29D1-9ABE-481F-A217-84A38FA6062D}" srcOrd="0" destOrd="0" presId="urn:microsoft.com/office/officeart/2005/8/layout/lProcess3"/>
    <dgm:cxn modelId="{1ABD0045-E957-4080-BA37-08E14771AC51}" type="presParOf" srcId="{1DD63A02-CE7C-4366-94DF-2FA0A29E023C}" destId="{C54A2120-5F69-4EBD-B8A6-10C3C50182EB}" srcOrd="17" destOrd="0" presId="urn:microsoft.com/office/officeart/2005/8/layout/lProcess3"/>
    <dgm:cxn modelId="{BEC3BF37-FB4E-44A2-BB43-5EE12CBE3871}" type="presParOf" srcId="{1DD63A02-CE7C-4366-94DF-2FA0A29E023C}" destId="{34FC4856-817A-4061-8107-E4C180C12AAA}" srcOrd="18" destOrd="0" presId="urn:microsoft.com/office/officeart/2005/8/layout/lProcess3"/>
    <dgm:cxn modelId="{50C05A90-93D7-421B-AC01-4848E3BE0D8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3E7DB21F-CACA-4DE6-A181-4BFE17A90173}" type="presOf" srcId="{D322B291-11A3-416F-8874-464CCE6F9D74}" destId="{6015748D-CF19-4260-9768-9CF4786CFB29}" srcOrd="0" destOrd="0" presId="urn:microsoft.com/office/officeart/2005/8/layout/lProcess3"/>
    <dgm:cxn modelId="{0F5E9157-FF7A-42C4-AF1E-506AE35716F4}" type="presOf" srcId="{721C5B1F-1CD0-4983-A908-CCB09EFD62CF}" destId="{1D837E7B-C76F-4208-9F70-DCBEBA49C172}"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0DF26513-0073-4375-98A2-46DE9BA91DA8}" type="presOf" srcId="{BDDDE978-BAFC-422E-A579-03451138E5B4}" destId="{17AF447C-001F-4FD7-A1B3-18CC227C910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6BD41443-5FF4-400F-BD05-534C7CF02529}" type="presOf" srcId="{77CD515D-4128-4206-B646-963DB153AE70}" destId="{B5385BD8-2F14-4DBA-84AC-BCA0F0CBBB7D}" srcOrd="0" destOrd="0" presId="urn:microsoft.com/office/officeart/2005/8/layout/lProcess3"/>
    <dgm:cxn modelId="{B964CCB4-90BA-4D01-A43E-513A5BAD251E}"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432C0353-8D88-4E6E-A43E-619F3F767C1A}" type="presOf" srcId="{14BBE068-6D1C-4074-B527-FBBCB35E6978}" destId="{08AA29D1-9ABE-481F-A217-84A38FA6062D}" srcOrd="0" destOrd="0" presId="urn:microsoft.com/office/officeart/2005/8/layout/lProcess3"/>
    <dgm:cxn modelId="{8F4D63B9-2EB1-4176-A5B0-7719C3BAD7BE}"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18F45AA7-3F00-48A3-9A3C-0BD233E3C39F}" type="presOf" srcId="{23DD9D9E-B405-428D-9065-67779142C945}" destId="{F1366FDB-7406-4EAC-9E64-B19C559A62EF}"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C6730F4F-3AE0-40DC-87FE-D0B4FBABA41E}" type="presOf" srcId="{2EA382A6-DFE6-4BA7-9284-77EE4DB5850D}" destId="{9A4CD12A-80F9-4883-AC36-2E0AF1B6AA57}" srcOrd="0" destOrd="0" presId="urn:microsoft.com/office/officeart/2005/8/layout/lProcess3"/>
    <dgm:cxn modelId="{0C9AE53E-9AE8-4A60-A542-6B823836933C}" type="presOf" srcId="{0D29C1A3-6188-4C78-9044-019E9312E142}" destId="{8EBE2429-A816-4657-B0B4-3256053FBC27}" srcOrd="0" destOrd="0" presId="urn:microsoft.com/office/officeart/2005/8/layout/lProcess3"/>
    <dgm:cxn modelId="{E662B5ED-1A97-419E-9420-968D9D38A91E}" type="presOf" srcId="{ED8BECD5-82B8-4195-8EE4-A456B8B27996}" destId="{CEDF7963-54A9-4316-9B9E-7B35C734973C}" srcOrd="0" destOrd="0" presId="urn:microsoft.com/office/officeart/2005/8/layout/lProcess3"/>
    <dgm:cxn modelId="{54317015-B912-4DCF-B64D-D606CCA866A8}" type="presParOf" srcId="{1DD63A02-CE7C-4366-94DF-2FA0A29E023C}" destId="{5FE19FB7-0F85-4155-95F0-EE0E7061CC8E}" srcOrd="0" destOrd="0" presId="urn:microsoft.com/office/officeart/2005/8/layout/lProcess3"/>
    <dgm:cxn modelId="{0FBEB56F-ADA2-408E-B604-28918A053AC9}" type="presParOf" srcId="{5FE19FB7-0F85-4155-95F0-EE0E7061CC8E}" destId="{17AF447C-001F-4FD7-A1B3-18CC227C9109}" srcOrd="0" destOrd="0" presId="urn:microsoft.com/office/officeart/2005/8/layout/lProcess3"/>
    <dgm:cxn modelId="{9C00BFD2-5128-43C2-A546-440F60E2CBCC}" type="presParOf" srcId="{1DD63A02-CE7C-4366-94DF-2FA0A29E023C}" destId="{1E1FED46-61A1-4B5A-A9E1-B7C84377CA68}" srcOrd="1" destOrd="0" presId="urn:microsoft.com/office/officeart/2005/8/layout/lProcess3"/>
    <dgm:cxn modelId="{C6F22ACB-1347-4455-AD68-E78E90EB564D}" type="presParOf" srcId="{1DD63A02-CE7C-4366-94DF-2FA0A29E023C}" destId="{7D5C10CF-FCBF-47A7-9A43-4BB3FA7D7880}" srcOrd="2" destOrd="0" presId="urn:microsoft.com/office/officeart/2005/8/layout/lProcess3"/>
    <dgm:cxn modelId="{535CCFF1-8823-4A2F-89EB-640CD08D5DED}" type="presParOf" srcId="{7D5C10CF-FCBF-47A7-9A43-4BB3FA7D7880}" destId="{CEDF7963-54A9-4316-9B9E-7B35C734973C}" srcOrd="0" destOrd="0" presId="urn:microsoft.com/office/officeart/2005/8/layout/lProcess3"/>
    <dgm:cxn modelId="{E0A2F3FF-419D-4C37-9045-3910D28A917F}" type="presParOf" srcId="{1DD63A02-CE7C-4366-94DF-2FA0A29E023C}" destId="{69848C5A-E118-4380-9B12-8E4CC259D2EA}" srcOrd="3" destOrd="0" presId="urn:microsoft.com/office/officeart/2005/8/layout/lProcess3"/>
    <dgm:cxn modelId="{DCAD91A7-5180-4249-8628-5247A4269A84}" type="presParOf" srcId="{1DD63A02-CE7C-4366-94DF-2FA0A29E023C}" destId="{FE41456B-926D-47B1-8A61-A2FDD2D1CAC9}" srcOrd="4" destOrd="0" presId="urn:microsoft.com/office/officeart/2005/8/layout/lProcess3"/>
    <dgm:cxn modelId="{28771236-BC91-4E4D-ACA2-3AC358093A11}" type="presParOf" srcId="{FE41456B-926D-47B1-8A61-A2FDD2D1CAC9}" destId="{28DD3D9D-BE31-4947-AED9-D1CBCA9D279C}" srcOrd="0" destOrd="0" presId="urn:microsoft.com/office/officeart/2005/8/layout/lProcess3"/>
    <dgm:cxn modelId="{1914560D-E382-429D-AA3F-764109520BC3}" type="presParOf" srcId="{1DD63A02-CE7C-4366-94DF-2FA0A29E023C}" destId="{C76E5569-8EA4-48D2-BF0B-6C3D4B0F41FF}" srcOrd="5" destOrd="0" presId="urn:microsoft.com/office/officeart/2005/8/layout/lProcess3"/>
    <dgm:cxn modelId="{27B84D25-587F-4429-8A97-F375A563AA14}" type="presParOf" srcId="{1DD63A02-CE7C-4366-94DF-2FA0A29E023C}" destId="{05138A14-23BE-4136-BBF3-F768B7355A40}" srcOrd="6" destOrd="0" presId="urn:microsoft.com/office/officeart/2005/8/layout/lProcess3"/>
    <dgm:cxn modelId="{CC83A4F5-33CC-4D90-9344-BB6E3ECF59DD}" type="presParOf" srcId="{05138A14-23BE-4136-BBF3-F768B7355A40}" destId="{6015748D-CF19-4260-9768-9CF4786CFB29}" srcOrd="0" destOrd="0" presId="urn:microsoft.com/office/officeart/2005/8/layout/lProcess3"/>
    <dgm:cxn modelId="{C30F52DD-5277-464A-8415-E37D2155A43C}" type="presParOf" srcId="{1DD63A02-CE7C-4366-94DF-2FA0A29E023C}" destId="{63A82591-E442-44D7-8766-396CB9053737}" srcOrd="7" destOrd="0" presId="urn:microsoft.com/office/officeart/2005/8/layout/lProcess3"/>
    <dgm:cxn modelId="{3B8B0287-5CB0-4A73-A795-03693457DD0D}" type="presParOf" srcId="{1DD63A02-CE7C-4366-94DF-2FA0A29E023C}" destId="{6BF4EE59-CAC7-4A96-B644-80A76E00A0D8}" srcOrd="8" destOrd="0" presId="urn:microsoft.com/office/officeart/2005/8/layout/lProcess3"/>
    <dgm:cxn modelId="{90DD1380-7231-44AF-B2CA-8E72AE61F011}" type="presParOf" srcId="{6BF4EE59-CAC7-4A96-B644-80A76E00A0D8}" destId="{F1366FDB-7406-4EAC-9E64-B19C559A62EF}" srcOrd="0" destOrd="0" presId="urn:microsoft.com/office/officeart/2005/8/layout/lProcess3"/>
    <dgm:cxn modelId="{973544F6-5781-4945-A114-2E9738884B34}" type="presParOf" srcId="{1DD63A02-CE7C-4366-94DF-2FA0A29E023C}" destId="{A53CF975-227A-4AD8-8C86-0230E00EB446}" srcOrd="9" destOrd="0" presId="urn:microsoft.com/office/officeart/2005/8/layout/lProcess3"/>
    <dgm:cxn modelId="{AD7EA183-E556-4ECD-9A8F-7346CA07F356}" type="presParOf" srcId="{1DD63A02-CE7C-4366-94DF-2FA0A29E023C}" destId="{F74E08C5-4A57-4C4D-8FC5-03D03EABB9AA}" srcOrd="10" destOrd="0" presId="urn:microsoft.com/office/officeart/2005/8/layout/lProcess3"/>
    <dgm:cxn modelId="{A2E6EAD0-05B6-4192-BF9E-548DBD03F806}" type="presParOf" srcId="{F74E08C5-4A57-4C4D-8FC5-03D03EABB9AA}" destId="{1D837E7B-C76F-4208-9F70-DCBEBA49C172}" srcOrd="0" destOrd="0" presId="urn:microsoft.com/office/officeart/2005/8/layout/lProcess3"/>
    <dgm:cxn modelId="{AEA2E0FD-EE76-4C45-8A61-45A3CC712ADE}" type="presParOf" srcId="{1DD63A02-CE7C-4366-94DF-2FA0A29E023C}" destId="{97B5F039-46AA-48AC-9966-E64B4F690807}" srcOrd="11" destOrd="0" presId="urn:microsoft.com/office/officeart/2005/8/layout/lProcess3"/>
    <dgm:cxn modelId="{4335186A-23FA-4B84-957F-3BF4E108B87E}" type="presParOf" srcId="{1DD63A02-CE7C-4366-94DF-2FA0A29E023C}" destId="{8F11E1C7-4CFB-4A13-A095-A6360DD5870F}" srcOrd="12" destOrd="0" presId="urn:microsoft.com/office/officeart/2005/8/layout/lProcess3"/>
    <dgm:cxn modelId="{393E5313-CC69-43DD-B8E4-2A3E176DF9C7}" type="presParOf" srcId="{8F11E1C7-4CFB-4A13-A095-A6360DD5870F}" destId="{8EBE2429-A816-4657-B0B4-3256053FBC27}" srcOrd="0" destOrd="0" presId="urn:microsoft.com/office/officeart/2005/8/layout/lProcess3"/>
    <dgm:cxn modelId="{920AA68A-9E75-42AC-B06A-B5DBB20998B7}" type="presParOf" srcId="{1DD63A02-CE7C-4366-94DF-2FA0A29E023C}" destId="{66511E6D-C895-4039-B489-D5136A7CF420}" srcOrd="13" destOrd="0" presId="urn:microsoft.com/office/officeart/2005/8/layout/lProcess3"/>
    <dgm:cxn modelId="{0171B77E-B30D-4C74-8A9D-166A01FA79E0}" type="presParOf" srcId="{1DD63A02-CE7C-4366-94DF-2FA0A29E023C}" destId="{591ABA83-5B22-4B18-B949-49729791FC6F}" srcOrd="14" destOrd="0" presId="urn:microsoft.com/office/officeart/2005/8/layout/lProcess3"/>
    <dgm:cxn modelId="{97702A2A-CFF8-4941-8A0A-EFCF0839F231}" type="presParOf" srcId="{591ABA83-5B22-4B18-B949-49729791FC6F}" destId="{B5385BD8-2F14-4DBA-84AC-BCA0F0CBBB7D}" srcOrd="0" destOrd="0" presId="urn:microsoft.com/office/officeart/2005/8/layout/lProcess3"/>
    <dgm:cxn modelId="{9F15A638-4BB1-4D9A-BED6-157C21088E54}" type="presParOf" srcId="{1DD63A02-CE7C-4366-94DF-2FA0A29E023C}" destId="{15C5995D-D87D-4332-A135-A38EA096561B}" srcOrd="15" destOrd="0" presId="urn:microsoft.com/office/officeart/2005/8/layout/lProcess3"/>
    <dgm:cxn modelId="{0A5380A9-9420-4581-B6DB-982840516343}" type="presParOf" srcId="{1DD63A02-CE7C-4366-94DF-2FA0A29E023C}" destId="{9756C7A1-C2AF-4F64-B4F6-E0986D6F9BE8}" srcOrd="16" destOrd="0" presId="urn:microsoft.com/office/officeart/2005/8/layout/lProcess3"/>
    <dgm:cxn modelId="{DF08968F-6E42-4E41-B45E-9B2649B72E4E}" type="presParOf" srcId="{9756C7A1-C2AF-4F64-B4F6-E0986D6F9BE8}" destId="{08AA29D1-9ABE-481F-A217-84A38FA6062D}" srcOrd="0" destOrd="0" presId="urn:microsoft.com/office/officeart/2005/8/layout/lProcess3"/>
    <dgm:cxn modelId="{CADBD862-5A88-462E-A0F1-A2C70CB12112}" type="presParOf" srcId="{1DD63A02-CE7C-4366-94DF-2FA0A29E023C}" destId="{C54A2120-5F69-4EBD-B8A6-10C3C50182EB}" srcOrd="17" destOrd="0" presId="urn:microsoft.com/office/officeart/2005/8/layout/lProcess3"/>
    <dgm:cxn modelId="{C08EA302-CFD2-4F55-84BF-F1FCEA2887B5}" type="presParOf" srcId="{1DD63A02-CE7C-4366-94DF-2FA0A29E023C}" destId="{34FC4856-817A-4061-8107-E4C180C12AAA}" srcOrd="18" destOrd="0" presId="urn:microsoft.com/office/officeart/2005/8/layout/lProcess3"/>
    <dgm:cxn modelId="{CA693144-40C0-44CA-A31E-9B3632A2FB66}"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CD08470F-389F-456D-9573-0B2B4539DFBD}" type="presOf" srcId="{14BBE068-6D1C-4074-B527-FBBCB35E6978}" destId="{08AA29D1-9ABE-481F-A217-84A38FA6062D}" srcOrd="0" destOrd="0" presId="urn:microsoft.com/office/officeart/2005/8/layout/lProcess3"/>
    <dgm:cxn modelId="{ADE2FEA6-0C70-4849-A180-47C2932452B6}" type="presOf" srcId="{721C5B1F-1CD0-4983-A908-CCB09EFD62CF}" destId="{1D837E7B-C76F-4208-9F70-DCBEBA49C172}" srcOrd="0" destOrd="0" presId="urn:microsoft.com/office/officeart/2005/8/layout/lProcess3"/>
    <dgm:cxn modelId="{2C781B35-FC5D-481C-A5BC-E8FFDBDA6FD3}" type="presOf" srcId="{483F9FCD-945B-4AEF-A0DC-F4A30C2C03B1}" destId="{28DD3D9D-BE31-4947-AED9-D1CBCA9D279C}" srcOrd="0" destOrd="0" presId="urn:microsoft.com/office/officeart/2005/8/layout/lProcess3"/>
    <dgm:cxn modelId="{6F4E90D4-9211-48C3-8305-D7890E6CDB3E}"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E05D0604-55A5-4B7A-A7FF-23BD2A0F775E}" type="presOf" srcId="{23DD9D9E-B405-428D-9065-67779142C945}" destId="{F1366FDB-7406-4EAC-9E64-B19C559A62EF}" srcOrd="0" destOrd="0" presId="urn:microsoft.com/office/officeart/2005/8/layout/lProcess3"/>
    <dgm:cxn modelId="{34A6BAB3-2AD2-4584-AA99-74C1D0DAC3F3}" type="presOf" srcId="{2EA382A6-DFE6-4BA7-9284-77EE4DB5850D}" destId="{9A4CD12A-80F9-4883-AC36-2E0AF1B6AA5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18D428D4-D28D-438A-A64F-702329848FAD}" type="presOf" srcId="{EC47C65E-132B-402D-99AD-1E04F1FDFA83}" destId="{1DD63A02-CE7C-4366-94DF-2FA0A29E02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6DD8BD0D-477B-4B52-90C6-543F15D779FB}" type="presOf" srcId="{D322B291-11A3-416F-8874-464CCE6F9D74}" destId="{6015748D-CF19-4260-9768-9CF4786CFB29}" srcOrd="0" destOrd="0" presId="urn:microsoft.com/office/officeart/2005/8/layout/lProcess3"/>
    <dgm:cxn modelId="{A1B205C9-C486-4938-920B-71BB4A1009D8}" type="presOf" srcId="{0D29C1A3-6188-4C78-9044-019E9312E142}" destId="{8EBE2429-A816-4657-B0B4-3256053FBC27}" srcOrd="0" destOrd="0" presId="urn:microsoft.com/office/officeart/2005/8/layout/lProcess3"/>
    <dgm:cxn modelId="{6FCF71DA-A0CB-4721-941F-1F3747CC2D89}" type="presOf" srcId="{77CD515D-4128-4206-B646-963DB153AE70}" destId="{B5385BD8-2F14-4DBA-84AC-BCA0F0CBBB7D}" srcOrd="0" destOrd="0" presId="urn:microsoft.com/office/officeart/2005/8/layout/lProcess3"/>
    <dgm:cxn modelId="{46A05AB2-21C2-4442-8D58-FBC11BB19DFD}" type="presOf" srcId="{ED8BECD5-82B8-4195-8EE4-A456B8B27996}" destId="{CEDF7963-54A9-4316-9B9E-7B35C734973C}" srcOrd="0" destOrd="0" presId="urn:microsoft.com/office/officeart/2005/8/layout/lProcess3"/>
    <dgm:cxn modelId="{68996DD9-6640-476E-8C21-1EAC0EF11F1A}" type="presParOf" srcId="{1DD63A02-CE7C-4366-94DF-2FA0A29E023C}" destId="{5FE19FB7-0F85-4155-95F0-EE0E7061CC8E}" srcOrd="0" destOrd="0" presId="urn:microsoft.com/office/officeart/2005/8/layout/lProcess3"/>
    <dgm:cxn modelId="{F89BDE89-C8B3-467C-B7DA-80A60E66B6B0}" type="presParOf" srcId="{5FE19FB7-0F85-4155-95F0-EE0E7061CC8E}" destId="{17AF447C-001F-4FD7-A1B3-18CC227C9109}" srcOrd="0" destOrd="0" presId="urn:microsoft.com/office/officeart/2005/8/layout/lProcess3"/>
    <dgm:cxn modelId="{55EFE493-7EA1-40D9-8542-7ABB009E7684}" type="presParOf" srcId="{1DD63A02-CE7C-4366-94DF-2FA0A29E023C}" destId="{1E1FED46-61A1-4B5A-A9E1-B7C84377CA68}" srcOrd="1" destOrd="0" presId="urn:microsoft.com/office/officeart/2005/8/layout/lProcess3"/>
    <dgm:cxn modelId="{196D162E-C7E7-4E4E-BA59-78C18FA2E51D}" type="presParOf" srcId="{1DD63A02-CE7C-4366-94DF-2FA0A29E023C}" destId="{7D5C10CF-FCBF-47A7-9A43-4BB3FA7D7880}" srcOrd="2" destOrd="0" presId="urn:microsoft.com/office/officeart/2005/8/layout/lProcess3"/>
    <dgm:cxn modelId="{655E90C0-4CD0-48D4-804D-A93653452E70}" type="presParOf" srcId="{7D5C10CF-FCBF-47A7-9A43-4BB3FA7D7880}" destId="{CEDF7963-54A9-4316-9B9E-7B35C734973C}" srcOrd="0" destOrd="0" presId="urn:microsoft.com/office/officeart/2005/8/layout/lProcess3"/>
    <dgm:cxn modelId="{97BF696C-B71A-4748-BB29-D9FB713D9DC0}" type="presParOf" srcId="{1DD63A02-CE7C-4366-94DF-2FA0A29E023C}" destId="{69848C5A-E118-4380-9B12-8E4CC259D2EA}" srcOrd="3" destOrd="0" presId="urn:microsoft.com/office/officeart/2005/8/layout/lProcess3"/>
    <dgm:cxn modelId="{54DCEED8-60D2-4342-972B-88C728CCF14E}" type="presParOf" srcId="{1DD63A02-CE7C-4366-94DF-2FA0A29E023C}" destId="{FE41456B-926D-47B1-8A61-A2FDD2D1CAC9}" srcOrd="4" destOrd="0" presId="urn:microsoft.com/office/officeart/2005/8/layout/lProcess3"/>
    <dgm:cxn modelId="{27EE827C-4840-4D13-BCF3-5DCC67E962D1}" type="presParOf" srcId="{FE41456B-926D-47B1-8A61-A2FDD2D1CAC9}" destId="{28DD3D9D-BE31-4947-AED9-D1CBCA9D279C}" srcOrd="0" destOrd="0" presId="urn:microsoft.com/office/officeart/2005/8/layout/lProcess3"/>
    <dgm:cxn modelId="{2F90BCF6-918A-47E2-BBB2-6AE0DFE7FCDF}" type="presParOf" srcId="{1DD63A02-CE7C-4366-94DF-2FA0A29E023C}" destId="{C76E5569-8EA4-48D2-BF0B-6C3D4B0F41FF}" srcOrd="5" destOrd="0" presId="urn:microsoft.com/office/officeart/2005/8/layout/lProcess3"/>
    <dgm:cxn modelId="{0691AD5C-1F93-4DE3-91AC-3B569502DD70}" type="presParOf" srcId="{1DD63A02-CE7C-4366-94DF-2FA0A29E023C}" destId="{05138A14-23BE-4136-BBF3-F768B7355A40}" srcOrd="6" destOrd="0" presId="urn:microsoft.com/office/officeart/2005/8/layout/lProcess3"/>
    <dgm:cxn modelId="{CCAFFE13-B471-45E7-8935-9A84FADB638E}" type="presParOf" srcId="{05138A14-23BE-4136-BBF3-F768B7355A40}" destId="{6015748D-CF19-4260-9768-9CF4786CFB29}" srcOrd="0" destOrd="0" presId="urn:microsoft.com/office/officeart/2005/8/layout/lProcess3"/>
    <dgm:cxn modelId="{6E32E457-E847-43F3-BEBF-20522AD08759}" type="presParOf" srcId="{1DD63A02-CE7C-4366-94DF-2FA0A29E023C}" destId="{63A82591-E442-44D7-8766-396CB9053737}" srcOrd="7" destOrd="0" presId="urn:microsoft.com/office/officeart/2005/8/layout/lProcess3"/>
    <dgm:cxn modelId="{59C276C3-6224-4944-92D3-B4F940EE3AA2}" type="presParOf" srcId="{1DD63A02-CE7C-4366-94DF-2FA0A29E023C}" destId="{6BF4EE59-CAC7-4A96-B644-80A76E00A0D8}" srcOrd="8" destOrd="0" presId="urn:microsoft.com/office/officeart/2005/8/layout/lProcess3"/>
    <dgm:cxn modelId="{F5C7068C-782B-46E8-B85D-EDE4C52AC249}" type="presParOf" srcId="{6BF4EE59-CAC7-4A96-B644-80A76E00A0D8}" destId="{F1366FDB-7406-4EAC-9E64-B19C559A62EF}" srcOrd="0" destOrd="0" presId="urn:microsoft.com/office/officeart/2005/8/layout/lProcess3"/>
    <dgm:cxn modelId="{8297631D-71A6-4A9F-BD3C-1CB90A875334}" type="presParOf" srcId="{1DD63A02-CE7C-4366-94DF-2FA0A29E023C}" destId="{A53CF975-227A-4AD8-8C86-0230E00EB446}" srcOrd="9" destOrd="0" presId="urn:microsoft.com/office/officeart/2005/8/layout/lProcess3"/>
    <dgm:cxn modelId="{AA0C0FFC-5C08-403D-8204-3BB3326D989A}" type="presParOf" srcId="{1DD63A02-CE7C-4366-94DF-2FA0A29E023C}" destId="{F74E08C5-4A57-4C4D-8FC5-03D03EABB9AA}" srcOrd="10" destOrd="0" presId="urn:microsoft.com/office/officeart/2005/8/layout/lProcess3"/>
    <dgm:cxn modelId="{056D39EA-0811-46CC-97BC-369FFAA73DE5}" type="presParOf" srcId="{F74E08C5-4A57-4C4D-8FC5-03D03EABB9AA}" destId="{1D837E7B-C76F-4208-9F70-DCBEBA49C172}" srcOrd="0" destOrd="0" presId="urn:microsoft.com/office/officeart/2005/8/layout/lProcess3"/>
    <dgm:cxn modelId="{D7B48048-E670-49D9-807F-A7D62AB2A8EC}" type="presParOf" srcId="{1DD63A02-CE7C-4366-94DF-2FA0A29E023C}" destId="{97B5F039-46AA-48AC-9966-E64B4F690807}" srcOrd="11" destOrd="0" presId="urn:microsoft.com/office/officeart/2005/8/layout/lProcess3"/>
    <dgm:cxn modelId="{0D93DC3A-C9AF-4C29-99E1-0AFA3B59B573}" type="presParOf" srcId="{1DD63A02-CE7C-4366-94DF-2FA0A29E023C}" destId="{8F11E1C7-4CFB-4A13-A095-A6360DD5870F}" srcOrd="12" destOrd="0" presId="urn:microsoft.com/office/officeart/2005/8/layout/lProcess3"/>
    <dgm:cxn modelId="{035621CD-E67C-4083-A75F-25834E4B1919}" type="presParOf" srcId="{8F11E1C7-4CFB-4A13-A095-A6360DD5870F}" destId="{8EBE2429-A816-4657-B0B4-3256053FBC27}" srcOrd="0" destOrd="0" presId="urn:microsoft.com/office/officeart/2005/8/layout/lProcess3"/>
    <dgm:cxn modelId="{E57C93AD-736B-45D9-A531-E0494BD933BB}" type="presParOf" srcId="{1DD63A02-CE7C-4366-94DF-2FA0A29E023C}" destId="{66511E6D-C895-4039-B489-D5136A7CF420}" srcOrd="13" destOrd="0" presId="urn:microsoft.com/office/officeart/2005/8/layout/lProcess3"/>
    <dgm:cxn modelId="{3401B034-0277-44D0-BC90-48D1086DCF93}" type="presParOf" srcId="{1DD63A02-CE7C-4366-94DF-2FA0A29E023C}" destId="{591ABA83-5B22-4B18-B949-49729791FC6F}" srcOrd="14" destOrd="0" presId="urn:microsoft.com/office/officeart/2005/8/layout/lProcess3"/>
    <dgm:cxn modelId="{56728397-BDF5-437F-9040-6D322CCFD520}" type="presParOf" srcId="{591ABA83-5B22-4B18-B949-49729791FC6F}" destId="{B5385BD8-2F14-4DBA-84AC-BCA0F0CBBB7D}" srcOrd="0" destOrd="0" presId="urn:microsoft.com/office/officeart/2005/8/layout/lProcess3"/>
    <dgm:cxn modelId="{4521A1F6-4F7D-40D5-8A6E-537BAB0AC7E4}" type="presParOf" srcId="{1DD63A02-CE7C-4366-94DF-2FA0A29E023C}" destId="{15C5995D-D87D-4332-A135-A38EA096561B}" srcOrd="15" destOrd="0" presId="urn:microsoft.com/office/officeart/2005/8/layout/lProcess3"/>
    <dgm:cxn modelId="{AA2A52E9-A97C-44D1-8A03-BEA17470EE0E}" type="presParOf" srcId="{1DD63A02-CE7C-4366-94DF-2FA0A29E023C}" destId="{9756C7A1-C2AF-4F64-B4F6-E0986D6F9BE8}" srcOrd="16" destOrd="0" presId="urn:microsoft.com/office/officeart/2005/8/layout/lProcess3"/>
    <dgm:cxn modelId="{914C131B-493E-444B-A8F8-F7B644EBDDDD}" type="presParOf" srcId="{9756C7A1-C2AF-4F64-B4F6-E0986D6F9BE8}" destId="{08AA29D1-9ABE-481F-A217-84A38FA6062D}" srcOrd="0" destOrd="0" presId="urn:microsoft.com/office/officeart/2005/8/layout/lProcess3"/>
    <dgm:cxn modelId="{F6C70011-4095-4333-BAA1-9C0997B93F0B}" type="presParOf" srcId="{1DD63A02-CE7C-4366-94DF-2FA0A29E023C}" destId="{C54A2120-5F69-4EBD-B8A6-10C3C50182EB}" srcOrd="17" destOrd="0" presId="urn:microsoft.com/office/officeart/2005/8/layout/lProcess3"/>
    <dgm:cxn modelId="{1ABA4344-325B-435F-9A82-D1B3D9A71D78}" type="presParOf" srcId="{1DD63A02-CE7C-4366-94DF-2FA0A29E023C}" destId="{34FC4856-817A-4061-8107-E4C180C12AAA}" srcOrd="18" destOrd="0" presId="urn:microsoft.com/office/officeart/2005/8/layout/lProcess3"/>
    <dgm:cxn modelId="{73916485-B06C-4617-8F16-5A678E72B16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smtClean="0"/>
            <a:t>DESARROLLO DEL SOF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512CEA0F-C5ED-44F2-A771-324D51CFCE1C}" type="sibTrans" cxnId="{624FCAD9-1C60-41E1-92E7-19BBAA9D2FD5}">
      <dgm:prSet/>
      <dgm:spPr/>
      <dgm:t>
        <a:bodyPr/>
        <a:lstStyle/>
        <a:p>
          <a:endParaRPr lang="es-EC" b="1"/>
        </a:p>
      </dgm:t>
    </dgm:pt>
    <dgm:pt modelId="{711C12ED-053C-404C-A6B2-C89B2B353C93}" type="parTrans" cxnId="{624FCAD9-1C60-41E1-92E7-19BBAA9D2FD5}">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20B095E6-F39A-4390-9138-E65BEF4FFCD5}" type="presOf" srcId="{721C5B1F-1CD0-4983-A908-CCB09EFD62CF}" destId="{1D837E7B-C76F-4208-9F70-DCBEBA49C172}" srcOrd="0" destOrd="0" presId="urn:microsoft.com/office/officeart/2005/8/layout/lProcess3"/>
    <dgm:cxn modelId="{2500F377-C65F-49AC-B77A-657D7383A97E}" type="presOf" srcId="{BDDDE978-BAFC-422E-A579-03451138E5B4}" destId="{17AF447C-001F-4FD7-A1B3-18CC227C9109}" srcOrd="0" destOrd="0" presId="urn:microsoft.com/office/officeart/2005/8/layout/lProcess3"/>
    <dgm:cxn modelId="{E4A9BDA2-4EE1-48F4-A825-5D5F179FE95B}"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B3841CB4-52D1-4B80-B7D5-FEA5D1FFFA73}" type="presOf" srcId="{EC47C65E-132B-402D-99AD-1E04F1FDFA83}" destId="{1DD63A02-CE7C-4366-94DF-2FA0A29E02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E8FD4D78-C943-45C5-8FAA-AF7C1FBF45EC}"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A246985D-3AA1-4A36-92E5-C1E8A6A8F029}" type="presOf" srcId="{23DD9D9E-B405-428D-9065-67779142C945}" destId="{F1366FDB-7406-4EAC-9E64-B19C559A62EF}" srcOrd="0" destOrd="0" presId="urn:microsoft.com/office/officeart/2005/8/layout/lProcess3"/>
    <dgm:cxn modelId="{F2857379-6A4B-4305-99DD-5581AE74AB3A}"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946BFAD0-BEA0-4AD8-980B-85FFD33E082E}" type="presOf" srcId="{0D29C1A3-6188-4C78-9044-019E9312E142}" destId="{8EBE2429-A816-4657-B0B4-3256053FBC27}" srcOrd="0" destOrd="0" presId="urn:microsoft.com/office/officeart/2005/8/layout/lProcess3"/>
    <dgm:cxn modelId="{79AE5F4B-6EDE-4C81-9731-F65FD83FF485}" type="presOf" srcId="{ED8BECD5-82B8-4195-8EE4-A456B8B27996}" destId="{CEDF7963-54A9-4316-9B9E-7B35C734973C}"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A55975FA-8F23-4C03-B4A0-B49DDD939033}" type="presOf" srcId="{2EA382A6-DFE6-4BA7-9284-77EE4DB5850D}" destId="{9A4CD12A-80F9-4883-AC36-2E0AF1B6AA57}" srcOrd="0" destOrd="0" presId="urn:microsoft.com/office/officeart/2005/8/layout/lProcess3"/>
    <dgm:cxn modelId="{17403137-6B64-4D5D-A0F5-0208E9D24D08}" type="presOf" srcId="{14BBE068-6D1C-4074-B527-FBBCB35E6978}" destId="{08AA29D1-9ABE-481F-A217-84A38FA6062D}" srcOrd="0" destOrd="0" presId="urn:microsoft.com/office/officeart/2005/8/layout/lProcess3"/>
    <dgm:cxn modelId="{677F9FA9-645E-4D3D-9C92-F8E00CA7236C}" type="presParOf" srcId="{1DD63A02-CE7C-4366-94DF-2FA0A29E023C}" destId="{5FE19FB7-0F85-4155-95F0-EE0E7061CC8E}" srcOrd="0" destOrd="0" presId="urn:microsoft.com/office/officeart/2005/8/layout/lProcess3"/>
    <dgm:cxn modelId="{E54A9055-AEDD-42BA-AF6F-CC902A65A95F}" type="presParOf" srcId="{5FE19FB7-0F85-4155-95F0-EE0E7061CC8E}" destId="{17AF447C-001F-4FD7-A1B3-18CC227C9109}" srcOrd="0" destOrd="0" presId="urn:microsoft.com/office/officeart/2005/8/layout/lProcess3"/>
    <dgm:cxn modelId="{6185AE9B-F307-4FD7-BA7B-B8B8C67F1617}" type="presParOf" srcId="{1DD63A02-CE7C-4366-94DF-2FA0A29E023C}" destId="{1E1FED46-61A1-4B5A-A9E1-B7C84377CA68}" srcOrd="1" destOrd="0" presId="urn:microsoft.com/office/officeart/2005/8/layout/lProcess3"/>
    <dgm:cxn modelId="{63D180AF-780C-49E4-919B-0F045E5C4DEA}" type="presParOf" srcId="{1DD63A02-CE7C-4366-94DF-2FA0A29E023C}" destId="{7D5C10CF-FCBF-47A7-9A43-4BB3FA7D7880}" srcOrd="2" destOrd="0" presId="urn:microsoft.com/office/officeart/2005/8/layout/lProcess3"/>
    <dgm:cxn modelId="{81952FD2-916E-4249-A8C3-680922B05AF7}" type="presParOf" srcId="{7D5C10CF-FCBF-47A7-9A43-4BB3FA7D7880}" destId="{CEDF7963-54A9-4316-9B9E-7B35C734973C}" srcOrd="0" destOrd="0" presId="urn:microsoft.com/office/officeart/2005/8/layout/lProcess3"/>
    <dgm:cxn modelId="{206FB532-0AF7-4D3A-8256-3B8C786FDF56}" type="presParOf" srcId="{1DD63A02-CE7C-4366-94DF-2FA0A29E023C}" destId="{69848C5A-E118-4380-9B12-8E4CC259D2EA}" srcOrd="3" destOrd="0" presId="urn:microsoft.com/office/officeart/2005/8/layout/lProcess3"/>
    <dgm:cxn modelId="{5DB726C2-F0A6-4CE8-B4D4-65D97B4802F3}" type="presParOf" srcId="{1DD63A02-CE7C-4366-94DF-2FA0A29E023C}" destId="{FE41456B-926D-47B1-8A61-A2FDD2D1CAC9}" srcOrd="4" destOrd="0" presId="urn:microsoft.com/office/officeart/2005/8/layout/lProcess3"/>
    <dgm:cxn modelId="{88F9E5DC-0D2C-45E2-AB25-4228E62C5578}" type="presParOf" srcId="{FE41456B-926D-47B1-8A61-A2FDD2D1CAC9}" destId="{28DD3D9D-BE31-4947-AED9-D1CBCA9D279C}" srcOrd="0" destOrd="0" presId="urn:microsoft.com/office/officeart/2005/8/layout/lProcess3"/>
    <dgm:cxn modelId="{A07C8941-C8B8-4D3D-A24D-0A80C2293EF6}" type="presParOf" srcId="{1DD63A02-CE7C-4366-94DF-2FA0A29E023C}" destId="{C76E5569-8EA4-48D2-BF0B-6C3D4B0F41FF}" srcOrd="5" destOrd="0" presId="urn:microsoft.com/office/officeart/2005/8/layout/lProcess3"/>
    <dgm:cxn modelId="{166ECB4C-81FD-4EF5-A409-52CDF3990949}" type="presParOf" srcId="{1DD63A02-CE7C-4366-94DF-2FA0A29E023C}" destId="{05138A14-23BE-4136-BBF3-F768B7355A40}" srcOrd="6" destOrd="0" presId="urn:microsoft.com/office/officeart/2005/8/layout/lProcess3"/>
    <dgm:cxn modelId="{0DE84237-5F53-4387-9D76-00893F049DB6}" type="presParOf" srcId="{05138A14-23BE-4136-BBF3-F768B7355A40}" destId="{6015748D-CF19-4260-9768-9CF4786CFB29}" srcOrd="0" destOrd="0" presId="urn:microsoft.com/office/officeart/2005/8/layout/lProcess3"/>
    <dgm:cxn modelId="{CBB69CCD-CACE-4B2A-B27F-C0A79B3D523A}" type="presParOf" srcId="{1DD63A02-CE7C-4366-94DF-2FA0A29E023C}" destId="{63A82591-E442-44D7-8766-396CB9053737}" srcOrd="7" destOrd="0" presId="urn:microsoft.com/office/officeart/2005/8/layout/lProcess3"/>
    <dgm:cxn modelId="{3DAA8FEA-AAB5-4E5E-A391-7DBC2CC535A5}" type="presParOf" srcId="{1DD63A02-CE7C-4366-94DF-2FA0A29E023C}" destId="{6BF4EE59-CAC7-4A96-B644-80A76E00A0D8}" srcOrd="8" destOrd="0" presId="urn:microsoft.com/office/officeart/2005/8/layout/lProcess3"/>
    <dgm:cxn modelId="{F574CA4E-CA1A-419A-BB72-1A915776C016}" type="presParOf" srcId="{6BF4EE59-CAC7-4A96-B644-80A76E00A0D8}" destId="{F1366FDB-7406-4EAC-9E64-B19C559A62EF}" srcOrd="0" destOrd="0" presId="urn:microsoft.com/office/officeart/2005/8/layout/lProcess3"/>
    <dgm:cxn modelId="{F02CF229-04D4-4BD4-B283-9C6DD61B7537}" type="presParOf" srcId="{1DD63A02-CE7C-4366-94DF-2FA0A29E023C}" destId="{A53CF975-227A-4AD8-8C86-0230E00EB446}" srcOrd="9" destOrd="0" presId="urn:microsoft.com/office/officeart/2005/8/layout/lProcess3"/>
    <dgm:cxn modelId="{6BEB2BB8-DD36-4446-B6B3-1FBF4B70860B}" type="presParOf" srcId="{1DD63A02-CE7C-4366-94DF-2FA0A29E023C}" destId="{F74E08C5-4A57-4C4D-8FC5-03D03EABB9AA}" srcOrd="10" destOrd="0" presId="urn:microsoft.com/office/officeart/2005/8/layout/lProcess3"/>
    <dgm:cxn modelId="{2D58803C-625E-4748-8CEC-0701A8319344}" type="presParOf" srcId="{F74E08C5-4A57-4C4D-8FC5-03D03EABB9AA}" destId="{1D837E7B-C76F-4208-9F70-DCBEBA49C172}" srcOrd="0" destOrd="0" presId="urn:microsoft.com/office/officeart/2005/8/layout/lProcess3"/>
    <dgm:cxn modelId="{DB91399E-837F-4D95-A2F7-A47AB5472C76}" type="presParOf" srcId="{1DD63A02-CE7C-4366-94DF-2FA0A29E023C}" destId="{97B5F039-46AA-48AC-9966-E64B4F690807}" srcOrd="11" destOrd="0" presId="urn:microsoft.com/office/officeart/2005/8/layout/lProcess3"/>
    <dgm:cxn modelId="{3D1DBA4F-7033-4DF1-9029-547599A14987}" type="presParOf" srcId="{1DD63A02-CE7C-4366-94DF-2FA0A29E023C}" destId="{8F11E1C7-4CFB-4A13-A095-A6360DD5870F}" srcOrd="12" destOrd="0" presId="urn:microsoft.com/office/officeart/2005/8/layout/lProcess3"/>
    <dgm:cxn modelId="{FEC4B002-7504-4781-AFDB-31522D3EE20C}" type="presParOf" srcId="{8F11E1C7-4CFB-4A13-A095-A6360DD5870F}" destId="{8EBE2429-A816-4657-B0B4-3256053FBC27}" srcOrd="0" destOrd="0" presId="urn:microsoft.com/office/officeart/2005/8/layout/lProcess3"/>
    <dgm:cxn modelId="{07AA44C5-591B-4CBC-9FA6-3070ECA16EB9}" type="presParOf" srcId="{1DD63A02-CE7C-4366-94DF-2FA0A29E023C}" destId="{66511E6D-C895-4039-B489-D5136A7CF420}" srcOrd="13" destOrd="0" presId="urn:microsoft.com/office/officeart/2005/8/layout/lProcess3"/>
    <dgm:cxn modelId="{B8C2EBE5-34A1-4159-9192-C114F5D85170}" type="presParOf" srcId="{1DD63A02-CE7C-4366-94DF-2FA0A29E023C}" destId="{591ABA83-5B22-4B18-B949-49729791FC6F}" srcOrd="14" destOrd="0" presId="urn:microsoft.com/office/officeart/2005/8/layout/lProcess3"/>
    <dgm:cxn modelId="{ACDCC444-63F4-4AC3-958E-C497014A21C2}" type="presParOf" srcId="{591ABA83-5B22-4B18-B949-49729791FC6F}" destId="{B5385BD8-2F14-4DBA-84AC-BCA0F0CBBB7D}" srcOrd="0" destOrd="0" presId="urn:microsoft.com/office/officeart/2005/8/layout/lProcess3"/>
    <dgm:cxn modelId="{3A20AC5F-D3F0-409D-949B-277CBBD0DA6D}" type="presParOf" srcId="{1DD63A02-CE7C-4366-94DF-2FA0A29E023C}" destId="{15C5995D-D87D-4332-A135-A38EA096561B}" srcOrd="15" destOrd="0" presId="urn:microsoft.com/office/officeart/2005/8/layout/lProcess3"/>
    <dgm:cxn modelId="{928D6E08-9733-4804-BAEF-77443ED752C8}" type="presParOf" srcId="{1DD63A02-CE7C-4366-94DF-2FA0A29E023C}" destId="{9756C7A1-C2AF-4F64-B4F6-E0986D6F9BE8}" srcOrd="16" destOrd="0" presId="urn:microsoft.com/office/officeart/2005/8/layout/lProcess3"/>
    <dgm:cxn modelId="{B8EBF5F0-C3D9-4289-9176-369F3AE5E235}" type="presParOf" srcId="{9756C7A1-C2AF-4F64-B4F6-E0986D6F9BE8}" destId="{08AA29D1-9ABE-481F-A217-84A38FA6062D}" srcOrd="0" destOrd="0" presId="urn:microsoft.com/office/officeart/2005/8/layout/lProcess3"/>
    <dgm:cxn modelId="{36F32337-EB81-42F4-897F-3F162A6FE283}" type="presParOf" srcId="{1DD63A02-CE7C-4366-94DF-2FA0A29E023C}" destId="{C54A2120-5F69-4EBD-B8A6-10C3C50182EB}" srcOrd="17" destOrd="0" presId="urn:microsoft.com/office/officeart/2005/8/layout/lProcess3"/>
    <dgm:cxn modelId="{A3022313-6F58-4B6A-ABE0-68D2F36AF7DB}" type="presParOf" srcId="{1DD63A02-CE7C-4366-94DF-2FA0A29E023C}" destId="{34FC4856-817A-4061-8107-E4C180C12AAA}" srcOrd="18" destOrd="0" presId="urn:microsoft.com/office/officeart/2005/8/layout/lProcess3"/>
    <dgm:cxn modelId="{700AAD8B-FA51-481B-897B-852927833768}"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9FE230B3-534B-4F31-A756-70BF91C84BD2}" type="presOf" srcId="{EC47C65E-132B-402D-99AD-1E04F1FDFA83}" destId="{1DD63A02-CE7C-4366-94DF-2FA0A29E023C}" srcOrd="0" destOrd="0" presId="urn:microsoft.com/office/officeart/2005/8/layout/lProcess3"/>
    <dgm:cxn modelId="{2AE3992B-9448-42F5-BDBB-6B5001B6949E}" type="presOf" srcId="{0D29C1A3-6188-4C78-9044-019E9312E142}" destId="{8EBE2429-A816-4657-B0B4-3256053FBC27}" srcOrd="0" destOrd="0" presId="urn:microsoft.com/office/officeart/2005/8/layout/lProcess3"/>
    <dgm:cxn modelId="{F3356989-966F-4257-8686-ED3B1A5D85FA}"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2B2B8AC4-DA00-48B9-A69B-9BC6BB01C575}" type="presOf" srcId="{14BBE068-6D1C-4074-B527-FBBCB35E6978}" destId="{08AA29D1-9ABE-481F-A217-84A38FA6062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C2E059B4-8074-45AF-932D-6DF6527875D6}"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0AC8CE0D-B059-4347-9FAE-F7947B86B500}" type="presOf" srcId="{D322B291-11A3-416F-8874-464CCE6F9D74}" destId="{6015748D-CF19-4260-9768-9CF4786CFB29}"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8743636F-7B97-475F-9001-7CD16680C6B8}" type="presOf" srcId="{77CD515D-4128-4206-B646-963DB153AE70}" destId="{B5385BD8-2F14-4DBA-84AC-BCA0F0CBBB7D}" srcOrd="0" destOrd="0" presId="urn:microsoft.com/office/officeart/2005/8/layout/lProcess3"/>
    <dgm:cxn modelId="{5AAB9F2B-6B46-4B5B-A5A3-83FCA9D57FD0}" type="presOf" srcId="{2EA382A6-DFE6-4BA7-9284-77EE4DB5850D}" destId="{9A4CD12A-80F9-4883-AC36-2E0AF1B6AA57}" srcOrd="0" destOrd="0" presId="urn:microsoft.com/office/officeart/2005/8/layout/lProcess3"/>
    <dgm:cxn modelId="{3B3E319D-6D2E-46C5-9B6B-79B77C75379E}" type="presOf" srcId="{ED8BECD5-82B8-4195-8EE4-A456B8B27996}" destId="{CEDF7963-54A9-4316-9B9E-7B35C734973C}" srcOrd="0" destOrd="0" presId="urn:microsoft.com/office/officeart/2005/8/layout/lProcess3"/>
    <dgm:cxn modelId="{2BC7D50D-C232-4D81-A86B-5EE144450D8C}"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0BDD0E8E-6457-4B9C-AF0F-DF995414DFDB}" type="presOf" srcId="{483F9FCD-945B-4AEF-A0DC-F4A30C2C03B1}" destId="{28DD3D9D-BE31-4947-AED9-D1CBCA9D279C}" srcOrd="0" destOrd="0" presId="urn:microsoft.com/office/officeart/2005/8/layout/lProcess3"/>
    <dgm:cxn modelId="{D71E34A0-CA86-4FE0-809A-D372865833E4}" type="presParOf" srcId="{1DD63A02-CE7C-4366-94DF-2FA0A29E023C}" destId="{5FE19FB7-0F85-4155-95F0-EE0E7061CC8E}" srcOrd="0" destOrd="0" presId="urn:microsoft.com/office/officeart/2005/8/layout/lProcess3"/>
    <dgm:cxn modelId="{B61CF66C-F381-45B8-9024-6AF135C61FB7}" type="presParOf" srcId="{5FE19FB7-0F85-4155-95F0-EE0E7061CC8E}" destId="{17AF447C-001F-4FD7-A1B3-18CC227C9109}" srcOrd="0" destOrd="0" presId="urn:microsoft.com/office/officeart/2005/8/layout/lProcess3"/>
    <dgm:cxn modelId="{24AEEC41-008E-4ABC-A802-91075B32F7EB}" type="presParOf" srcId="{1DD63A02-CE7C-4366-94DF-2FA0A29E023C}" destId="{1E1FED46-61A1-4B5A-A9E1-B7C84377CA68}" srcOrd="1" destOrd="0" presId="urn:microsoft.com/office/officeart/2005/8/layout/lProcess3"/>
    <dgm:cxn modelId="{1349C85C-BB21-4AF1-BD60-45A1A00BD733}" type="presParOf" srcId="{1DD63A02-CE7C-4366-94DF-2FA0A29E023C}" destId="{7D5C10CF-FCBF-47A7-9A43-4BB3FA7D7880}" srcOrd="2" destOrd="0" presId="urn:microsoft.com/office/officeart/2005/8/layout/lProcess3"/>
    <dgm:cxn modelId="{73E799FD-4429-4371-A0A1-10251BC4A68E}" type="presParOf" srcId="{7D5C10CF-FCBF-47A7-9A43-4BB3FA7D7880}" destId="{CEDF7963-54A9-4316-9B9E-7B35C734973C}" srcOrd="0" destOrd="0" presId="urn:microsoft.com/office/officeart/2005/8/layout/lProcess3"/>
    <dgm:cxn modelId="{531D0DDD-F59A-4B73-9288-E145303D445F}" type="presParOf" srcId="{1DD63A02-CE7C-4366-94DF-2FA0A29E023C}" destId="{69848C5A-E118-4380-9B12-8E4CC259D2EA}" srcOrd="3" destOrd="0" presId="urn:microsoft.com/office/officeart/2005/8/layout/lProcess3"/>
    <dgm:cxn modelId="{FA9B0717-28DA-4E33-A431-D2EA4992D892}" type="presParOf" srcId="{1DD63A02-CE7C-4366-94DF-2FA0A29E023C}" destId="{FE41456B-926D-47B1-8A61-A2FDD2D1CAC9}" srcOrd="4" destOrd="0" presId="urn:microsoft.com/office/officeart/2005/8/layout/lProcess3"/>
    <dgm:cxn modelId="{13EA2FFB-D899-4A14-BAF1-746C11D72C38}" type="presParOf" srcId="{FE41456B-926D-47B1-8A61-A2FDD2D1CAC9}" destId="{28DD3D9D-BE31-4947-AED9-D1CBCA9D279C}" srcOrd="0" destOrd="0" presId="urn:microsoft.com/office/officeart/2005/8/layout/lProcess3"/>
    <dgm:cxn modelId="{D8F9F1F6-8C12-43C3-AD4B-EC8AB234F7AE}" type="presParOf" srcId="{1DD63A02-CE7C-4366-94DF-2FA0A29E023C}" destId="{C76E5569-8EA4-48D2-BF0B-6C3D4B0F41FF}" srcOrd="5" destOrd="0" presId="urn:microsoft.com/office/officeart/2005/8/layout/lProcess3"/>
    <dgm:cxn modelId="{A88823A8-F870-4E91-B7C1-5499ECB67D66}" type="presParOf" srcId="{1DD63A02-CE7C-4366-94DF-2FA0A29E023C}" destId="{05138A14-23BE-4136-BBF3-F768B7355A40}" srcOrd="6" destOrd="0" presId="urn:microsoft.com/office/officeart/2005/8/layout/lProcess3"/>
    <dgm:cxn modelId="{CBA20010-DC71-4A4B-815A-4978922D3D87}" type="presParOf" srcId="{05138A14-23BE-4136-BBF3-F768B7355A40}" destId="{6015748D-CF19-4260-9768-9CF4786CFB29}" srcOrd="0" destOrd="0" presId="urn:microsoft.com/office/officeart/2005/8/layout/lProcess3"/>
    <dgm:cxn modelId="{7A846CE9-B266-4293-BA2A-BBE1D1ACAD57}" type="presParOf" srcId="{1DD63A02-CE7C-4366-94DF-2FA0A29E023C}" destId="{63A82591-E442-44D7-8766-396CB9053737}" srcOrd="7" destOrd="0" presId="urn:microsoft.com/office/officeart/2005/8/layout/lProcess3"/>
    <dgm:cxn modelId="{F0CE4941-94EA-43F9-911F-1A3FB2C773E8}" type="presParOf" srcId="{1DD63A02-CE7C-4366-94DF-2FA0A29E023C}" destId="{6BF4EE59-CAC7-4A96-B644-80A76E00A0D8}" srcOrd="8" destOrd="0" presId="urn:microsoft.com/office/officeart/2005/8/layout/lProcess3"/>
    <dgm:cxn modelId="{69216C8C-1289-4C22-A17A-0F7C4B68D65D}" type="presParOf" srcId="{6BF4EE59-CAC7-4A96-B644-80A76E00A0D8}" destId="{F1366FDB-7406-4EAC-9E64-B19C559A62EF}" srcOrd="0" destOrd="0" presId="urn:microsoft.com/office/officeart/2005/8/layout/lProcess3"/>
    <dgm:cxn modelId="{41C1743A-D6B2-4A07-A383-7846FA1C679B}" type="presParOf" srcId="{1DD63A02-CE7C-4366-94DF-2FA0A29E023C}" destId="{A53CF975-227A-4AD8-8C86-0230E00EB446}" srcOrd="9" destOrd="0" presId="urn:microsoft.com/office/officeart/2005/8/layout/lProcess3"/>
    <dgm:cxn modelId="{713C5AE2-E2CC-46E5-BD57-6F9EA47F8337}" type="presParOf" srcId="{1DD63A02-CE7C-4366-94DF-2FA0A29E023C}" destId="{F74E08C5-4A57-4C4D-8FC5-03D03EABB9AA}" srcOrd="10" destOrd="0" presId="urn:microsoft.com/office/officeart/2005/8/layout/lProcess3"/>
    <dgm:cxn modelId="{087EE764-F33F-4D0F-B89A-F11BD37F47E0}" type="presParOf" srcId="{F74E08C5-4A57-4C4D-8FC5-03D03EABB9AA}" destId="{1D837E7B-C76F-4208-9F70-DCBEBA49C172}" srcOrd="0" destOrd="0" presId="urn:microsoft.com/office/officeart/2005/8/layout/lProcess3"/>
    <dgm:cxn modelId="{95A9FEA6-2B1A-4BF0-B908-F374B15F588D}" type="presParOf" srcId="{1DD63A02-CE7C-4366-94DF-2FA0A29E023C}" destId="{97B5F039-46AA-48AC-9966-E64B4F690807}" srcOrd="11" destOrd="0" presId="urn:microsoft.com/office/officeart/2005/8/layout/lProcess3"/>
    <dgm:cxn modelId="{C39B8884-C11E-4ADE-987F-E5DD2800997A}" type="presParOf" srcId="{1DD63A02-CE7C-4366-94DF-2FA0A29E023C}" destId="{8F11E1C7-4CFB-4A13-A095-A6360DD5870F}" srcOrd="12" destOrd="0" presId="urn:microsoft.com/office/officeart/2005/8/layout/lProcess3"/>
    <dgm:cxn modelId="{8272BA46-D76B-41EA-B795-EDC6FC026C68}" type="presParOf" srcId="{8F11E1C7-4CFB-4A13-A095-A6360DD5870F}" destId="{8EBE2429-A816-4657-B0B4-3256053FBC27}" srcOrd="0" destOrd="0" presId="urn:microsoft.com/office/officeart/2005/8/layout/lProcess3"/>
    <dgm:cxn modelId="{354E2DFF-A19D-4432-BDED-E3720C37D93A}" type="presParOf" srcId="{1DD63A02-CE7C-4366-94DF-2FA0A29E023C}" destId="{66511E6D-C895-4039-B489-D5136A7CF420}" srcOrd="13" destOrd="0" presId="urn:microsoft.com/office/officeart/2005/8/layout/lProcess3"/>
    <dgm:cxn modelId="{DD1BA9D5-F8D6-4FE8-8AD1-A9AFD776D494}" type="presParOf" srcId="{1DD63A02-CE7C-4366-94DF-2FA0A29E023C}" destId="{591ABA83-5B22-4B18-B949-49729791FC6F}" srcOrd="14" destOrd="0" presId="urn:microsoft.com/office/officeart/2005/8/layout/lProcess3"/>
    <dgm:cxn modelId="{72EED08C-5252-430E-8E55-EA4593244A07}" type="presParOf" srcId="{591ABA83-5B22-4B18-B949-49729791FC6F}" destId="{B5385BD8-2F14-4DBA-84AC-BCA0F0CBBB7D}" srcOrd="0" destOrd="0" presId="urn:microsoft.com/office/officeart/2005/8/layout/lProcess3"/>
    <dgm:cxn modelId="{060B5DFB-A8FC-46FE-893E-51986F4F575C}" type="presParOf" srcId="{1DD63A02-CE7C-4366-94DF-2FA0A29E023C}" destId="{15C5995D-D87D-4332-A135-A38EA096561B}" srcOrd="15" destOrd="0" presId="urn:microsoft.com/office/officeart/2005/8/layout/lProcess3"/>
    <dgm:cxn modelId="{0FD0929D-B18B-4E4F-9E79-5F28E7B5628D}" type="presParOf" srcId="{1DD63A02-CE7C-4366-94DF-2FA0A29E023C}" destId="{9756C7A1-C2AF-4F64-B4F6-E0986D6F9BE8}" srcOrd="16" destOrd="0" presId="urn:microsoft.com/office/officeart/2005/8/layout/lProcess3"/>
    <dgm:cxn modelId="{8A6CA04A-E4D2-44D7-B8D5-541B394533BB}" type="presParOf" srcId="{9756C7A1-C2AF-4F64-B4F6-E0986D6F9BE8}" destId="{08AA29D1-9ABE-481F-A217-84A38FA6062D}" srcOrd="0" destOrd="0" presId="urn:microsoft.com/office/officeart/2005/8/layout/lProcess3"/>
    <dgm:cxn modelId="{A11F4319-FB07-4923-A082-6798B09D88AE}" type="presParOf" srcId="{1DD63A02-CE7C-4366-94DF-2FA0A29E023C}" destId="{C54A2120-5F69-4EBD-B8A6-10C3C50182EB}" srcOrd="17" destOrd="0" presId="urn:microsoft.com/office/officeart/2005/8/layout/lProcess3"/>
    <dgm:cxn modelId="{605CEE4F-E7FB-4CD4-A68A-B10E2DD82543}" type="presParOf" srcId="{1DD63A02-CE7C-4366-94DF-2FA0A29E023C}" destId="{34FC4856-817A-4061-8107-E4C180C12AAA}" srcOrd="18" destOrd="0" presId="urn:microsoft.com/office/officeart/2005/8/layout/lProcess3"/>
    <dgm:cxn modelId="{B2E0BEAA-AC37-44C6-8370-1A64C108B87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C0E19183-9938-4486-80FD-73C4953810D2}" type="presOf" srcId="{23DD9D9E-B405-428D-9065-67779142C945}" destId="{F1366FDB-7406-4EAC-9E64-B19C559A62EF}"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C901CB40-D379-453D-955A-1A297259A9E4}"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63BA30B0-CA0D-4B9F-8E8C-116FE27B2249}" type="presOf" srcId="{483F9FCD-945B-4AEF-A0DC-F4A30C2C03B1}" destId="{28DD3D9D-BE31-4947-AED9-D1CBCA9D279C}" srcOrd="0" destOrd="0" presId="urn:microsoft.com/office/officeart/2005/8/layout/lProcess3"/>
    <dgm:cxn modelId="{8823411B-E3DB-4250-9622-0579CC9FE65A}" type="presOf" srcId="{0D29C1A3-6188-4C78-9044-019E9312E142}" destId="{8EBE2429-A816-4657-B0B4-3256053FBC27}"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8D26F552-9102-42BC-A976-12F3957A264D}" type="presOf" srcId="{14BBE068-6D1C-4074-B527-FBBCB35E6978}" destId="{08AA29D1-9ABE-481F-A217-84A38FA6062D}" srcOrd="0" destOrd="0" presId="urn:microsoft.com/office/officeart/2005/8/layout/lProcess3"/>
    <dgm:cxn modelId="{7639F8ED-7771-4E7D-A487-71874B4B631D}" type="presOf" srcId="{2EA382A6-DFE6-4BA7-9284-77EE4DB5850D}" destId="{9A4CD12A-80F9-4883-AC36-2E0AF1B6AA57}"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D028F37C-8190-436E-AB92-D652F75B48A0}"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1F10DF6E-C3C7-497B-AFBD-A534631E706D}" type="presOf" srcId="{BDDDE978-BAFC-422E-A579-03451138E5B4}" destId="{17AF447C-001F-4FD7-A1B3-18CC227C9109}" srcOrd="0" destOrd="0" presId="urn:microsoft.com/office/officeart/2005/8/layout/lProcess3"/>
    <dgm:cxn modelId="{BBC68BA9-125E-49EE-99E1-A0FD8E204E78}" type="presOf" srcId="{721C5B1F-1CD0-4983-A908-CCB09EFD62CF}" destId="{1D837E7B-C76F-4208-9F70-DCBEBA49C172}"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DDA0F317-1241-4980-B98C-35F3092CA3BD}" type="presOf" srcId="{D322B291-11A3-416F-8874-464CCE6F9D74}" destId="{6015748D-CF19-4260-9768-9CF4786CFB29}"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26D88C46-F161-4CFE-9817-35A5B5E40BCF}" type="presOf" srcId="{77CD515D-4128-4206-B646-963DB153AE70}" destId="{B5385BD8-2F14-4DBA-84AC-BCA0F0CBBB7D}" srcOrd="0" destOrd="0" presId="urn:microsoft.com/office/officeart/2005/8/layout/lProcess3"/>
    <dgm:cxn modelId="{03C887B9-6A11-433E-8B4E-3C564FF5D3F9}" type="presParOf" srcId="{1DD63A02-CE7C-4366-94DF-2FA0A29E023C}" destId="{5FE19FB7-0F85-4155-95F0-EE0E7061CC8E}" srcOrd="0" destOrd="0" presId="urn:microsoft.com/office/officeart/2005/8/layout/lProcess3"/>
    <dgm:cxn modelId="{C3C38DA8-FD59-4C24-A214-658F607FD759}" type="presParOf" srcId="{5FE19FB7-0F85-4155-95F0-EE0E7061CC8E}" destId="{17AF447C-001F-4FD7-A1B3-18CC227C9109}" srcOrd="0" destOrd="0" presId="urn:microsoft.com/office/officeart/2005/8/layout/lProcess3"/>
    <dgm:cxn modelId="{287A72A6-70A3-4997-85DD-588116FFC470}" type="presParOf" srcId="{1DD63A02-CE7C-4366-94DF-2FA0A29E023C}" destId="{1E1FED46-61A1-4B5A-A9E1-B7C84377CA68}" srcOrd="1" destOrd="0" presId="urn:microsoft.com/office/officeart/2005/8/layout/lProcess3"/>
    <dgm:cxn modelId="{1700116D-4418-4360-94F3-67D2927F88D9}" type="presParOf" srcId="{1DD63A02-CE7C-4366-94DF-2FA0A29E023C}" destId="{7D5C10CF-FCBF-47A7-9A43-4BB3FA7D7880}" srcOrd="2" destOrd="0" presId="urn:microsoft.com/office/officeart/2005/8/layout/lProcess3"/>
    <dgm:cxn modelId="{09AF98B7-6EB1-4F76-9D3E-749B726FA4C5}" type="presParOf" srcId="{7D5C10CF-FCBF-47A7-9A43-4BB3FA7D7880}" destId="{CEDF7963-54A9-4316-9B9E-7B35C734973C}" srcOrd="0" destOrd="0" presId="urn:microsoft.com/office/officeart/2005/8/layout/lProcess3"/>
    <dgm:cxn modelId="{A4FB389E-EBB3-4D46-A91A-C89DAAA56644}" type="presParOf" srcId="{1DD63A02-CE7C-4366-94DF-2FA0A29E023C}" destId="{69848C5A-E118-4380-9B12-8E4CC259D2EA}" srcOrd="3" destOrd="0" presId="urn:microsoft.com/office/officeart/2005/8/layout/lProcess3"/>
    <dgm:cxn modelId="{B8EB9DF6-C090-4488-8DE0-CB492F82863F}" type="presParOf" srcId="{1DD63A02-CE7C-4366-94DF-2FA0A29E023C}" destId="{FE41456B-926D-47B1-8A61-A2FDD2D1CAC9}" srcOrd="4" destOrd="0" presId="urn:microsoft.com/office/officeart/2005/8/layout/lProcess3"/>
    <dgm:cxn modelId="{43066DA1-599F-4240-BA5C-27BD71902302}" type="presParOf" srcId="{FE41456B-926D-47B1-8A61-A2FDD2D1CAC9}" destId="{28DD3D9D-BE31-4947-AED9-D1CBCA9D279C}" srcOrd="0" destOrd="0" presId="urn:microsoft.com/office/officeart/2005/8/layout/lProcess3"/>
    <dgm:cxn modelId="{6CC3BDAF-64A8-4344-AEE5-EDF4C7036CBD}" type="presParOf" srcId="{1DD63A02-CE7C-4366-94DF-2FA0A29E023C}" destId="{C76E5569-8EA4-48D2-BF0B-6C3D4B0F41FF}" srcOrd="5" destOrd="0" presId="urn:microsoft.com/office/officeart/2005/8/layout/lProcess3"/>
    <dgm:cxn modelId="{9AE8393B-C7BC-4057-8490-8B629B2D22C0}" type="presParOf" srcId="{1DD63A02-CE7C-4366-94DF-2FA0A29E023C}" destId="{05138A14-23BE-4136-BBF3-F768B7355A40}" srcOrd="6" destOrd="0" presId="urn:microsoft.com/office/officeart/2005/8/layout/lProcess3"/>
    <dgm:cxn modelId="{60FBF342-3411-47AD-8A31-A4CBBCC91940}" type="presParOf" srcId="{05138A14-23BE-4136-BBF3-F768B7355A40}" destId="{6015748D-CF19-4260-9768-9CF4786CFB29}" srcOrd="0" destOrd="0" presId="urn:microsoft.com/office/officeart/2005/8/layout/lProcess3"/>
    <dgm:cxn modelId="{EA52B829-4A36-45AE-ACD0-AA9D8AC1435B}" type="presParOf" srcId="{1DD63A02-CE7C-4366-94DF-2FA0A29E023C}" destId="{63A82591-E442-44D7-8766-396CB9053737}" srcOrd="7" destOrd="0" presId="urn:microsoft.com/office/officeart/2005/8/layout/lProcess3"/>
    <dgm:cxn modelId="{8C8E799E-920C-4C76-8DA0-D59671FBE31B}" type="presParOf" srcId="{1DD63A02-CE7C-4366-94DF-2FA0A29E023C}" destId="{6BF4EE59-CAC7-4A96-B644-80A76E00A0D8}" srcOrd="8" destOrd="0" presId="urn:microsoft.com/office/officeart/2005/8/layout/lProcess3"/>
    <dgm:cxn modelId="{E275478A-7714-4E6D-8A0F-B3F575A6ECB7}" type="presParOf" srcId="{6BF4EE59-CAC7-4A96-B644-80A76E00A0D8}" destId="{F1366FDB-7406-4EAC-9E64-B19C559A62EF}" srcOrd="0" destOrd="0" presId="urn:microsoft.com/office/officeart/2005/8/layout/lProcess3"/>
    <dgm:cxn modelId="{137A68E6-C618-475E-B30C-D98382A64EA4}" type="presParOf" srcId="{1DD63A02-CE7C-4366-94DF-2FA0A29E023C}" destId="{A53CF975-227A-4AD8-8C86-0230E00EB446}" srcOrd="9" destOrd="0" presId="urn:microsoft.com/office/officeart/2005/8/layout/lProcess3"/>
    <dgm:cxn modelId="{71F2DBCD-32FA-4F49-B5BE-15E1814CAF97}" type="presParOf" srcId="{1DD63A02-CE7C-4366-94DF-2FA0A29E023C}" destId="{F74E08C5-4A57-4C4D-8FC5-03D03EABB9AA}" srcOrd="10" destOrd="0" presId="urn:microsoft.com/office/officeart/2005/8/layout/lProcess3"/>
    <dgm:cxn modelId="{CA1CB904-FEF8-4315-90F7-2ADC853F2638}" type="presParOf" srcId="{F74E08C5-4A57-4C4D-8FC5-03D03EABB9AA}" destId="{1D837E7B-C76F-4208-9F70-DCBEBA49C172}" srcOrd="0" destOrd="0" presId="urn:microsoft.com/office/officeart/2005/8/layout/lProcess3"/>
    <dgm:cxn modelId="{B1B167C3-ECE6-41BB-9BF8-6DD962E0394F}" type="presParOf" srcId="{1DD63A02-CE7C-4366-94DF-2FA0A29E023C}" destId="{97B5F039-46AA-48AC-9966-E64B4F690807}" srcOrd="11" destOrd="0" presId="urn:microsoft.com/office/officeart/2005/8/layout/lProcess3"/>
    <dgm:cxn modelId="{F9B5BFDD-A910-42E7-AA29-046B96C4D2A9}" type="presParOf" srcId="{1DD63A02-CE7C-4366-94DF-2FA0A29E023C}" destId="{8F11E1C7-4CFB-4A13-A095-A6360DD5870F}" srcOrd="12" destOrd="0" presId="urn:microsoft.com/office/officeart/2005/8/layout/lProcess3"/>
    <dgm:cxn modelId="{5C93469F-D144-4B44-B2ED-14257489D211}" type="presParOf" srcId="{8F11E1C7-4CFB-4A13-A095-A6360DD5870F}" destId="{8EBE2429-A816-4657-B0B4-3256053FBC27}" srcOrd="0" destOrd="0" presId="urn:microsoft.com/office/officeart/2005/8/layout/lProcess3"/>
    <dgm:cxn modelId="{D9940FBB-5ECC-4620-AFB7-BC91C92B10BF}" type="presParOf" srcId="{1DD63A02-CE7C-4366-94DF-2FA0A29E023C}" destId="{66511E6D-C895-4039-B489-D5136A7CF420}" srcOrd="13" destOrd="0" presId="urn:microsoft.com/office/officeart/2005/8/layout/lProcess3"/>
    <dgm:cxn modelId="{BEDBD631-D027-49A7-AA84-F69FB444A72A}" type="presParOf" srcId="{1DD63A02-CE7C-4366-94DF-2FA0A29E023C}" destId="{591ABA83-5B22-4B18-B949-49729791FC6F}" srcOrd="14" destOrd="0" presId="urn:microsoft.com/office/officeart/2005/8/layout/lProcess3"/>
    <dgm:cxn modelId="{D7141E40-8A26-46F6-B501-AF8126CF257D}" type="presParOf" srcId="{591ABA83-5B22-4B18-B949-49729791FC6F}" destId="{B5385BD8-2F14-4DBA-84AC-BCA0F0CBBB7D}" srcOrd="0" destOrd="0" presId="urn:microsoft.com/office/officeart/2005/8/layout/lProcess3"/>
    <dgm:cxn modelId="{5989D0A4-4317-4DAA-AD38-D0394B46D852}" type="presParOf" srcId="{1DD63A02-CE7C-4366-94DF-2FA0A29E023C}" destId="{15C5995D-D87D-4332-A135-A38EA096561B}" srcOrd="15" destOrd="0" presId="urn:microsoft.com/office/officeart/2005/8/layout/lProcess3"/>
    <dgm:cxn modelId="{F22EE2AA-B93C-4A4C-86C6-325781E6E375}" type="presParOf" srcId="{1DD63A02-CE7C-4366-94DF-2FA0A29E023C}" destId="{9756C7A1-C2AF-4F64-B4F6-E0986D6F9BE8}" srcOrd="16" destOrd="0" presId="urn:microsoft.com/office/officeart/2005/8/layout/lProcess3"/>
    <dgm:cxn modelId="{B657C233-389D-4F5C-B059-202A90A2B09F}" type="presParOf" srcId="{9756C7A1-C2AF-4F64-B4F6-E0986D6F9BE8}" destId="{08AA29D1-9ABE-481F-A217-84A38FA6062D}" srcOrd="0" destOrd="0" presId="urn:microsoft.com/office/officeart/2005/8/layout/lProcess3"/>
    <dgm:cxn modelId="{CD814825-07AA-4A01-904B-84D2F3986F7F}" type="presParOf" srcId="{1DD63A02-CE7C-4366-94DF-2FA0A29E023C}" destId="{C54A2120-5F69-4EBD-B8A6-10C3C50182EB}" srcOrd="17" destOrd="0" presId="urn:microsoft.com/office/officeart/2005/8/layout/lProcess3"/>
    <dgm:cxn modelId="{3841A131-CAFE-4C3E-B73B-D012185A04CA}" type="presParOf" srcId="{1DD63A02-CE7C-4366-94DF-2FA0A29E023C}" destId="{34FC4856-817A-4061-8107-E4C180C12AAA}" srcOrd="18" destOrd="0" presId="urn:microsoft.com/office/officeart/2005/8/layout/lProcess3"/>
    <dgm:cxn modelId="{202CB4CA-5893-4D29-9EF5-CA364E7BB155}"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91E3139-7F0F-4184-BAD5-1F2553F07B12}" type="presOf" srcId="{14BBE068-6D1C-4074-B527-FBBCB35E6978}" destId="{08AA29D1-9ABE-481F-A217-84A38FA6062D}" srcOrd="0" destOrd="0" presId="urn:microsoft.com/office/officeart/2005/8/layout/lProcess3"/>
    <dgm:cxn modelId="{42EDBAB6-569C-4A77-93A9-D0AF07A8B31D}" type="presOf" srcId="{EC47C65E-132B-402D-99AD-1E04F1FDFA83}" destId="{1DD63A02-CE7C-4366-94DF-2FA0A29E023C}" srcOrd="0" destOrd="0" presId="urn:microsoft.com/office/officeart/2005/8/layout/lProcess3"/>
    <dgm:cxn modelId="{7392BC9F-5688-4610-8248-43E2E0D4F883}" type="presOf" srcId="{483F9FCD-945B-4AEF-A0DC-F4A30C2C03B1}" destId="{28DD3D9D-BE31-4947-AED9-D1CBCA9D279C}" srcOrd="0" destOrd="0" presId="urn:microsoft.com/office/officeart/2005/8/layout/lProcess3"/>
    <dgm:cxn modelId="{9FFA2E42-758C-4BD4-B1EE-34842100076C}" type="presOf" srcId="{BDDDE978-BAFC-422E-A579-03451138E5B4}" destId="{17AF447C-001F-4FD7-A1B3-18CC227C9109}" srcOrd="0" destOrd="0" presId="urn:microsoft.com/office/officeart/2005/8/layout/lProcess3"/>
    <dgm:cxn modelId="{8C7AE093-A870-4BCD-819F-A533B4AD7656}"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916EDEC6-922E-4F51-B7CB-95C6002AD13F}" type="presOf" srcId="{D322B291-11A3-416F-8874-464CCE6F9D74}" destId="{6015748D-CF19-4260-9768-9CF4786CFB29}"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9D5EBBE2-A466-4BF9-9861-CE92B78F1D0D}" type="presOf" srcId="{721C5B1F-1CD0-4983-A908-CCB09EFD62CF}" destId="{1D837E7B-C76F-4208-9F70-DCBEBA49C172}" srcOrd="0" destOrd="0" presId="urn:microsoft.com/office/officeart/2005/8/layout/lProcess3"/>
    <dgm:cxn modelId="{40C1C08B-BC34-4793-B212-D9E94A995AFE}"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2E2F5EE9-BB40-43C0-A20A-D8E589E87AB8}" type="presOf" srcId="{2EA382A6-DFE6-4BA7-9284-77EE4DB5850D}" destId="{9A4CD12A-80F9-4883-AC36-2E0AF1B6AA57}"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39713AA6-D931-4860-AE67-9682D1AFD634}" type="presOf" srcId="{ED8BECD5-82B8-4195-8EE4-A456B8B27996}" destId="{CEDF7963-54A9-4316-9B9E-7B35C734973C}" srcOrd="0" destOrd="0" presId="urn:microsoft.com/office/officeart/2005/8/layout/lProcess3"/>
    <dgm:cxn modelId="{19988E51-CDFF-4597-978E-56B55838E8A8}" type="presOf" srcId="{23DD9D9E-B405-428D-9065-67779142C945}" destId="{F1366FDB-7406-4EAC-9E64-B19C559A62EF}" srcOrd="0" destOrd="0" presId="urn:microsoft.com/office/officeart/2005/8/layout/lProcess3"/>
    <dgm:cxn modelId="{17E4A212-E0DB-4093-AA9B-8BE794A111FC}" type="presParOf" srcId="{1DD63A02-CE7C-4366-94DF-2FA0A29E023C}" destId="{5FE19FB7-0F85-4155-95F0-EE0E7061CC8E}" srcOrd="0" destOrd="0" presId="urn:microsoft.com/office/officeart/2005/8/layout/lProcess3"/>
    <dgm:cxn modelId="{7A68AE22-A569-4F95-A3C1-2E94CE288217}" type="presParOf" srcId="{5FE19FB7-0F85-4155-95F0-EE0E7061CC8E}" destId="{17AF447C-001F-4FD7-A1B3-18CC227C9109}" srcOrd="0" destOrd="0" presId="urn:microsoft.com/office/officeart/2005/8/layout/lProcess3"/>
    <dgm:cxn modelId="{5EAB95BA-347F-49CD-BE33-58DA726AF25C}" type="presParOf" srcId="{1DD63A02-CE7C-4366-94DF-2FA0A29E023C}" destId="{1E1FED46-61A1-4B5A-A9E1-B7C84377CA68}" srcOrd="1" destOrd="0" presId="urn:microsoft.com/office/officeart/2005/8/layout/lProcess3"/>
    <dgm:cxn modelId="{4AB92887-0817-4801-B90D-06F38C7E5541}" type="presParOf" srcId="{1DD63A02-CE7C-4366-94DF-2FA0A29E023C}" destId="{7D5C10CF-FCBF-47A7-9A43-4BB3FA7D7880}" srcOrd="2" destOrd="0" presId="urn:microsoft.com/office/officeart/2005/8/layout/lProcess3"/>
    <dgm:cxn modelId="{81C4FD05-4798-4317-A24B-B125C94CF2A6}" type="presParOf" srcId="{7D5C10CF-FCBF-47A7-9A43-4BB3FA7D7880}" destId="{CEDF7963-54A9-4316-9B9E-7B35C734973C}" srcOrd="0" destOrd="0" presId="urn:microsoft.com/office/officeart/2005/8/layout/lProcess3"/>
    <dgm:cxn modelId="{20AE4EF9-6B45-4A95-9320-38AE5B164D16}" type="presParOf" srcId="{1DD63A02-CE7C-4366-94DF-2FA0A29E023C}" destId="{69848C5A-E118-4380-9B12-8E4CC259D2EA}" srcOrd="3" destOrd="0" presId="urn:microsoft.com/office/officeart/2005/8/layout/lProcess3"/>
    <dgm:cxn modelId="{2734EADB-3DBF-45E8-A00D-37A0EA047D12}" type="presParOf" srcId="{1DD63A02-CE7C-4366-94DF-2FA0A29E023C}" destId="{FE41456B-926D-47B1-8A61-A2FDD2D1CAC9}" srcOrd="4" destOrd="0" presId="urn:microsoft.com/office/officeart/2005/8/layout/lProcess3"/>
    <dgm:cxn modelId="{A6DE5469-11DD-492A-89E5-0B0DACCD7A38}" type="presParOf" srcId="{FE41456B-926D-47B1-8A61-A2FDD2D1CAC9}" destId="{28DD3D9D-BE31-4947-AED9-D1CBCA9D279C}" srcOrd="0" destOrd="0" presId="urn:microsoft.com/office/officeart/2005/8/layout/lProcess3"/>
    <dgm:cxn modelId="{25819C66-4A63-4828-9D11-EBFDBCE868CC}" type="presParOf" srcId="{1DD63A02-CE7C-4366-94DF-2FA0A29E023C}" destId="{C76E5569-8EA4-48D2-BF0B-6C3D4B0F41FF}" srcOrd="5" destOrd="0" presId="urn:microsoft.com/office/officeart/2005/8/layout/lProcess3"/>
    <dgm:cxn modelId="{7DFD84B2-B88C-424D-AB8F-CE926F277434}" type="presParOf" srcId="{1DD63A02-CE7C-4366-94DF-2FA0A29E023C}" destId="{05138A14-23BE-4136-BBF3-F768B7355A40}" srcOrd="6" destOrd="0" presId="urn:microsoft.com/office/officeart/2005/8/layout/lProcess3"/>
    <dgm:cxn modelId="{54922329-5C71-4B9B-B0E0-3C5D477D7B97}" type="presParOf" srcId="{05138A14-23BE-4136-BBF3-F768B7355A40}" destId="{6015748D-CF19-4260-9768-9CF4786CFB29}" srcOrd="0" destOrd="0" presId="urn:microsoft.com/office/officeart/2005/8/layout/lProcess3"/>
    <dgm:cxn modelId="{A4A7B3B3-0CB6-42B4-91A4-3A7F3A081626}" type="presParOf" srcId="{1DD63A02-CE7C-4366-94DF-2FA0A29E023C}" destId="{63A82591-E442-44D7-8766-396CB9053737}" srcOrd="7" destOrd="0" presId="urn:microsoft.com/office/officeart/2005/8/layout/lProcess3"/>
    <dgm:cxn modelId="{4DB07F4D-950D-4C44-877F-B5AF2B73BA95}" type="presParOf" srcId="{1DD63A02-CE7C-4366-94DF-2FA0A29E023C}" destId="{6BF4EE59-CAC7-4A96-B644-80A76E00A0D8}" srcOrd="8" destOrd="0" presId="urn:microsoft.com/office/officeart/2005/8/layout/lProcess3"/>
    <dgm:cxn modelId="{3655A8E0-A9C7-4F67-BAC7-F6141CDE1D5D}" type="presParOf" srcId="{6BF4EE59-CAC7-4A96-B644-80A76E00A0D8}" destId="{F1366FDB-7406-4EAC-9E64-B19C559A62EF}" srcOrd="0" destOrd="0" presId="urn:microsoft.com/office/officeart/2005/8/layout/lProcess3"/>
    <dgm:cxn modelId="{644E619B-7125-4DBF-A402-4E3B26690243}" type="presParOf" srcId="{1DD63A02-CE7C-4366-94DF-2FA0A29E023C}" destId="{A53CF975-227A-4AD8-8C86-0230E00EB446}" srcOrd="9" destOrd="0" presId="urn:microsoft.com/office/officeart/2005/8/layout/lProcess3"/>
    <dgm:cxn modelId="{2E5524AA-F9E2-441A-B3C1-02976A82D2FD}" type="presParOf" srcId="{1DD63A02-CE7C-4366-94DF-2FA0A29E023C}" destId="{F74E08C5-4A57-4C4D-8FC5-03D03EABB9AA}" srcOrd="10" destOrd="0" presId="urn:microsoft.com/office/officeart/2005/8/layout/lProcess3"/>
    <dgm:cxn modelId="{461B895B-33BD-4004-AAB9-2CB7502C78C9}" type="presParOf" srcId="{F74E08C5-4A57-4C4D-8FC5-03D03EABB9AA}" destId="{1D837E7B-C76F-4208-9F70-DCBEBA49C172}" srcOrd="0" destOrd="0" presId="urn:microsoft.com/office/officeart/2005/8/layout/lProcess3"/>
    <dgm:cxn modelId="{3F2FA5BB-EB6C-4DDA-AE78-B364C64A5021}" type="presParOf" srcId="{1DD63A02-CE7C-4366-94DF-2FA0A29E023C}" destId="{97B5F039-46AA-48AC-9966-E64B4F690807}" srcOrd="11" destOrd="0" presId="urn:microsoft.com/office/officeart/2005/8/layout/lProcess3"/>
    <dgm:cxn modelId="{9D38EC5F-6931-4100-9F6F-680019C7656F}" type="presParOf" srcId="{1DD63A02-CE7C-4366-94DF-2FA0A29E023C}" destId="{8F11E1C7-4CFB-4A13-A095-A6360DD5870F}" srcOrd="12" destOrd="0" presId="urn:microsoft.com/office/officeart/2005/8/layout/lProcess3"/>
    <dgm:cxn modelId="{FD258ACA-5743-4745-855F-A6A2D6D80DBC}" type="presParOf" srcId="{8F11E1C7-4CFB-4A13-A095-A6360DD5870F}" destId="{8EBE2429-A816-4657-B0B4-3256053FBC27}" srcOrd="0" destOrd="0" presId="urn:microsoft.com/office/officeart/2005/8/layout/lProcess3"/>
    <dgm:cxn modelId="{A48F70FD-6A46-4954-B789-2FB0E7D241DD}" type="presParOf" srcId="{1DD63A02-CE7C-4366-94DF-2FA0A29E023C}" destId="{66511E6D-C895-4039-B489-D5136A7CF420}" srcOrd="13" destOrd="0" presId="urn:microsoft.com/office/officeart/2005/8/layout/lProcess3"/>
    <dgm:cxn modelId="{D109B4C6-9141-4429-B810-C4E677224E6E}" type="presParOf" srcId="{1DD63A02-CE7C-4366-94DF-2FA0A29E023C}" destId="{591ABA83-5B22-4B18-B949-49729791FC6F}" srcOrd="14" destOrd="0" presId="urn:microsoft.com/office/officeart/2005/8/layout/lProcess3"/>
    <dgm:cxn modelId="{4F07E244-9635-460B-A489-C965AAC2227C}" type="presParOf" srcId="{591ABA83-5B22-4B18-B949-49729791FC6F}" destId="{B5385BD8-2F14-4DBA-84AC-BCA0F0CBBB7D}" srcOrd="0" destOrd="0" presId="urn:microsoft.com/office/officeart/2005/8/layout/lProcess3"/>
    <dgm:cxn modelId="{D6CB15DA-FA6F-4D10-A39E-0F6982338549}" type="presParOf" srcId="{1DD63A02-CE7C-4366-94DF-2FA0A29E023C}" destId="{15C5995D-D87D-4332-A135-A38EA096561B}" srcOrd="15" destOrd="0" presId="urn:microsoft.com/office/officeart/2005/8/layout/lProcess3"/>
    <dgm:cxn modelId="{9DBCF121-EB30-4A47-8671-630371349F2A}" type="presParOf" srcId="{1DD63A02-CE7C-4366-94DF-2FA0A29E023C}" destId="{9756C7A1-C2AF-4F64-B4F6-E0986D6F9BE8}" srcOrd="16" destOrd="0" presId="urn:microsoft.com/office/officeart/2005/8/layout/lProcess3"/>
    <dgm:cxn modelId="{4984E29F-73E2-4C3A-BB8F-AB5FC7B52B88}" type="presParOf" srcId="{9756C7A1-C2AF-4F64-B4F6-E0986D6F9BE8}" destId="{08AA29D1-9ABE-481F-A217-84A38FA6062D}" srcOrd="0" destOrd="0" presId="urn:microsoft.com/office/officeart/2005/8/layout/lProcess3"/>
    <dgm:cxn modelId="{0680C569-D7FF-4813-A000-33C6E7B5F57E}" type="presParOf" srcId="{1DD63A02-CE7C-4366-94DF-2FA0A29E023C}" destId="{C54A2120-5F69-4EBD-B8A6-10C3C50182EB}" srcOrd="17" destOrd="0" presId="urn:microsoft.com/office/officeart/2005/8/layout/lProcess3"/>
    <dgm:cxn modelId="{19EE285F-7FB7-494B-864B-894D71005952}" type="presParOf" srcId="{1DD63A02-CE7C-4366-94DF-2FA0A29E023C}" destId="{34FC4856-817A-4061-8107-E4C180C12AAA}" srcOrd="18" destOrd="0" presId="urn:microsoft.com/office/officeart/2005/8/layout/lProcess3"/>
    <dgm:cxn modelId="{8C1FD5EC-CCA6-45CD-A923-1AF7EBF38DA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F343B482-EE8E-4015-921B-833D9A7142EB}" type="presOf" srcId="{2EA382A6-DFE6-4BA7-9284-77EE4DB5850D}" destId="{9A4CD12A-80F9-4883-AC36-2E0AF1B6AA57}" srcOrd="0" destOrd="0" presId="urn:microsoft.com/office/officeart/2005/8/layout/lProcess3"/>
    <dgm:cxn modelId="{BC4405C6-E0C4-4BDD-820D-1861575F91DB}" type="presOf" srcId="{483F9FCD-945B-4AEF-A0DC-F4A30C2C03B1}" destId="{28DD3D9D-BE31-4947-AED9-D1CBCA9D279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2635960B-7705-4F1C-92CC-77E50C545A95}" type="presOf" srcId="{721C5B1F-1CD0-4983-A908-CCB09EFD62CF}" destId="{1D837E7B-C76F-4208-9F70-DCBEBA49C172}" srcOrd="0" destOrd="0" presId="urn:microsoft.com/office/officeart/2005/8/layout/lProcess3"/>
    <dgm:cxn modelId="{0119C288-B8F6-47CC-A9E5-985DC8480B44}" type="presOf" srcId="{14BBE068-6D1C-4074-B527-FBBCB35E6978}" destId="{08AA29D1-9ABE-481F-A217-84A38FA6062D}" srcOrd="0" destOrd="0" presId="urn:microsoft.com/office/officeart/2005/8/layout/lProcess3"/>
    <dgm:cxn modelId="{2389AB1A-DBCF-47BF-B17B-AB353E999FD6}" type="presOf" srcId="{BDDDE978-BAFC-422E-A579-03451138E5B4}" destId="{17AF447C-001F-4FD7-A1B3-18CC227C910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1807AB85-65E6-4FA6-9B4B-D1870FA58BFC}" type="presOf" srcId="{77CD515D-4128-4206-B646-963DB153AE70}" destId="{B5385BD8-2F14-4DBA-84AC-BCA0F0CBBB7D}"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DD662993-8D7F-4009-8956-2E493D3847B8}" type="presOf" srcId="{0D29C1A3-6188-4C78-9044-019E9312E142}" destId="{8EBE2429-A816-4657-B0B4-3256053FBC27}"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004835BD-F7AC-4ED0-9B4E-814BB6CD74FF}" type="presOf" srcId="{D322B291-11A3-416F-8874-464CCE6F9D74}" destId="{6015748D-CF19-4260-9768-9CF4786CFB29}" srcOrd="0" destOrd="0" presId="urn:microsoft.com/office/officeart/2005/8/layout/lProcess3"/>
    <dgm:cxn modelId="{3C77CB87-DF82-4BE2-A6F3-0241E1B970C3}" type="presOf" srcId="{23DD9D9E-B405-428D-9065-67779142C945}" destId="{F1366FDB-7406-4EAC-9E64-B19C559A62EF}" srcOrd="0" destOrd="0" presId="urn:microsoft.com/office/officeart/2005/8/layout/lProcess3"/>
    <dgm:cxn modelId="{4FB4F6C6-1329-4886-ACB0-9232EB9F90BC}" type="presOf" srcId="{ED8BECD5-82B8-4195-8EE4-A456B8B27996}" destId="{CEDF7963-54A9-4316-9B9E-7B35C734973C}" srcOrd="0" destOrd="0" presId="urn:microsoft.com/office/officeart/2005/8/layout/lProcess3"/>
    <dgm:cxn modelId="{3C837E97-D4AE-440C-BBA2-C3447B633309}" type="presOf" srcId="{EC47C65E-132B-402D-99AD-1E04F1FDFA83}" destId="{1DD63A02-CE7C-4366-94DF-2FA0A29E023C}" srcOrd="0" destOrd="0" presId="urn:microsoft.com/office/officeart/2005/8/layout/lProcess3"/>
    <dgm:cxn modelId="{3367D472-7EE5-4C8B-9C43-D49273ED4B24}" type="presParOf" srcId="{1DD63A02-CE7C-4366-94DF-2FA0A29E023C}" destId="{5FE19FB7-0F85-4155-95F0-EE0E7061CC8E}" srcOrd="0" destOrd="0" presId="urn:microsoft.com/office/officeart/2005/8/layout/lProcess3"/>
    <dgm:cxn modelId="{463402EE-874F-4D15-B860-50E066553450}" type="presParOf" srcId="{5FE19FB7-0F85-4155-95F0-EE0E7061CC8E}" destId="{17AF447C-001F-4FD7-A1B3-18CC227C9109}" srcOrd="0" destOrd="0" presId="urn:microsoft.com/office/officeart/2005/8/layout/lProcess3"/>
    <dgm:cxn modelId="{D1CD5102-75D8-4BEC-8EA8-D27D33F1E815}" type="presParOf" srcId="{1DD63A02-CE7C-4366-94DF-2FA0A29E023C}" destId="{1E1FED46-61A1-4B5A-A9E1-B7C84377CA68}" srcOrd="1" destOrd="0" presId="urn:microsoft.com/office/officeart/2005/8/layout/lProcess3"/>
    <dgm:cxn modelId="{6C3AB22A-7C10-448D-AAA5-51B061DADA21}" type="presParOf" srcId="{1DD63A02-CE7C-4366-94DF-2FA0A29E023C}" destId="{7D5C10CF-FCBF-47A7-9A43-4BB3FA7D7880}" srcOrd="2" destOrd="0" presId="urn:microsoft.com/office/officeart/2005/8/layout/lProcess3"/>
    <dgm:cxn modelId="{25BD174F-0459-4159-B9C7-5989BCBE5190}" type="presParOf" srcId="{7D5C10CF-FCBF-47A7-9A43-4BB3FA7D7880}" destId="{CEDF7963-54A9-4316-9B9E-7B35C734973C}" srcOrd="0" destOrd="0" presId="urn:microsoft.com/office/officeart/2005/8/layout/lProcess3"/>
    <dgm:cxn modelId="{44CE4DA3-2F06-4FF3-A340-C16899A3AD0B}" type="presParOf" srcId="{1DD63A02-CE7C-4366-94DF-2FA0A29E023C}" destId="{69848C5A-E118-4380-9B12-8E4CC259D2EA}" srcOrd="3" destOrd="0" presId="urn:microsoft.com/office/officeart/2005/8/layout/lProcess3"/>
    <dgm:cxn modelId="{C09F8792-9389-4B9E-A331-853CF42EFA36}" type="presParOf" srcId="{1DD63A02-CE7C-4366-94DF-2FA0A29E023C}" destId="{FE41456B-926D-47B1-8A61-A2FDD2D1CAC9}" srcOrd="4" destOrd="0" presId="urn:microsoft.com/office/officeart/2005/8/layout/lProcess3"/>
    <dgm:cxn modelId="{65EC7842-46F0-4183-8719-621A2F9125AB}" type="presParOf" srcId="{FE41456B-926D-47B1-8A61-A2FDD2D1CAC9}" destId="{28DD3D9D-BE31-4947-AED9-D1CBCA9D279C}" srcOrd="0" destOrd="0" presId="urn:microsoft.com/office/officeart/2005/8/layout/lProcess3"/>
    <dgm:cxn modelId="{C64E4E98-176E-4200-8A3F-575B399DEC6E}" type="presParOf" srcId="{1DD63A02-CE7C-4366-94DF-2FA0A29E023C}" destId="{C76E5569-8EA4-48D2-BF0B-6C3D4B0F41FF}" srcOrd="5" destOrd="0" presId="urn:microsoft.com/office/officeart/2005/8/layout/lProcess3"/>
    <dgm:cxn modelId="{545444CA-E8E3-444A-801A-C2788B52398F}" type="presParOf" srcId="{1DD63A02-CE7C-4366-94DF-2FA0A29E023C}" destId="{05138A14-23BE-4136-BBF3-F768B7355A40}" srcOrd="6" destOrd="0" presId="urn:microsoft.com/office/officeart/2005/8/layout/lProcess3"/>
    <dgm:cxn modelId="{41586112-E425-4FC7-A927-F547456949CA}" type="presParOf" srcId="{05138A14-23BE-4136-BBF3-F768B7355A40}" destId="{6015748D-CF19-4260-9768-9CF4786CFB29}" srcOrd="0" destOrd="0" presId="urn:microsoft.com/office/officeart/2005/8/layout/lProcess3"/>
    <dgm:cxn modelId="{8FE849F0-1A5C-4278-A0E0-3D1184CDCAD3}" type="presParOf" srcId="{1DD63A02-CE7C-4366-94DF-2FA0A29E023C}" destId="{63A82591-E442-44D7-8766-396CB9053737}" srcOrd="7" destOrd="0" presId="urn:microsoft.com/office/officeart/2005/8/layout/lProcess3"/>
    <dgm:cxn modelId="{FE20121F-58B3-4109-8A8D-4FFED54FFFA0}" type="presParOf" srcId="{1DD63A02-CE7C-4366-94DF-2FA0A29E023C}" destId="{6BF4EE59-CAC7-4A96-B644-80A76E00A0D8}" srcOrd="8" destOrd="0" presId="urn:microsoft.com/office/officeart/2005/8/layout/lProcess3"/>
    <dgm:cxn modelId="{8766E67A-6E93-4844-9682-3D3C16A678AD}" type="presParOf" srcId="{6BF4EE59-CAC7-4A96-B644-80A76E00A0D8}" destId="{F1366FDB-7406-4EAC-9E64-B19C559A62EF}" srcOrd="0" destOrd="0" presId="urn:microsoft.com/office/officeart/2005/8/layout/lProcess3"/>
    <dgm:cxn modelId="{A37A4C1E-3B4E-46DC-94D1-FB552E2B167F}" type="presParOf" srcId="{1DD63A02-CE7C-4366-94DF-2FA0A29E023C}" destId="{A53CF975-227A-4AD8-8C86-0230E00EB446}" srcOrd="9" destOrd="0" presId="urn:microsoft.com/office/officeart/2005/8/layout/lProcess3"/>
    <dgm:cxn modelId="{9523F1FB-39AC-4123-8A7F-E5F7EAE8EA47}" type="presParOf" srcId="{1DD63A02-CE7C-4366-94DF-2FA0A29E023C}" destId="{F74E08C5-4A57-4C4D-8FC5-03D03EABB9AA}" srcOrd="10" destOrd="0" presId="urn:microsoft.com/office/officeart/2005/8/layout/lProcess3"/>
    <dgm:cxn modelId="{A9F14F01-4A0B-4748-9063-961A6E968034}" type="presParOf" srcId="{F74E08C5-4A57-4C4D-8FC5-03D03EABB9AA}" destId="{1D837E7B-C76F-4208-9F70-DCBEBA49C172}" srcOrd="0" destOrd="0" presId="urn:microsoft.com/office/officeart/2005/8/layout/lProcess3"/>
    <dgm:cxn modelId="{0734124E-16D9-418B-B48D-AFB1A78A6F7B}" type="presParOf" srcId="{1DD63A02-CE7C-4366-94DF-2FA0A29E023C}" destId="{97B5F039-46AA-48AC-9966-E64B4F690807}" srcOrd="11" destOrd="0" presId="urn:microsoft.com/office/officeart/2005/8/layout/lProcess3"/>
    <dgm:cxn modelId="{E6A991F3-7552-47E4-A125-E19E6D81951A}" type="presParOf" srcId="{1DD63A02-CE7C-4366-94DF-2FA0A29E023C}" destId="{8F11E1C7-4CFB-4A13-A095-A6360DD5870F}" srcOrd="12" destOrd="0" presId="urn:microsoft.com/office/officeart/2005/8/layout/lProcess3"/>
    <dgm:cxn modelId="{BDD0C445-EBAA-4C36-BBC0-A3D832D07CA2}" type="presParOf" srcId="{8F11E1C7-4CFB-4A13-A095-A6360DD5870F}" destId="{8EBE2429-A816-4657-B0B4-3256053FBC27}" srcOrd="0" destOrd="0" presId="urn:microsoft.com/office/officeart/2005/8/layout/lProcess3"/>
    <dgm:cxn modelId="{51F6B3C1-397B-4840-A1A9-053C14898511}" type="presParOf" srcId="{1DD63A02-CE7C-4366-94DF-2FA0A29E023C}" destId="{66511E6D-C895-4039-B489-D5136A7CF420}" srcOrd="13" destOrd="0" presId="urn:microsoft.com/office/officeart/2005/8/layout/lProcess3"/>
    <dgm:cxn modelId="{41E06B16-3E1C-405B-BCEB-7AC70B22007F}" type="presParOf" srcId="{1DD63A02-CE7C-4366-94DF-2FA0A29E023C}" destId="{591ABA83-5B22-4B18-B949-49729791FC6F}" srcOrd="14" destOrd="0" presId="urn:microsoft.com/office/officeart/2005/8/layout/lProcess3"/>
    <dgm:cxn modelId="{6AE0FDC2-3FD3-4766-A8A2-C32645D9B9CC}" type="presParOf" srcId="{591ABA83-5B22-4B18-B949-49729791FC6F}" destId="{B5385BD8-2F14-4DBA-84AC-BCA0F0CBBB7D}" srcOrd="0" destOrd="0" presId="urn:microsoft.com/office/officeart/2005/8/layout/lProcess3"/>
    <dgm:cxn modelId="{CB20E09D-CC3C-44CB-9C52-D2A53FE3C634}" type="presParOf" srcId="{1DD63A02-CE7C-4366-94DF-2FA0A29E023C}" destId="{15C5995D-D87D-4332-A135-A38EA096561B}" srcOrd="15" destOrd="0" presId="urn:microsoft.com/office/officeart/2005/8/layout/lProcess3"/>
    <dgm:cxn modelId="{719C2545-027E-40AE-AA34-25897D4A3CE9}" type="presParOf" srcId="{1DD63A02-CE7C-4366-94DF-2FA0A29E023C}" destId="{9756C7A1-C2AF-4F64-B4F6-E0986D6F9BE8}" srcOrd="16" destOrd="0" presId="urn:microsoft.com/office/officeart/2005/8/layout/lProcess3"/>
    <dgm:cxn modelId="{A904CDCC-38B1-48CA-94AC-F730C72B77F7}" type="presParOf" srcId="{9756C7A1-C2AF-4F64-B4F6-E0986D6F9BE8}" destId="{08AA29D1-9ABE-481F-A217-84A38FA6062D}" srcOrd="0" destOrd="0" presId="urn:microsoft.com/office/officeart/2005/8/layout/lProcess3"/>
    <dgm:cxn modelId="{31B152FF-CDF7-44F2-A28B-25952F371948}" type="presParOf" srcId="{1DD63A02-CE7C-4366-94DF-2FA0A29E023C}" destId="{C54A2120-5F69-4EBD-B8A6-10C3C50182EB}" srcOrd="17" destOrd="0" presId="urn:microsoft.com/office/officeart/2005/8/layout/lProcess3"/>
    <dgm:cxn modelId="{806C64AB-8661-4BCF-A46C-C4D4B9517081}" type="presParOf" srcId="{1DD63A02-CE7C-4366-94DF-2FA0A29E023C}" destId="{34FC4856-817A-4061-8107-E4C180C12AAA}" srcOrd="18" destOrd="0" presId="urn:microsoft.com/office/officeart/2005/8/layout/lProcess3"/>
    <dgm:cxn modelId="{33E57CFD-B8CD-4F74-98CD-51E6F408096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9943F4FB-4625-4A1A-B652-BA14DCD0E010}" type="presOf" srcId="{23DD9D9E-B405-428D-9065-67779142C945}" destId="{F1366FDB-7406-4EAC-9E64-B19C559A62EF}" srcOrd="0" destOrd="0" presId="urn:microsoft.com/office/officeart/2005/8/layout/lProcess3"/>
    <dgm:cxn modelId="{B551FAF9-C0D0-45C0-AF8F-1B8C547BE340}" type="presOf" srcId="{77CD515D-4128-4206-B646-963DB153AE70}" destId="{B5385BD8-2F14-4DBA-84AC-BCA0F0CBBB7D}" srcOrd="0" destOrd="0" presId="urn:microsoft.com/office/officeart/2005/8/layout/lProcess3"/>
    <dgm:cxn modelId="{10959FFF-40FA-4CC4-AD89-7F3462BBC824}" type="presOf" srcId="{721C5B1F-1CD0-4983-A908-CCB09EFD62CF}" destId="{1D837E7B-C76F-4208-9F70-DCBEBA49C172}"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C5F9EDA5-1FEB-4C5C-998C-3ED16E7918EB}"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8F8B1BF3-68B5-4193-B229-A11ECB85421C}" type="presOf" srcId="{14BBE068-6D1C-4074-B527-FBBCB35E6978}" destId="{08AA29D1-9ABE-481F-A217-84A38FA6062D}" srcOrd="0" destOrd="0" presId="urn:microsoft.com/office/officeart/2005/8/layout/lProcess3"/>
    <dgm:cxn modelId="{967FE809-CA33-4CCA-AAE1-1CCBA58966F5}"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E577A026-D58A-4A8C-B9A1-FA4DE7FBF192}" type="presOf" srcId="{2EA382A6-DFE6-4BA7-9284-77EE4DB5850D}" destId="{9A4CD12A-80F9-4883-AC36-2E0AF1B6AA57}"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5DE0A2D7-53BC-44A2-B09D-4FF9F14C6DE2}" type="presOf" srcId="{0D29C1A3-6188-4C78-9044-019E9312E142}" destId="{8EBE2429-A816-4657-B0B4-3256053FBC27}"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B4EB404D-6124-40E6-89AD-941DB7A43EC0}" type="presOf" srcId="{483F9FCD-945B-4AEF-A0DC-F4A30C2C03B1}" destId="{28DD3D9D-BE31-4947-AED9-D1CBCA9D279C}" srcOrd="0" destOrd="0" presId="urn:microsoft.com/office/officeart/2005/8/layout/lProcess3"/>
    <dgm:cxn modelId="{BF5643BC-505B-4972-A445-251C08FF358F}" type="presOf" srcId="{BDDDE978-BAFC-422E-A579-03451138E5B4}" destId="{17AF447C-001F-4FD7-A1B3-18CC227C9109}" srcOrd="0" destOrd="0" presId="urn:microsoft.com/office/officeart/2005/8/layout/lProcess3"/>
    <dgm:cxn modelId="{94B006D0-CAA2-4398-A80C-126BC3EF3DDB}" type="presOf" srcId="{EC47C65E-132B-402D-99AD-1E04F1FDFA83}" destId="{1DD63A02-CE7C-4366-94DF-2FA0A29E023C}" srcOrd="0" destOrd="0" presId="urn:microsoft.com/office/officeart/2005/8/layout/lProcess3"/>
    <dgm:cxn modelId="{FEED4847-B76A-4706-B4EC-43681BCAFA7A}" type="presParOf" srcId="{1DD63A02-CE7C-4366-94DF-2FA0A29E023C}" destId="{5FE19FB7-0F85-4155-95F0-EE0E7061CC8E}" srcOrd="0" destOrd="0" presId="urn:microsoft.com/office/officeart/2005/8/layout/lProcess3"/>
    <dgm:cxn modelId="{AB8E0C04-BE9F-4383-B71C-F8962EEB6609}" type="presParOf" srcId="{5FE19FB7-0F85-4155-95F0-EE0E7061CC8E}" destId="{17AF447C-001F-4FD7-A1B3-18CC227C9109}" srcOrd="0" destOrd="0" presId="urn:microsoft.com/office/officeart/2005/8/layout/lProcess3"/>
    <dgm:cxn modelId="{A48A14B2-1FBA-4E49-9810-3C623C3013E4}" type="presParOf" srcId="{1DD63A02-CE7C-4366-94DF-2FA0A29E023C}" destId="{1E1FED46-61A1-4B5A-A9E1-B7C84377CA68}" srcOrd="1" destOrd="0" presId="urn:microsoft.com/office/officeart/2005/8/layout/lProcess3"/>
    <dgm:cxn modelId="{4B2FC19A-6133-40B9-881C-AFFF82BDC7EB}" type="presParOf" srcId="{1DD63A02-CE7C-4366-94DF-2FA0A29E023C}" destId="{7D5C10CF-FCBF-47A7-9A43-4BB3FA7D7880}" srcOrd="2" destOrd="0" presId="urn:microsoft.com/office/officeart/2005/8/layout/lProcess3"/>
    <dgm:cxn modelId="{FF6692EB-1DC8-43BC-96FC-5896F50C4962}" type="presParOf" srcId="{7D5C10CF-FCBF-47A7-9A43-4BB3FA7D7880}" destId="{CEDF7963-54A9-4316-9B9E-7B35C734973C}" srcOrd="0" destOrd="0" presId="urn:microsoft.com/office/officeart/2005/8/layout/lProcess3"/>
    <dgm:cxn modelId="{C36D89A8-22BC-427B-84AD-33B98EC1A858}" type="presParOf" srcId="{1DD63A02-CE7C-4366-94DF-2FA0A29E023C}" destId="{69848C5A-E118-4380-9B12-8E4CC259D2EA}" srcOrd="3" destOrd="0" presId="urn:microsoft.com/office/officeart/2005/8/layout/lProcess3"/>
    <dgm:cxn modelId="{7817BE86-1C7A-4654-A0D7-57B1215FCD31}" type="presParOf" srcId="{1DD63A02-CE7C-4366-94DF-2FA0A29E023C}" destId="{FE41456B-926D-47B1-8A61-A2FDD2D1CAC9}" srcOrd="4" destOrd="0" presId="urn:microsoft.com/office/officeart/2005/8/layout/lProcess3"/>
    <dgm:cxn modelId="{1483E526-E56E-4567-BEDD-EEDCD9BA0150}" type="presParOf" srcId="{FE41456B-926D-47B1-8A61-A2FDD2D1CAC9}" destId="{28DD3D9D-BE31-4947-AED9-D1CBCA9D279C}" srcOrd="0" destOrd="0" presId="urn:microsoft.com/office/officeart/2005/8/layout/lProcess3"/>
    <dgm:cxn modelId="{4F9B5F80-8E60-4377-B30E-4FCB22475C5E}" type="presParOf" srcId="{1DD63A02-CE7C-4366-94DF-2FA0A29E023C}" destId="{C76E5569-8EA4-48D2-BF0B-6C3D4B0F41FF}" srcOrd="5" destOrd="0" presId="urn:microsoft.com/office/officeart/2005/8/layout/lProcess3"/>
    <dgm:cxn modelId="{6F9873F2-D6F7-4AA6-BE91-B307F668E035}" type="presParOf" srcId="{1DD63A02-CE7C-4366-94DF-2FA0A29E023C}" destId="{05138A14-23BE-4136-BBF3-F768B7355A40}" srcOrd="6" destOrd="0" presId="urn:microsoft.com/office/officeart/2005/8/layout/lProcess3"/>
    <dgm:cxn modelId="{19B87576-E4B6-4CC4-8C87-F582F9AF0BB2}" type="presParOf" srcId="{05138A14-23BE-4136-BBF3-F768B7355A40}" destId="{6015748D-CF19-4260-9768-9CF4786CFB29}" srcOrd="0" destOrd="0" presId="urn:microsoft.com/office/officeart/2005/8/layout/lProcess3"/>
    <dgm:cxn modelId="{C4B9A873-E83C-4C07-BD57-3E97260ABC5E}" type="presParOf" srcId="{1DD63A02-CE7C-4366-94DF-2FA0A29E023C}" destId="{63A82591-E442-44D7-8766-396CB9053737}" srcOrd="7" destOrd="0" presId="urn:microsoft.com/office/officeart/2005/8/layout/lProcess3"/>
    <dgm:cxn modelId="{AA606BD2-F9E2-45D9-BBB2-6C128A18C143}" type="presParOf" srcId="{1DD63A02-CE7C-4366-94DF-2FA0A29E023C}" destId="{6BF4EE59-CAC7-4A96-B644-80A76E00A0D8}" srcOrd="8" destOrd="0" presId="urn:microsoft.com/office/officeart/2005/8/layout/lProcess3"/>
    <dgm:cxn modelId="{9CFDABA7-4DDD-467E-836A-0BC07C9BEB60}" type="presParOf" srcId="{6BF4EE59-CAC7-4A96-B644-80A76E00A0D8}" destId="{F1366FDB-7406-4EAC-9E64-B19C559A62EF}" srcOrd="0" destOrd="0" presId="urn:microsoft.com/office/officeart/2005/8/layout/lProcess3"/>
    <dgm:cxn modelId="{2BA1A7F9-FC76-476C-A5C1-423BE6E17956}" type="presParOf" srcId="{1DD63A02-CE7C-4366-94DF-2FA0A29E023C}" destId="{A53CF975-227A-4AD8-8C86-0230E00EB446}" srcOrd="9" destOrd="0" presId="urn:microsoft.com/office/officeart/2005/8/layout/lProcess3"/>
    <dgm:cxn modelId="{25AA40BD-56DE-470D-A66A-5005C91A15A7}" type="presParOf" srcId="{1DD63A02-CE7C-4366-94DF-2FA0A29E023C}" destId="{F74E08C5-4A57-4C4D-8FC5-03D03EABB9AA}" srcOrd="10" destOrd="0" presId="urn:microsoft.com/office/officeart/2005/8/layout/lProcess3"/>
    <dgm:cxn modelId="{B0C21A0E-2322-4EE6-A91A-5031F3C2D993}" type="presParOf" srcId="{F74E08C5-4A57-4C4D-8FC5-03D03EABB9AA}" destId="{1D837E7B-C76F-4208-9F70-DCBEBA49C172}" srcOrd="0" destOrd="0" presId="urn:microsoft.com/office/officeart/2005/8/layout/lProcess3"/>
    <dgm:cxn modelId="{E9D1980C-FDC9-4238-82E4-1754B9EF81BB}" type="presParOf" srcId="{1DD63A02-CE7C-4366-94DF-2FA0A29E023C}" destId="{97B5F039-46AA-48AC-9966-E64B4F690807}" srcOrd="11" destOrd="0" presId="urn:microsoft.com/office/officeart/2005/8/layout/lProcess3"/>
    <dgm:cxn modelId="{D306435F-2E62-4FFB-9188-AEDC8FD33A14}" type="presParOf" srcId="{1DD63A02-CE7C-4366-94DF-2FA0A29E023C}" destId="{8F11E1C7-4CFB-4A13-A095-A6360DD5870F}" srcOrd="12" destOrd="0" presId="urn:microsoft.com/office/officeart/2005/8/layout/lProcess3"/>
    <dgm:cxn modelId="{22FF11E0-E528-4D71-A197-F9A1C52ADC76}" type="presParOf" srcId="{8F11E1C7-4CFB-4A13-A095-A6360DD5870F}" destId="{8EBE2429-A816-4657-B0B4-3256053FBC27}" srcOrd="0" destOrd="0" presId="urn:microsoft.com/office/officeart/2005/8/layout/lProcess3"/>
    <dgm:cxn modelId="{94D80C9A-B6DF-42AC-B744-E1C15A3FBE94}" type="presParOf" srcId="{1DD63A02-CE7C-4366-94DF-2FA0A29E023C}" destId="{66511E6D-C895-4039-B489-D5136A7CF420}" srcOrd="13" destOrd="0" presId="urn:microsoft.com/office/officeart/2005/8/layout/lProcess3"/>
    <dgm:cxn modelId="{4E470C31-D5BE-4A82-8FD4-38934DE790C1}" type="presParOf" srcId="{1DD63A02-CE7C-4366-94DF-2FA0A29E023C}" destId="{591ABA83-5B22-4B18-B949-49729791FC6F}" srcOrd="14" destOrd="0" presId="urn:microsoft.com/office/officeart/2005/8/layout/lProcess3"/>
    <dgm:cxn modelId="{56DB6A52-2C47-4134-A94F-EEA704DDA96A}" type="presParOf" srcId="{591ABA83-5B22-4B18-B949-49729791FC6F}" destId="{B5385BD8-2F14-4DBA-84AC-BCA0F0CBBB7D}" srcOrd="0" destOrd="0" presId="urn:microsoft.com/office/officeart/2005/8/layout/lProcess3"/>
    <dgm:cxn modelId="{9D90E36F-5BF5-4B41-91BC-AA05B7E94920}" type="presParOf" srcId="{1DD63A02-CE7C-4366-94DF-2FA0A29E023C}" destId="{15C5995D-D87D-4332-A135-A38EA096561B}" srcOrd="15" destOrd="0" presId="urn:microsoft.com/office/officeart/2005/8/layout/lProcess3"/>
    <dgm:cxn modelId="{CDB6AE40-93C9-4A67-8E31-6703362263A5}" type="presParOf" srcId="{1DD63A02-CE7C-4366-94DF-2FA0A29E023C}" destId="{9756C7A1-C2AF-4F64-B4F6-E0986D6F9BE8}" srcOrd="16" destOrd="0" presId="urn:microsoft.com/office/officeart/2005/8/layout/lProcess3"/>
    <dgm:cxn modelId="{94B80078-DD41-461F-9B76-10CE9CD485B7}" type="presParOf" srcId="{9756C7A1-C2AF-4F64-B4F6-E0986D6F9BE8}" destId="{08AA29D1-9ABE-481F-A217-84A38FA6062D}" srcOrd="0" destOrd="0" presId="urn:microsoft.com/office/officeart/2005/8/layout/lProcess3"/>
    <dgm:cxn modelId="{51E77D8C-6D08-4271-A215-9E456AFCA8BA}" type="presParOf" srcId="{1DD63A02-CE7C-4366-94DF-2FA0A29E023C}" destId="{C54A2120-5F69-4EBD-B8A6-10C3C50182EB}" srcOrd="17" destOrd="0" presId="urn:microsoft.com/office/officeart/2005/8/layout/lProcess3"/>
    <dgm:cxn modelId="{3CFFE934-4281-4F65-80B7-BE848BA67EB1}" type="presParOf" srcId="{1DD63A02-CE7C-4366-94DF-2FA0A29E023C}" destId="{34FC4856-817A-4061-8107-E4C180C12AAA}" srcOrd="18" destOrd="0" presId="urn:microsoft.com/office/officeart/2005/8/layout/lProcess3"/>
    <dgm:cxn modelId="{521E415E-E806-46D8-86F8-1B86D8249DA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E7102A3-DE20-4B5A-A000-5816DCB859F7}" type="presOf" srcId="{2EA382A6-DFE6-4BA7-9284-77EE4DB5850D}" destId="{9A4CD12A-80F9-4883-AC36-2E0AF1B6AA57}"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3CA2E8C2-4CAE-48B1-8E71-959C8908C668}" type="presOf" srcId="{23DD9D9E-B405-428D-9065-67779142C945}" destId="{F1366FDB-7406-4EAC-9E64-B19C559A62EF}" srcOrd="0" destOrd="0" presId="urn:microsoft.com/office/officeart/2005/8/layout/lProcess3"/>
    <dgm:cxn modelId="{08DBC3A5-29C7-46D7-A047-5D53E429E5F4}" type="presOf" srcId="{483F9FCD-945B-4AEF-A0DC-F4A30C2C03B1}" destId="{28DD3D9D-BE31-4947-AED9-D1CBCA9D279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61619B4C-E772-4649-9718-5CBBF2E41A83}" type="presOf" srcId="{ED8BECD5-82B8-4195-8EE4-A456B8B27996}" destId="{CEDF7963-54A9-4316-9B9E-7B35C73497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8CD6F7FA-A47A-4455-A3BE-449F81E45B54}"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7D137235-0939-42D3-AF0D-5A8921F02AF9}" type="presOf" srcId="{D322B291-11A3-416F-8874-464CCE6F9D74}" destId="{6015748D-CF19-4260-9768-9CF4786CFB29}" srcOrd="0" destOrd="0" presId="urn:microsoft.com/office/officeart/2005/8/layout/lProcess3"/>
    <dgm:cxn modelId="{7901D69E-9274-4006-970D-4B0BF4CB2ABF}" type="presOf" srcId="{721C5B1F-1CD0-4983-A908-CCB09EFD62CF}" destId="{1D837E7B-C76F-4208-9F70-DCBEBA49C172}"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C70DF35-29CF-438D-B13C-E55FCBCFAB83}" type="presOf" srcId="{BDDDE978-BAFC-422E-A579-03451138E5B4}" destId="{17AF447C-001F-4FD7-A1B3-18CC227C9109}" srcOrd="0" destOrd="0" presId="urn:microsoft.com/office/officeart/2005/8/layout/lProcess3"/>
    <dgm:cxn modelId="{DE41CB33-031E-4CB0-907F-45A52A3C85D1}" type="presOf" srcId="{77CD515D-4128-4206-B646-963DB153AE70}" destId="{B5385BD8-2F14-4DBA-84AC-BCA0F0CBBB7D}" srcOrd="0" destOrd="0" presId="urn:microsoft.com/office/officeart/2005/8/layout/lProcess3"/>
    <dgm:cxn modelId="{2172FFFC-35E4-4650-BE39-DB564BD9D97C}" type="presOf" srcId="{EC47C65E-132B-402D-99AD-1E04F1FDFA83}" destId="{1DD63A02-CE7C-4366-94DF-2FA0A29E02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91FFC751-A406-4BAD-B5AA-E160C4BFB814}" type="presOf" srcId="{0D29C1A3-6188-4C78-9044-019E9312E142}" destId="{8EBE2429-A816-4657-B0B4-3256053FBC27}" srcOrd="0" destOrd="0" presId="urn:microsoft.com/office/officeart/2005/8/layout/lProcess3"/>
    <dgm:cxn modelId="{EA5B9647-6576-461E-B491-48D78B15C879}" type="presParOf" srcId="{1DD63A02-CE7C-4366-94DF-2FA0A29E023C}" destId="{5FE19FB7-0F85-4155-95F0-EE0E7061CC8E}" srcOrd="0" destOrd="0" presId="urn:microsoft.com/office/officeart/2005/8/layout/lProcess3"/>
    <dgm:cxn modelId="{386CA8C3-8CD1-4981-9629-9B6CF5774284}" type="presParOf" srcId="{5FE19FB7-0F85-4155-95F0-EE0E7061CC8E}" destId="{17AF447C-001F-4FD7-A1B3-18CC227C9109}" srcOrd="0" destOrd="0" presId="urn:microsoft.com/office/officeart/2005/8/layout/lProcess3"/>
    <dgm:cxn modelId="{2E01E3B9-AB3B-4C15-9A42-6AECB44D81FD}" type="presParOf" srcId="{1DD63A02-CE7C-4366-94DF-2FA0A29E023C}" destId="{1E1FED46-61A1-4B5A-A9E1-B7C84377CA68}" srcOrd="1" destOrd="0" presId="urn:microsoft.com/office/officeart/2005/8/layout/lProcess3"/>
    <dgm:cxn modelId="{27BC8A52-1FA7-47CA-A7F3-21B97737E80A}" type="presParOf" srcId="{1DD63A02-CE7C-4366-94DF-2FA0A29E023C}" destId="{7D5C10CF-FCBF-47A7-9A43-4BB3FA7D7880}" srcOrd="2" destOrd="0" presId="urn:microsoft.com/office/officeart/2005/8/layout/lProcess3"/>
    <dgm:cxn modelId="{457DA8B3-E178-497A-A984-7E8B5608DA47}" type="presParOf" srcId="{7D5C10CF-FCBF-47A7-9A43-4BB3FA7D7880}" destId="{CEDF7963-54A9-4316-9B9E-7B35C734973C}" srcOrd="0" destOrd="0" presId="urn:microsoft.com/office/officeart/2005/8/layout/lProcess3"/>
    <dgm:cxn modelId="{1DD871E0-4E9A-452D-937F-EAA5E8F1FD91}" type="presParOf" srcId="{1DD63A02-CE7C-4366-94DF-2FA0A29E023C}" destId="{69848C5A-E118-4380-9B12-8E4CC259D2EA}" srcOrd="3" destOrd="0" presId="urn:microsoft.com/office/officeart/2005/8/layout/lProcess3"/>
    <dgm:cxn modelId="{BE3A0E4E-3503-4FFD-8B41-2D20D3ABC05B}" type="presParOf" srcId="{1DD63A02-CE7C-4366-94DF-2FA0A29E023C}" destId="{FE41456B-926D-47B1-8A61-A2FDD2D1CAC9}" srcOrd="4" destOrd="0" presId="urn:microsoft.com/office/officeart/2005/8/layout/lProcess3"/>
    <dgm:cxn modelId="{85FA1785-F0C7-44FD-BAAD-215AD8FFEA6E}" type="presParOf" srcId="{FE41456B-926D-47B1-8A61-A2FDD2D1CAC9}" destId="{28DD3D9D-BE31-4947-AED9-D1CBCA9D279C}" srcOrd="0" destOrd="0" presId="urn:microsoft.com/office/officeart/2005/8/layout/lProcess3"/>
    <dgm:cxn modelId="{4A52D8F6-1A03-433E-9F77-096B4EF0304F}" type="presParOf" srcId="{1DD63A02-CE7C-4366-94DF-2FA0A29E023C}" destId="{C76E5569-8EA4-48D2-BF0B-6C3D4B0F41FF}" srcOrd="5" destOrd="0" presId="urn:microsoft.com/office/officeart/2005/8/layout/lProcess3"/>
    <dgm:cxn modelId="{E0EFBA09-B46C-4377-8458-F94827D5EBB4}" type="presParOf" srcId="{1DD63A02-CE7C-4366-94DF-2FA0A29E023C}" destId="{05138A14-23BE-4136-BBF3-F768B7355A40}" srcOrd="6" destOrd="0" presId="urn:microsoft.com/office/officeart/2005/8/layout/lProcess3"/>
    <dgm:cxn modelId="{7E326E3F-B197-4866-A0E5-90E1BA8E4806}" type="presParOf" srcId="{05138A14-23BE-4136-BBF3-F768B7355A40}" destId="{6015748D-CF19-4260-9768-9CF4786CFB29}" srcOrd="0" destOrd="0" presId="urn:microsoft.com/office/officeart/2005/8/layout/lProcess3"/>
    <dgm:cxn modelId="{7BB3615C-8163-44A8-B84F-ECF27CE6D4D8}" type="presParOf" srcId="{1DD63A02-CE7C-4366-94DF-2FA0A29E023C}" destId="{63A82591-E442-44D7-8766-396CB9053737}" srcOrd="7" destOrd="0" presId="urn:microsoft.com/office/officeart/2005/8/layout/lProcess3"/>
    <dgm:cxn modelId="{07066E22-7144-443C-9F3C-79A32B5C492F}" type="presParOf" srcId="{1DD63A02-CE7C-4366-94DF-2FA0A29E023C}" destId="{6BF4EE59-CAC7-4A96-B644-80A76E00A0D8}" srcOrd="8" destOrd="0" presId="urn:microsoft.com/office/officeart/2005/8/layout/lProcess3"/>
    <dgm:cxn modelId="{D2A557D4-A9A5-471E-AE41-926BC2F4E311}" type="presParOf" srcId="{6BF4EE59-CAC7-4A96-B644-80A76E00A0D8}" destId="{F1366FDB-7406-4EAC-9E64-B19C559A62EF}" srcOrd="0" destOrd="0" presId="urn:microsoft.com/office/officeart/2005/8/layout/lProcess3"/>
    <dgm:cxn modelId="{9B8E5155-78CA-40E3-9473-A19DD1CABCF3}" type="presParOf" srcId="{1DD63A02-CE7C-4366-94DF-2FA0A29E023C}" destId="{A53CF975-227A-4AD8-8C86-0230E00EB446}" srcOrd="9" destOrd="0" presId="urn:microsoft.com/office/officeart/2005/8/layout/lProcess3"/>
    <dgm:cxn modelId="{DD54698A-51F7-4E56-96C5-93A4187311C1}" type="presParOf" srcId="{1DD63A02-CE7C-4366-94DF-2FA0A29E023C}" destId="{F74E08C5-4A57-4C4D-8FC5-03D03EABB9AA}" srcOrd="10" destOrd="0" presId="urn:microsoft.com/office/officeart/2005/8/layout/lProcess3"/>
    <dgm:cxn modelId="{F7A7B16E-9D2A-4B05-AFB4-A7DB91EC43E5}" type="presParOf" srcId="{F74E08C5-4A57-4C4D-8FC5-03D03EABB9AA}" destId="{1D837E7B-C76F-4208-9F70-DCBEBA49C172}" srcOrd="0" destOrd="0" presId="urn:microsoft.com/office/officeart/2005/8/layout/lProcess3"/>
    <dgm:cxn modelId="{08D8B95D-F557-40DE-A72C-1326CAF48CB0}" type="presParOf" srcId="{1DD63A02-CE7C-4366-94DF-2FA0A29E023C}" destId="{97B5F039-46AA-48AC-9966-E64B4F690807}" srcOrd="11" destOrd="0" presId="urn:microsoft.com/office/officeart/2005/8/layout/lProcess3"/>
    <dgm:cxn modelId="{83718FB5-7F58-4792-8861-695DB47CBF70}" type="presParOf" srcId="{1DD63A02-CE7C-4366-94DF-2FA0A29E023C}" destId="{8F11E1C7-4CFB-4A13-A095-A6360DD5870F}" srcOrd="12" destOrd="0" presId="urn:microsoft.com/office/officeart/2005/8/layout/lProcess3"/>
    <dgm:cxn modelId="{AA32553D-E4BA-496A-8636-B20A4685F707}" type="presParOf" srcId="{8F11E1C7-4CFB-4A13-A095-A6360DD5870F}" destId="{8EBE2429-A816-4657-B0B4-3256053FBC27}" srcOrd="0" destOrd="0" presId="urn:microsoft.com/office/officeart/2005/8/layout/lProcess3"/>
    <dgm:cxn modelId="{801F3B0B-17AA-4361-A8A0-EEAF7153BF52}" type="presParOf" srcId="{1DD63A02-CE7C-4366-94DF-2FA0A29E023C}" destId="{66511E6D-C895-4039-B489-D5136A7CF420}" srcOrd="13" destOrd="0" presId="urn:microsoft.com/office/officeart/2005/8/layout/lProcess3"/>
    <dgm:cxn modelId="{A9D5E9AA-2F0A-4D18-BD9F-7DC807F8466D}" type="presParOf" srcId="{1DD63A02-CE7C-4366-94DF-2FA0A29E023C}" destId="{591ABA83-5B22-4B18-B949-49729791FC6F}" srcOrd="14" destOrd="0" presId="urn:microsoft.com/office/officeart/2005/8/layout/lProcess3"/>
    <dgm:cxn modelId="{1523EF89-400B-4F4E-9332-8689967DA553}" type="presParOf" srcId="{591ABA83-5B22-4B18-B949-49729791FC6F}" destId="{B5385BD8-2F14-4DBA-84AC-BCA0F0CBBB7D}" srcOrd="0" destOrd="0" presId="urn:microsoft.com/office/officeart/2005/8/layout/lProcess3"/>
    <dgm:cxn modelId="{62A14FD0-0322-4C03-8790-5A607DC7EFE6}" type="presParOf" srcId="{1DD63A02-CE7C-4366-94DF-2FA0A29E023C}" destId="{15C5995D-D87D-4332-A135-A38EA096561B}" srcOrd="15" destOrd="0" presId="urn:microsoft.com/office/officeart/2005/8/layout/lProcess3"/>
    <dgm:cxn modelId="{FEFBFBCE-4AE2-433B-A834-F2ECBC815D75}" type="presParOf" srcId="{1DD63A02-CE7C-4366-94DF-2FA0A29E023C}" destId="{9756C7A1-C2AF-4F64-B4F6-E0986D6F9BE8}" srcOrd="16" destOrd="0" presId="urn:microsoft.com/office/officeart/2005/8/layout/lProcess3"/>
    <dgm:cxn modelId="{DFA31B63-36E8-42B0-BC2E-81C947B8C38A}" type="presParOf" srcId="{9756C7A1-C2AF-4F64-B4F6-E0986D6F9BE8}" destId="{08AA29D1-9ABE-481F-A217-84A38FA6062D}" srcOrd="0" destOrd="0" presId="urn:microsoft.com/office/officeart/2005/8/layout/lProcess3"/>
    <dgm:cxn modelId="{86961306-3913-43BB-B88F-CBCDED8FCF18}" type="presParOf" srcId="{1DD63A02-CE7C-4366-94DF-2FA0A29E023C}" destId="{C54A2120-5F69-4EBD-B8A6-10C3C50182EB}" srcOrd="17" destOrd="0" presId="urn:microsoft.com/office/officeart/2005/8/layout/lProcess3"/>
    <dgm:cxn modelId="{331057F5-C620-4678-95F2-D70BA4E37DA0}" type="presParOf" srcId="{1DD63A02-CE7C-4366-94DF-2FA0A29E023C}" destId="{34FC4856-817A-4061-8107-E4C180C12AAA}" srcOrd="18" destOrd="0" presId="urn:microsoft.com/office/officeart/2005/8/layout/lProcess3"/>
    <dgm:cxn modelId="{628D3DBC-672E-4739-96B0-56AE40778E08}"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3B478DAB-26BD-4BC0-BA86-71C666E2BFC1}" type="presOf" srcId="{14BBE068-6D1C-4074-B527-FBBCB35E6978}" destId="{08AA29D1-9ABE-481F-A217-84A38FA6062D}"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DA1ACDC3-E069-4C24-B15D-38D23FE7C3FA}" type="presOf" srcId="{0D29C1A3-6188-4C78-9044-019E9312E142}" destId="{8EBE2429-A816-4657-B0B4-3256053FBC27}" srcOrd="0" destOrd="0" presId="urn:microsoft.com/office/officeart/2005/8/layout/lProcess3"/>
    <dgm:cxn modelId="{39F0F432-A7DC-4D56-8009-060FD111DA54}"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61F4C7E7-2ACD-4AEE-82AE-1AFC5D9AC553}" type="presOf" srcId="{77CD515D-4128-4206-B646-963DB153AE70}" destId="{B5385BD8-2F14-4DBA-84AC-BCA0F0CBBB7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6EB1C913-66C7-4FF2-AFE5-063F1867CA1B}" type="presOf" srcId="{EC47C65E-132B-402D-99AD-1E04F1FDFA83}" destId="{1DD63A02-CE7C-4366-94DF-2FA0A29E023C}"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D1C982AD-3C71-4154-A81C-2408441D7B35}" type="presOf" srcId="{2EA382A6-DFE6-4BA7-9284-77EE4DB5850D}" destId="{9A4CD12A-80F9-4883-AC36-2E0AF1B6AA57}" srcOrd="0" destOrd="0" presId="urn:microsoft.com/office/officeart/2005/8/layout/lProcess3"/>
    <dgm:cxn modelId="{29475947-4919-44D9-AE2A-97ABA2762BA4}" type="presOf" srcId="{ED8BECD5-82B8-4195-8EE4-A456B8B27996}" destId="{CEDF7963-54A9-4316-9B9E-7B35C734973C}" srcOrd="0" destOrd="0" presId="urn:microsoft.com/office/officeart/2005/8/layout/lProcess3"/>
    <dgm:cxn modelId="{66460D59-C541-4A2F-BA96-791F73E413D6}"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5A2A0900-6FFD-4ACE-9998-16A8F850B9A8}" type="presOf" srcId="{BDDDE978-BAFC-422E-A579-03451138E5B4}" destId="{17AF447C-001F-4FD7-A1B3-18CC227C9109}" srcOrd="0" destOrd="0" presId="urn:microsoft.com/office/officeart/2005/8/layout/lProcess3"/>
    <dgm:cxn modelId="{A2A4BF82-9789-4385-B2B3-8724DFAD1BB5}" type="presOf" srcId="{483F9FCD-945B-4AEF-A0DC-F4A30C2C03B1}" destId="{28DD3D9D-BE31-4947-AED9-D1CBCA9D279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4F1114B6-CAC7-4650-80BB-0A5B07CB1A73}" type="presOf" srcId="{D322B291-11A3-416F-8874-464CCE6F9D74}" destId="{6015748D-CF19-4260-9768-9CF4786CFB29}" srcOrd="0" destOrd="0" presId="urn:microsoft.com/office/officeart/2005/8/layout/lProcess3"/>
    <dgm:cxn modelId="{93301BBB-779D-4394-BCA1-40BF45B9071F}" type="presParOf" srcId="{1DD63A02-CE7C-4366-94DF-2FA0A29E023C}" destId="{5FE19FB7-0F85-4155-95F0-EE0E7061CC8E}" srcOrd="0" destOrd="0" presId="urn:microsoft.com/office/officeart/2005/8/layout/lProcess3"/>
    <dgm:cxn modelId="{3FA59793-5201-41B5-A33C-FCAD47E25314}" type="presParOf" srcId="{5FE19FB7-0F85-4155-95F0-EE0E7061CC8E}" destId="{17AF447C-001F-4FD7-A1B3-18CC227C9109}" srcOrd="0" destOrd="0" presId="urn:microsoft.com/office/officeart/2005/8/layout/lProcess3"/>
    <dgm:cxn modelId="{D072DA52-71D0-47D6-B14D-9B88EC76E69D}" type="presParOf" srcId="{1DD63A02-CE7C-4366-94DF-2FA0A29E023C}" destId="{1E1FED46-61A1-4B5A-A9E1-B7C84377CA68}" srcOrd="1" destOrd="0" presId="urn:microsoft.com/office/officeart/2005/8/layout/lProcess3"/>
    <dgm:cxn modelId="{FD5CDCC2-15E1-4082-A01F-75713B08E905}" type="presParOf" srcId="{1DD63A02-CE7C-4366-94DF-2FA0A29E023C}" destId="{7D5C10CF-FCBF-47A7-9A43-4BB3FA7D7880}" srcOrd="2" destOrd="0" presId="urn:microsoft.com/office/officeart/2005/8/layout/lProcess3"/>
    <dgm:cxn modelId="{90A8922B-09E7-4E4E-91E1-2FCEE85615F8}" type="presParOf" srcId="{7D5C10CF-FCBF-47A7-9A43-4BB3FA7D7880}" destId="{CEDF7963-54A9-4316-9B9E-7B35C734973C}" srcOrd="0" destOrd="0" presId="urn:microsoft.com/office/officeart/2005/8/layout/lProcess3"/>
    <dgm:cxn modelId="{EF30D7DE-49AE-442F-ADA1-665982322BC3}" type="presParOf" srcId="{1DD63A02-CE7C-4366-94DF-2FA0A29E023C}" destId="{69848C5A-E118-4380-9B12-8E4CC259D2EA}" srcOrd="3" destOrd="0" presId="urn:microsoft.com/office/officeart/2005/8/layout/lProcess3"/>
    <dgm:cxn modelId="{B562FE41-3946-4A37-847C-6764D4BB1667}" type="presParOf" srcId="{1DD63A02-CE7C-4366-94DF-2FA0A29E023C}" destId="{FE41456B-926D-47B1-8A61-A2FDD2D1CAC9}" srcOrd="4" destOrd="0" presId="urn:microsoft.com/office/officeart/2005/8/layout/lProcess3"/>
    <dgm:cxn modelId="{EDC2D3E7-33BE-4A2B-A0EA-2D45BDBA506E}" type="presParOf" srcId="{FE41456B-926D-47B1-8A61-A2FDD2D1CAC9}" destId="{28DD3D9D-BE31-4947-AED9-D1CBCA9D279C}" srcOrd="0" destOrd="0" presId="urn:microsoft.com/office/officeart/2005/8/layout/lProcess3"/>
    <dgm:cxn modelId="{5EBB2088-369E-49E4-BD70-C66979F0CF3D}" type="presParOf" srcId="{1DD63A02-CE7C-4366-94DF-2FA0A29E023C}" destId="{C76E5569-8EA4-48D2-BF0B-6C3D4B0F41FF}" srcOrd="5" destOrd="0" presId="urn:microsoft.com/office/officeart/2005/8/layout/lProcess3"/>
    <dgm:cxn modelId="{E14D9A28-31BC-4652-BBC9-4F75368570FF}" type="presParOf" srcId="{1DD63A02-CE7C-4366-94DF-2FA0A29E023C}" destId="{05138A14-23BE-4136-BBF3-F768B7355A40}" srcOrd="6" destOrd="0" presId="urn:microsoft.com/office/officeart/2005/8/layout/lProcess3"/>
    <dgm:cxn modelId="{304A257E-2197-4F05-8FB2-C14255266EB1}" type="presParOf" srcId="{05138A14-23BE-4136-BBF3-F768B7355A40}" destId="{6015748D-CF19-4260-9768-9CF4786CFB29}" srcOrd="0" destOrd="0" presId="urn:microsoft.com/office/officeart/2005/8/layout/lProcess3"/>
    <dgm:cxn modelId="{F75F5170-5FCA-41EB-8CEC-04376E031FBA}" type="presParOf" srcId="{1DD63A02-CE7C-4366-94DF-2FA0A29E023C}" destId="{63A82591-E442-44D7-8766-396CB9053737}" srcOrd="7" destOrd="0" presId="urn:microsoft.com/office/officeart/2005/8/layout/lProcess3"/>
    <dgm:cxn modelId="{AB4B5FE1-E975-40F1-96AB-EE06A6637BAB}" type="presParOf" srcId="{1DD63A02-CE7C-4366-94DF-2FA0A29E023C}" destId="{6BF4EE59-CAC7-4A96-B644-80A76E00A0D8}" srcOrd="8" destOrd="0" presId="urn:microsoft.com/office/officeart/2005/8/layout/lProcess3"/>
    <dgm:cxn modelId="{B2185A73-FB86-488E-AA7E-320C51C417B6}" type="presParOf" srcId="{6BF4EE59-CAC7-4A96-B644-80A76E00A0D8}" destId="{F1366FDB-7406-4EAC-9E64-B19C559A62EF}" srcOrd="0" destOrd="0" presId="urn:microsoft.com/office/officeart/2005/8/layout/lProcess3"/>
    <dgm:cxn modelId="{6A4FA900-E364-4FBC-A258-AA33A131DCAD}" type="presParOf" srcId="{1DD63A02-CE7C-4366-94DF-2FA0A29E023C}" destId="{A53CF975-227A-4AD8-8C86-0230E00EB446}" srcOrd="9" destOrd="0" presId="urn:microsoft.com/office/officeart/2005/8/layout/lProcess3"/>
    <dgm:cxn modelId="{0D98F3F3-8BE0-4BF8-9D99-F405D28F9DD9}" type="presParOf" srcId="{1DD63A02-CE7C-4366-94DF-2FA0A29E023C}" destId="{F74E08C5-4A57-4C4D-8FC5-03D03EABB9AA}" srcOrd="10" destOrd="0" presId="urn:microsoft.com/office/officeart/2005/8/layout/lProcess3"/>
    <dgm:cxn modelId="{A7B4612C-7772-4507-9DCA-13CC80B40498}" type="presParOf" srcId="{F74E08C5-4A57-4C4D-8FC5-03D03EABB9AA}" destId="{1D837E7B-C76F-4208-9F70-DCBEBA49C172}" srcOrd="0" destOrd="0" presId="urn:microsoft.com/office/officeart/2005/8/layout/lProcess3"/>
    <dgm:cxn modelId="{72ABCCD8-311C-4F5C-827B-7135ACC0FDEF}" type="presParOf" srcId="{1DD63A02-CE7C-4366-94DF-2FA0A29E023C}" destId="{97B5F039-46AA-48AC-9966-E64B4F690807}" srcOrd="11" destOrd="0" presId="urn:microsoft.com/office/officeart/2005/8/layout/lProcess3"/>
    <dgm:cxn modelId="{4B532E16-9399-418E-97FD-15AD1EF6F7A6}" type="presParOf" srcId="{1DD63A02-CE7C-4366-94DF-2FA0A29E023C}" destId="{8F11E1C7-4CFB-4A13-A095-A6360DD5870F}" srcOrd="12" destOrd="0" presId="urn:microsoft.com/office/officeart/2005/8/layout/lProcess3"/>
    <dgm:cxn modelId="{28F3EE75-5C43-44BE-B0BC-8FFAE6D8635E}" type="presParOf" srcId="{8F11E1C7-4CFB-4A13-A095-A6360DD5870F}" destId="{8EBE2429-A816-4657-B0B4-3256053FBC27}" srcOrd="0" destOrd="0" presId="urn:microsoft.com/office/officeart/2005/8/layout/lProcess3"/>
    <dgm:cxn modelId="{FF47E812-2F71-4779-915F-5741D9ABFEAC}" type="presParOf" srcId="{1DD63A02-CE7C-4366-94DF-2FA0A29E023C}" destId="{66511E6D-C895-4039-B489-D5136A7CF420}" srcOrd="13" destOrd="0" presId="urn:microsoft.com/office/officeart/2005/8/layout/lProcess3"/>
    <dgm:cxn modelId="{2D426ED9-80C2-4543-9FC2-A0723E617FF4}" type="presParOf" srcId="{1DD63A02-CE7C-4366-94DF-2FA0A29E023C}" destId="{591ABA83-5B22-4B18-B949-49729791FC6F}" srcOrd="14" destOrd="0" presId="urn:microsoft.com/office/officeart/2005/8/layout/lProcess3"/>
    <dgm:cxn modelId="{8BCD8507-B680-48CE-8B24-F21A3A50F2C3}" type="presParOf" srcId="{591ABA83-5B22-4B18-B949-49729791FC6F}" destId="{B5385BD8-2F14-4DBA-84AC-BCA0F0CBBB7D}" srcOrd="0" destOrd="0" presId="urn:microsoft.com/office/officeart/2005/8/layout/lProcess3"/>
    <dgm:cxn modelId="{2DCEA435-A9AC-420D-BCD5-4F305833FCA7}" type="presParOf" srcId="{1DD63A02-CE7C-4366-94DF-2FA0A29E023C}" destId="{15C5995D-D87D-4332-A135-A38EA096561B}" srcOrd="15" destOrd="0" presId="urn:microsoft.com/office/officeart/2005/8/layout/lProcess3"/>
    <dgm:cxn modelId="{3871B251-064E-41B1-BE40-32F2B021E377}" type="presParOf" srcId="{1DD63A02-CE7C-4366-94DF-2FA0A29E023C}" destId="{9756C7A1-C2AF-4F64-B4F6-E0986D6F9BE8}" srcOrd="16" destOrd="0" presId="urn:microsoft.com/office/officeart/2005/8/layout/lProcess3"/>
    <dgm:cxn modelId="{4D8519C7-D787-4266-9CA2-84CFDB03C501}" type="presParOf" srcId="{9756C7A1-C2AF-4F64-B4F6-E0986D6F9BE8}" destId="{08AA29D1-9ABE-481F-A217-84A38FA6062D}" srcOrd="0" destOrd="0" presId="urn:microsoft.com/office/officeart/2005/8/layout/lProcess3"/>
    <dgm:cxn modelId="{D6E54EB2-4E6F-4A79-B604-D5ECFD96C053}" type="presParOf" srcId="{1DD63A02-CE7C-4366-94DF-2FA0A29E023C}" destId="{C54A2120-5F69-4EBD-B8A6-10C3C50182EB}" srcOrd="17" destOrd="0" presId="urn:microsoft.com/office/officeart/2005/8/layout/lProcess3"/>
    <dgm:cxn modelId="{48771B47-570D-492B-9E4C-1334F16FC0B6}" type="presParOf" srcId="{1DD63A02-CE7C-4366-94DF-2FA0A29E023C}" destId="{34FC4856-817A-4061-8107-E4C180C12AAA}" srcOrd="18" destOrd="0" presId="urn:microsoft.com/office/officeart/2005/8/layout/lProcess3"/>
    <dgm:cxn modelId="{EC68C54D-DE80-4BE1-9E4F-B29C48308BA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C1754F7A-EBE1-4C1F-B982-1A3D7FD211F9}" type="presOf" srcId="{483F9FCD-945B-4AEF-A0DC-F4A30C2C03B1}" destId="{28DD3D9D-BE31-4947-AED9-D1CBCA9D279C}" srcOrd="0" destOrd="0" presId="urn:microsoft.com/office/officeart/2005/8/layout/lProcess3"/>
    <dgm:cxn modelId="{DF3AB39B-AFE1-44FC-9FCF-3BDADFAFC459}" type="presOf" srcId="{721C5B1F-1CD0-4983-A908-CCB09EFD62CF}" destId="{1D837E7B-C76F-4208-9F70-DCBEBA49C172}" srcOrd="0" destOrd="0" presId="urn:microsoft.com/office/officeart/2005/8/layout/lProcess3"/>
    <dgm:cxn modelId="{4B6C048F-A02F-4086-A78E-B8C2B4FFB614}"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8B0257D7-29DB-4A2D-AA6A-E2C641A6D94C}" type="presOf" srcId="{0D29C1A3-6188-4C78-9044-019E9312E142}" destId="{8EBE2429-A816-4657-B0B4-3256053FBC27}" srcOrd="0" destOrd="0" presId="urn:microsoft.com/office/officeart/2005/8/layout/lProcess3"/>
    <dgm:cxn modelId="{EBB81BA5-5BC4-4630-8592-50CCEA77CFD3}"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4D5B442B-EEA6-4D61-8B48-05008A0CB703}" type="presOf" srcId="{ED8BECD5-82B8-4195-8EE4-A456B8B27996}" destId="{CEDF7963-54A9-4316-9B9E-7B35C734973C}"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62470D31-F347-4C31-AB06-BEE98C9F89E7}"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55D0F11-D0C6-4785-BCE8-6569DA68CADC}" type="presOf" srcId="{23DD9D9E-B405-428D-9065-67779142C945}" destId="{F1366FDB-7406-4EAC-9E64-B19C559A62EF}"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A0CCF1FC-FE38-40F4-AA2B-C71F8939F01F}" type="presOf" srcId="{EC47C65E-132B-402D-99AD-1E04F1FDFA83}" destId="{1DD63A02-CE7C-4366-94DF-2FA0A29E023C}" srcOrd="0" destOrd="0" presId="urn:microsoft.com/office/officeart/2005/8/layout/lProcess3"/>
    <dgm:cxn modelId="{E4AF4949-7B8A-4C42-B222-A9A7FE964900}" type="presOf" srcId="{D322B291-11A3-416F-8874-464CCE6F9D74}" destId="{6015748D-CF19-4260-9768-9CF4786CFB29}" srcOrd="0" destOrd="0" presId="urn:microsoft.com/office/officeart/2005/8/layout/lProcess3"/>
    <dgm:cxn modelId="{F7DAB137-5697-4612-BEE3-90E6F364A544}" type="presOf" srcId="{2EA382A6-DFE6-4BA7-9284-77EE4DB5850D}" destId="{9A4CD12A-80F9-4883-AC36-2E0AF1B6AA57}" srcOrd="0" destOrd="0" presId="urn:microsoft.com/office/officeart/2005/8/layout/lProcess3"/>
    <dgm:cxn modelId="{B20D310C-5D1B-466A-88DD-A4045983A56A}" type="presParOf" srcId="{1DD63A02-CE7C-4366-94DF-2FA0A29E023C}" destId="{5FE19FB7-0F85-4155-95F0-EE0E7061CC8E}" srcOrd="0" destOrd="0" presId="urn:microsoft.com/office/officeart/2005/8/layout/lProcess3"/>
    <dgm:cxn modelId="{8CF52492-224E-4968-8DAA-7E70D976AD14}" type="presParOf" srcId="{5FE19FB7-0F85-4155-95F0-EE0E7061CC8E}" destId="{17AF447C-001F-4FD7-A1B3-18CC227C9109}" srcOrd="0" destOrd="0" presId="urn:microsoft.com/office/officeart/2005/8/layout/lProcess3"/>
    <dgm:cxn modelId="{11E3E774-4879-47C7-A7DA-D9E67924C7D1}" type="presParOf" srcId="{1DD63A02-CE7C-4366-94DF-2FA0A29E023C}" destId="{1E1FED46-61A1-4B5A-A9E1-B7C84377CA68}" srcOrd="1" destOrd="0" presId="urn:microsoft.com/office/officeart/2005/8/layout/lProcess3"/>
    <dgm:cxn modelId="{1CC3D6E5-0642-44A0-ABF9-909E60A7954A}" type="presParOf" srcId="{1DD63A02-CE7C-4366-94DF-2FA0A29E023C}" destId="{7D5C10CF-FCBF-47A7-9A43-4BB3FA7D7880}" srcOrd="2" destOrd="0" presId="urn:microsoft.com/office/officeart/2005/8/layout/lProcess3"/>
    <dgm:cxn modelId="{31A24B61-AF93-40DA-A9A9-7C8C6B37AB88}" type="presParOf" srcId="{7D5C10CF-FCBF-47A7-9A43-4BB3FA7D7880}" destId="{CEDF7963-54A9-4316-9B9E-7B35C734973C}" srcOrd="0" destOrd="0" presId="urn:microsoft.com/office/officeart/2005/8/layout/lProcess3"/>
    <dgm:cxn modelId="{3029F869-B833-43E7-B20A-F58FC3C27A7C}" type="presParOf" srcId="{1DD63A02-CE7C-4366-94DF-2FA0A29E023C}" destId="{69848C5A-E118-4380-9B12-8E4CC259D2EA}" srcOrd="3" destOrd="0" presId="urn:microsoft.com/office/officeart/2005/8/layout/lProcess3"/>
    <dgm:cxn modelId="{BBB0606E-35DC-4EB2-A791-4A158F34E146}" type="presParOf" srcId="{1DD63A02-CE7C-4366-94DF-2FA0A29E023C}" destId="{FE41456B-926D-47B1-8A61-A2FDD2D1CAC9}" srcOrd="4" destOrd="0" presId="urn:microsoft.com/office/officeart/2005/8/layout/lProcess3"/>
    <dgm:cxn modelId="{47041181-58D9-4182-AEDB-1E4E1D2A0BB9}" type="presParOf" srcId="{FE41456B-926D-47B1-8A61-A2FDD2D1CAC9}" destId="{28DD3D9D-BE31-4947-AED9-D1CBCA9D279C}" srcOrd="0" destOrd="0" presId="urn:microsoft.com/office/officeart/2005/8/layout/lProcess3"/>
    <dgm:cxn modelId="{3437BFE0-8210-4A37-A1BA-601824E5F86C}" type="presParOf" srcId="{1DD63A02-CE7C-4366-94DF-2FA0A29E023C}" destId="{C76E5569-8EA4-48D2-BF0B-6C3D4B0F41FF}" srcOrd="5" destOrd="0" presId="urn:microsoft.com/office/officeart/2005/8/layout/lProcess3"/>
    <dgm:cxn modelId="{D437E922-08A8-4965-BF86-9685DAFB9C3A}" type="presParOf" srcId="{1DD63A02-CE7C-4366-94DF-2FA0A29E023C}" destId="{05138A14-23BE-4136-BBF3-F768B7355A40}" srcOrd="6" destOrd="0" presId="urn:microsoft.com/office/officeart/2005/8/layout/lProcess3"/>
    <dgm:cxn modelId="{B6F708CB-3A9D-424A-81F8-1E42F70C757A}" type="presParOf" srcId="{05138A14-23BE-4136-BBF3-F768B7355A40}" destId="{6015748D-CF19-4260-9768-9CF4786CFB29}" srcOrd="0" destOrd="0" presId="urn:microsoft.com/office/officeart/2005/8/layout/lProcess3"/>
    <dgm:cxn modelId="{5E3D7423-DF38-4C3A-9A9D-4C92809B9FD9}" type="presParOf" srcId="{1DD63A02-CE7C-4366-94DF-2FA0A29E023C}" destId="{63A82591-E442-44D7-8766-396CB9053737}" srcOrd="7" destOrd="0" presId="urn:microsoft.com/office/officeart/2005/8/layout/lProcess3"/>
    <dgm:cxn modelId="{88FC0E40-6E76-49CF-8C8B-7E10C02E1482}" type="presParOf" srcId="{1DD63A02-CE7C-4366-94DF-2FA0A29E023C}" destId="{6BF4EE59-CAC7-4A96-B644-80A76E00A0D8}" srcOrd="8" destOrd="0" presId="urn:microsoft.com/office/officeart/2005/8/layout/lProcess3"/>
    <dgm:cxn modelId="{2B7D8A8F-B391-44A7-8A4C-D9B8B57019A5}" type="presParOf" srcId="{6BF4EE59-CAC7-4A96-B644-80A76E00A0D8}" destId="{F1366FDB-7406-4EAC-9E64-B19C559A62EF}" srcOrd="0" destOrd="0" presId="urn:microsoft.com/office/officeart/2005/8/layout/lProcess3"/>
    <dgm:cxn modelId="{7B629D09-F0F0-4CC2-A813-D93D20EDA576}" type="presParOf" srcId="{1DD63A02-CE7C-4366-94DF-2FA0A29E023C}" destId="{A53CF975-227A-4AD8-8C86-0230E00EB446}" srcOrd="9" destOrd="0" presId="urn:microsoft.com/office/officeart/2005/8/layout/lProcess3"/>
    <dgm:cxn modelId="{C6BB9678-FDB4-4FEA-902E-9146E8CDF899}" type="presParOf" srcId="{1DD63A02-CE7C-4366-94DF-2FA0A29E023C}" destId="{F74E08C5-4A57-4C4D-8FC5-03D03EABB9AA}" srcOrd="10" destOrd="0" presId="urn:microsoft.com/office/officeart/2005/8/layout/lProcess3"/>
    <dgm:cxn modelId="{4AF92FF4-6539-45E4-841C-D20CBEBD1671}" type="presParOf" srcId="{F74E08C5-4A57-4C4D-8FC5-03D03EABB9AA}" destId="{1D837E7B-C76F-4208-9F70-DCBEBA49C172}" srcOrd="0" destOrd="0" presId="urn:microsoft.com/office/officeart/2005/8/layout/lProcess3"/>
    <dgm:cxn modelId="{2DC6BE2A-3CD4-4B06-82AA-A438754308CA}" type="presParOf" srcId="{1DD63A02-CE7C-4366-94DF-2FA0A29E023C}" destId="{97B5F039-46AA-48AC-9966-E64B4F690807}" srcOrd="11" destOrd="0" presId="urn:microsoft.com/office/officeart/2005/8/layout/lProcess3"/>
    <dgm:cxn modelId="{1FF5D4E6-A5B6-42F2-B0F9-0866576B7092}" type="presParOf" srcId="{1DD63A02-CE7C-4366-94DF-2FA0A29E023C}" destId="{8F11E1C7-4CFB-4A13-A095-A6360DD5870F}" srcOrd="12" destOrd="0" presId="urn:microsoft.com/office/officeart/2005/8/layout/lProcess3"/>
    <dgm:cxn modelId="{FF0BCC41-3341-4041-A413-FCC9A8450682}" type="presParOf" srcId="{8F11E1C7-4CFB-4A13-A095-A6360DD5870F}" destId="{8EBE2429-A816-4657-B0B4-3256053FBC27}" srcOrd="0" destOrd="0" presId="urn:microsoft.com/office/officeart/2005/8/layout/lProcess3"/>
    <dgm:cxn modelId="{30FC52CB-1D1B-420C-8C4C-C5232E66D1E4}" type="presParOf" srcId="{1DD63A02-CE7C-4366-94DF-2FA0A29E023C}" destId="{66511E6D-C895-4039-B489-D5136A7CF420}" srcOrd="13" destOrd="0" presId="urn:microsoft.com/office/officeart/2005/8/layout/lProcess3"/>
    <dgm:cxn modelId="{2B2D75DC-DCBE-4719-B7C9-E17D04E75087}" type="presParOf" srcId="{1DD63A02-CE7C-4366-94DF-2FA0A29E023C}" destId="{591ABA83-5B22-4B18-B949-49729791FC6F}" srcOrd="14" destOrd="0" presId="urn:microsoft.com/office/officeart/2005/8/layout/lProcess3"/>
    <dgm:cxn modelId="{8F9FC27F-26AB-4786-8771-DA3C468EAAAA}" type="presParOf" srcId="{591ABA83-5B22-4B18-B949-49729791FC6F}" destId="{B5385BD8-2F14-4DBA-84AC-BCA0F0CBBB7D}" srcOrd="0" destOrd="0" presId="urn:microsoft.com/office/officeart/2005/8/layout/lProcess3"/>
    <dgm:cxn modelId="{8F0393E1-6C45-4C95-990C-5D653F102F52}" type="presParOf" srcId="{1DD63A02-CE7C-4366-94DF-2FA0A29E023C}" destId="{15C5995D-D87D-4332-A135-A38EA096561B}" srcOrd="15" destOrd="0" presId="urn:microsoft.com/office/officeart/2005/8/layout/lProcess3"/>
    <dgm:cxn modelId="{7AB74D6D-E4C9-4498-8C1E-69774977156D}" type="presParOf" srcId="{1DD63A02-CE7C-4366-94DF-2FA0A29E023C}" destId="{9756C7A1-C2AF-4F64-B4F6-E0986D6F9BE8}" srcOrd="16" destOrd="0" presId="urn:microsoft.com/office/officeart/2005/8/layout/lProcess3"/>
    <dgm:cxn modelId="{E57780DB-37E3-4793-96DA-28C6D0D669E1}" type="presParOf" srcId="{9756C7A1-C2AF-4F64-B4F6-E0986D6F9BE8}" destId="{08AA29D1-9ABE-481F-A217-84A38FA6062D}" srcOrd="0" destOrd="0" presId="urn:microsoft.com/office/officeart/2005/8/layout/lProcess3"/>
    <dgm:cxn modelId="{B8D282A4-895A-4A9A-9442-5DD9F0D516F3}" type="presParOf" srcId="{1DD63A02-CE7C-4366-94DF-2FA0A29E023C}" destId="{C54A2120-5F69-4EBD-B8A6-10C3C50182EB}" srcOrd="17" destOrd="0" presId="urn:microsoft.com/office/officeart/2005/8/layout/lProcess3"/>
    <dgm:cxn modelId="{128ADFB5-B1F8-4A35-B4E1-431DF784D785}" type="presParOf" srcId="{1DD63A02-CE7C-4366-94DF-2FA0A29E023C}" destId="{34FC4856-817A-4061-8107-E4C180C12AAA}" srcOrd="18" destOrd="0" presId="urn:microsoft.com/office/officeart/2005/8/layout/lProcess3"/>
    <dgm:cxn modelId="{CCA5848D-D91C-45DD-8E49-A4C7D99B306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00ED36F4-9E9A-4744-8906-395BC88E5A8A}" type="presOf" srcId="{14BBE068-6D1C-4074-B527-FBBCB35E6978}" destId="{08AA29D1-9ABE-481F-A217-84A38FA6062D}" srcOrd="0" destOrd="0" presId="urn:microsoft.com/office/officeart/2005/8/layout/lProcess3"/>
    <dgm:cxn modelId="{242E3E15-83C1-498C-B23A-34A334825A27}" type="presOf" srcId="{BDDDE978-BAFC-422E-A579-03451138E5B4}" destId="{17AF447C-001F-4FD7-A1B3-18CC227C9109}" srcOrd="0" destOrd="0" presId="urn:microsoft.com/office/officeart/2005/8/layout/lProcess3"/>
    <dgm:cxn modelId="{3E205EA2-E017-4D88-96A5-D6289741F0AD}" type="presOf" srcId="{ED8BECD5-82B8-4195-8EE4-A456B8B27996}" destId="{CEDF7963-54A9-4316-9B9E-7B35C734973C}" srcOrd="0" destOrd="0" presId="urn:microsoft.com/office/officeart/2005/8/layout/lProcess3"/>
    <dgm:cxn modelId="{E62A7534-27EA-443D-8A5F-16EE7B0B9221}"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8D4D95C5-D5C6-48FF-9B4A-1435CE329BDA}" type="presOf" srcId="{EC47C65E-132B-402D-99AD-1E04F1FDFA83}" destId="{1DD63A02-CE7C-4366-94DF-2FA0A29E023C}" srcOrd="0" destOrd="0" presId="urn:microsoft.com/office/officeart/2005/8/layout/lProcess3"/>
    <dgm:cxn modelId="{E8CB2B5F-A919-420A-A281-1DFE1F70E124}" type="presOf" srcId="{0D29C1A3-6188-4C78-9044-019E9312E142}" destId="{8EBE2429-A816-4657-B0B4-3256053FBC2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366BB754-6167-4292-BAA9-E47E3A7677B9}" type="presOf" srcId="{721C5B1F-1CD0-4983-A908-CCB09EFD62CF}" destId="{1D837E7B-C76F-4208-9F70-DCBEBA49C172}"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441FB5A1-4602-4A96-B80F-6EC0703166A8}" type="presOf" srcId="{2EA382A6-DFE6-4BA7-9284-77EE4DB5850D}" destId="{9A4CD12A-80F9-4883-AC36-2E0AF1B6AA57}" srcOrd="0" destOrd="0" presId="urn:microsoft.com/office/officeart/2005/8/layout/lProcess3"/>
    <dgm:cxn modelId="{FB83CFC8-A60F-4C71-82AF-098D5D2060FF}" type="presOf" srcId="{483F9FCD-945B-4AEF-A0DC-F4A30C2C03B1}" destId="{28DD3D9D-BE31-4947-AED9-D1CBCA9D279C}"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D928BE7D-8F2F-4BC3-925F-322F5FE983FC}" type="presOf" srcId="{D322B291-11A3-416F-8874-464CCE6F9D74}" destId="{6015748D-CF19-4260-9768-9CF4786CFB2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5852ACF1-6643-49BF-9CEA-92108370BEA4}" type="presOf" srcId="{23DD9D9E-B405-428D-9065-67779142C945}" destId="{F1366FDB-7406-4EAC-9E64-B19C559A62EF}" srcOrd="0" destOrd="0" presId="urn:microsoft.com/office/officeart/2005/8/layout/lProcess3"/>
    <dgm:cxn modelId="{63CB9606-FF8A-46F8-92F7-59CE27B30336}" type="presParOf" srcId="{1DD63A02-CE7C-4366-94DF-2FA0A29E023C}" destId="{5FE19FB7-0F85-4155-95F0-EE0E7061CC8E}" srcOrd="0" destOrd="0" presId="urn:microsoft.com/office/officeart/2005/8/layout/lProcess3"/>
    <dgm:cxn modelId="{7A3CCF8E-7279-4B2B-9195-2F598BF1FDCC}" type="presParOf" srcId="{5FE19FB7-0F85-4155-95F0-EE0E7061CC8E}" destId="{17AF447C-001F-4FD7-A1B3-18CC227C9109}" srcOrd="0" destOrd="0" presId="urn:microsoft.com/office/officeart/2005/8/layout/lProcess3"/>
    <dgm:cxn modelId="{0D87850B-0E5F-40D6-AED4-02BB881D5E7A}" type="presParOf" srcId="{1DD63A02-CE7C-4366-94DF-2FA0A29E023C}" destId="{1E1FED46-61A1-4B5A-A9E1-B7C84377CA68}" srcOrd="1" destOrd="0" presId="urn:microsoft.com/office/officeart/2005/8/layout/lProcess3"/>
    <dgm:cxn modelId="{D8673AE6-47F7-44C4-AC39-ADFFFB324969}" type="presParOf" srcId="{1DD63A02-CE7C-4366-94DF-2FA0A29E023C}" destId="{7D5C10CF-FCBF-47A7-9A43-4BB3FA7D7880}" srcOrd="2" destOrd="0" presId="urn:microsoft.com/office/officeart/2005/8/layout/lProcess3"/>
    <dgm:cxn modelId="{3B8BD3B2-4DAE-497B-B39B-E93189976756}" type="presParOf" srcId="{7D5C10CF-FCBF-47A7-9A43-4BB3FA7D7880}" destId="{CEDF7963-54A9-4316-9B9E-7B35C734973C}" srcOrd="0" destOrd="0" presId="urn:microsoft.com/office/officeart/2005/8/layout/lProcess3"/>
    <dgm:cxn modelId="{6A0EC0CC-0A5D-463B-B211-DF82F5D8CD7B}" type="presParOf" srcId="{1DD63A02-CE7C-4366-94DF-2FA0A29E023C}" destId="{69848C5A-E118-4380-9B12-8E4CC259D2EA}" srcOrd="3" destOrd="0" presId="urn:microsoft.com/office/officeart/2005/8/layout/lProcess3"/>
    <dgm:cxn modelId="{7787EBF9-6873-42E8-9991-A709C32E8108}" type="presParOf" srcId="{1DD63A02-CE7C-4366-94DF-2FA0A29E023C}" destId="{FE41456B-926D-47B1-8A61-A2FDD2D1CAC9}" srcOrd="4" destOrd="0" presId="urn:microsoft.com/office/officeart/2005/8/layout/lProcess3"/>
    <dgm:cxn modelId="{35D33D6E-BA01-490B-BE61-F3985CD7F5AE}" type="presParOf" srcId="{FE41456B-926D-47B1-8A61-A2FDD2D1CAC9}" destId="{28DD3D9D-BE31-4947-AED9-D1CBCA9D279C}" srcOrd="0" destOrd="0" presId="urn:microsoft.com/office/officeart/2005/8/layout/lProcess3"/>
    <dgm:cxn modelId="{C3115DA0-74F3-4F30-8D9D-8989C7742E7A}" type="presParOf" srcId="{1DD63A02-CE7C-4366-94DF-2FA0A29E023C}" destId="{C76E5569-8EA4-48D2-BF0B-6C3D4B0F41FF}" srcOrd="5" destOrd="0" presId="urn:microsoft.com/office/officeart/2005/8/layout/lProcess3"/>
    <dgm:cxn modelId="{A5F01B22-6EDC-4E6F-8586-9BE72308EC91}" type="presParOf" srcId="{1DD63A02-CE7C-4366-94DF-2FA0A29E023C}" destId="{05138A14-23BE-4136-BBF3-F768B7355A40}" srcOrd="6" destOrd="0" presId="urn:microsoft.com/office/officeart/2005/8/layout/lProcess3"/>
    <dgm:cxn modelId="{25B04A0D-836B-4BA6-B3A4-18FBD57DD2A5}" type="presParOf" srcId="{05138A14-23BE-4136-BBF3-F768B7355A40}" destId="{6015748D-CF19-4260-9768-9CF4786CFB29}" srcOrd="0" destOrd="0" presId="urn:microsoft.com/office/officeart/2005/8/layout/lProcess3"/>
    <dgm:cxn modelId="{643B5682-07EA-4613-BA32-28CBFEFFD4CC}" type="presParOf" srcId="{1DD63A02-CE7C-4366-94DF-2FA0A29E023C}" destId="{63A82591-E442-44D7-8766-396CB9053737}" srcOrd="7" destOrd="0" presId="urn:microsoft.com/office/officeart/2005/8/layout/lProcess3"/>
    <dgm:cxn modelId="{03DF7F11-ED5B-49F0-BAE8-821A880D5F5F}" type="presParOf" srcId="{1DD63A02-CE7C-4366-94DF-2FA0A29E023C}" destId="{6BF4EE59-CAC7-4A96-B644-80A76E00A0D8}" srcOrd="8" destOrd="0" presId="urn:microsoft.com/office/officeart/2005/8/layout/lProcess3"/>
    <dgm:cxn modelId="{5089DBE6-25E9-4E37-947F-DFF70CE1A304}" type="presParOf" srcId="{6BF4EE59-CAC7-4A96-B644-80A76E00A0D8}" destId="{F1366FDB-7406-4EAC-9E64-B19C559A62EF}" srcOrd="0" destOrd="0" presId="urn:microsoft.com/office/officeart/2005/8/layout/lProcess3"/>
    <dgm:cxn modelId="{38FDCBCD-7D97-441E-8E37-225068EE4DA7}" type="presParOf" srcId="{1DD63A02-CE7C-4366-94DF-2FA0A29E023C}" destId="{A53CF975-227A-4AD8-8C86-0230E00EB446}" srcOrd="9" destOrd="0" presId="urn:microsoft.com/office/officeart/2005/8/layout/lProcess3"/>
    <dgm:cxn modelId="{0C7A9BD4-ED3D-4385-8D52-1FCF5D0784FA}" type="presParOf" srcId="{1DD63A02-CE7C-4366-94DF-2FA0A29E023C}" destId="{F74E08C5-4A57-4C4D-8FC5-03D03EABB9AA}" srcOrd="10" destOrd="0" presId="urn:microsoft.com/office/officeart/2005/8/layout/lProcess3"/>
    <dgm:cxn modelId="{74E6102C-954F-4A1F-B904-7EA8016F7BC1}" type="presParOf" srcId="{F74E08C5-4A57-4C4D-8FC5-03D03EABB9AA}" destId="{1D837E7B-C76F-4208-9F70-DCBEBA49C172}" srcOrd="0" destOrd="0" presId="urn:microsoft.com/office/officeart/2005/8/layout/lProcess3"/>
    <dgm:cxn modelId="{5DC012F5-B61F-4A32-BCCB-10CC4F232729}" type="presParOf" srcId="{1DD63A02-CE7C-4366-94DF-2FA0A29E023C}" destId="{97B5F039-46AA-48AC-9966-E64B4F690807}" srcOrd="11" destOrd="0" presId="urn:microsoft.com/office/officeart/2005/8/layout/lProcess3"/>
    <dgm:cxn modelId="{E2202A59-869B-4602-A5EE-881265B594FC}" type="presParOf" srcId="{1DD63A02-CE7C-4366-94DF-2FA0A29E023C}" destId="{8F11E1C7-4CFB-4A13-A095-A6360DD5870F}" srcOrd="12" destOrd="0" presId="urn:microsoft.com/office/officeart/2005/8/layout/lProcess3"/>
    <dgm:cxn modelId="{92692C97-5FD1-4E8F-9B9F-42D611079CF3}" type="presParOf" srcId="{8F11E1C7-4CFB-4A13-A095-A6360DD5870F}" destId="{8EBE2429-A816-4657-B0B4-3256053FBC27}" srcOrd="0" destOrd="0" presId="urn:microsoft.com/office/officeart/2005/8/layout/lProcess3"/>
    <dgm:cxn modelId="{D331817D-6BFB-41E0-BBBF-E564A48D5E5F}" type="presParOf" srcId="{1DD63A02-CE7C-4366-94DF-2FA0A29E023C}" destId="{66511E6D-C895-4039-B489-D5136A7CF420}" srcOrd="13" destOrd="0" presId="urn:microsoft.com/office/officeart/2005/8/layout/lProcess3"/>
    <dgm:cxn modelId="{C266488B-1698-4B28-9EC8-715BCE8548CB}" type="presParOf" srcId="{1DD63A02-CE7C-4366-94DF-2FA0A29E023C}" destId="{591ABA83-5B22-4B18-B949-49729791FC6F}" srcOrd="14" destOrd="0" presId="urn:microsoft.com/office/officeart/2005/8/layout/lProcess3"/>
    <dgm:cxn modelId="{509D4D2A-B0EE-460D-9D51-AC50264411CF}" type="presParOf" srcId="{591ABA83-5B22-4B18-B949-49729791FC6F}" destId="{B5385BD8-2F14-4DBA-84AC-BCA0F0CBBB7D}" srcOrd="0" destOrd="0" presId="urn:microsoft.com/office/officeart/2005/8/layout/lProcess3"/>
    <dgm:cxn modelId="{2F309930-9EA0-4C82-95C0-9C11D8F0E7DF}" type="presParOf" srcId="{1DD63A02-CE7C-4366-94DF-2FA0A29E023C}" destId="{15C5995D-D87D-4332-A135-A38EA096561B}" srcOrd="15" destOrd="0" presId="urn:microsoft.com/office/officeart/2005/8/layout/lProcess3"/>
    <dgm:cxn modelId="{976BFDDB-717C-4753-94EE-132994A617A0}" type="presParOf" srcId="{1DD63A02-CE7C-4366-94DF-2FA0A29E023C}" destId="{9756C7A1-C2AF-4F64-B4F6-E0986D6F9BE8}" srcOrd="16" destOrd="0" presId="urn:microsoft.com/office/officeart/2005/8/layout/lProcess3"/>
    <dgm:cxn modelId="{52977652-F8EA-44F9-AB24-060054DB4C0E}" type="presParOf" srcId="{9756C7A1-C2AF-4F64-B4F6-E0986D6F9BE8}" destId="{08AA29D1-9ABE-481F-A217-84A38FA6062D}" srcOrd="0" destOrd="0" presId="urn:microsoft.com/office/officeart/2005/8/layout/lProcess3"/>
    <dgm:cxn modelId="{35782686-5DC1-4850-875A-E12CF58B0B21}" type="presParOf" srcId="{1DD63A02-CE7C-4366-94DF-2FA0A29E023C}" destId="{C54A2120-5F69-4EBD-B8A6-10C3C50182EB}" srcOrd="17" destOrd="0" presId="urn:microsoft.com/office/officeart/2005/8/layout/lProcess3"/>
    <dgm:cxn modelId="{51F500E2-DB80-435A-BA56-4F7D91BDE1B5}" type="presParOf" srcId="{1DD63A02-CE7C-4366-94DF-2FA0A29E023C}" destId="{34FC4856-817A-4061-8107-E4C180C12AAA}" srcOrd="18" destOrd="0" presId="urn:microsoft.com/office/officeart/2005/8/layout/lProcess3"/>
    <dgm:cxn modelId="{DF6B0E66-138A-42C6-A959-95B27190416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6DD31E3-BC99-4F95-9B09-4FA5403B77EC}" type="presOf" srcId="{14BBE068-6D1C-4074-B527-FBBCB35E6978}" destId="{08AA29D1-9ABE-481F-A217-84A38FA6062D}" srcOrd="0" destOrd="0" presId="urn:microsoft.com/office/officeart/2005/8/layout/lProcess3"/>
    <dgm:cxn modelId="{59A0963B-B508-40D6-B2CE-8587A0AE809F}"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90A98DE3-6DA5-498A-A199-B5C59610A4A1}" type="presOf" srcId="{ED8BECD5-82B8-4195-8EE4-A456B8B27996}" destId="{CEDF7963-54A9-4316-9B9E-7B35C734973C}" srcOrd="0" destOrd="0" presId="urn:microsoft.com/office/officeart/2005/8/layout/lProcess3"/>
    <dgm:cxn modelId="{E11A5D54-0974-4A9C-9248-2B9AB0E2ADFF}" type="presOf" srcId="{EC47C65E-132B-402D-99AD-1E04F1FDFA83}" destId="{1DD63A02-CE7C-4366-94DF-2FA0A29E023C}" srcOrd="0" destOrd="0" presId="urn:microsoft.com/office/officeart/2005/8/layout/lProcess3"/>
    <dgm:cxn modelId="{2875BFE3-AA2C-4D5C-BCDD-8E5E214C2600}" type="presOf" srcId="{D322B291-11A3-416F-8874-464CCE6F9D74}" destId="{6015748D-CF19-4260-9768-9CF4786CFB29}" srcOrd="0" destOrd="0" presId="urn:microsoft.com/office/officeart/2005/8/layout/lProcess3"/>
    <dgm:cxn modelId="{6022E30D-FA61-4609-A89F-D10B1FA0F0D9}" type="presOf" srcId="{23DD9D9E-B405-428D-9065-67779142C945}" destId="{F1366FDB-7406-4EAC-9E64-B19C559A62EF}" srcOrd="0" destOrd="0" presId="urn:microsoft.com/office/officeart/2005/8/layout/lProcess3"/>
    <dgm:cxn modelId="{B9AF26D5-666C-426E-9F9C-07DD67D35171}" type="presOf" srcId="{2EA382A6-DFE6-4BA7-9284-77EE4DB5850D}" destId="{9A4CD12A-80F9-4883-AC36-2E0AF1B6AA5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D9399FBB-6CE0-4129-80FE-D5BC530B8677}" type="presOf" srcId="{0D29C1A3-6188-4C78-9044-019E9312E142}" destId="{8EBE2429-A816-4657-B0B4-3256053FBC27}" srcOrd="0" destOrd="0" presId="urn:microsoft.com/office/officeart/2005/8/layout/lProcess3"/>
    <dgm:cxn modelId="{AF69654C-4D03-4FCA-AC70-50B89B119A51}" type="presOf" srcId="{483F9FCD-945B-4AEF-A0DC-F4A30C2C03B1}" destId="{28DD3D9D-BE31-4947-AED9-D1CBCA9D279C}" srcOrd="0" destOrd="0" presId="urn:microsoft.com/office/officeart/2005/8/layout/lProcess3"/>
    <dgm:cxn modelId="{9B6217D2-6593-496F-9E39-8D33DD60EA83}"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BAD70FC9-1C62-4EC7-9938-F717DFB480C3}" type="presOf" srcId="{721C5B1F-1CD0-4983-A908-CCB09EFD62CF}" destId="{1D837E7B-C76F-4208-9F70-DCBEBA49C172}" srcOrd="0" destOrd="0" presId="urn:microsoft.com/office/officeart/2005/8/layout/lProcess3"/>
    <dgm:cxn modelId="{56ED7475-5840-4D9A-BBEF-C79957B7D164}" type="presParOf" srcId="{1DD63A02-CE7C-4366-94DF-2FA0A29E023C}" destId="{5FE19FB7-0F85-4155-95F0-EE0E7061CC8E}" srcOrd="0" destOrd="0" presId="urn:microsoft.com/office/officeart/2005/8/layout/lProcess3"/>
    <dgm:cxn modelId="{EBB1F338-FB46-4A04-AE33-750F6E85EF26}" type="presParOf" srcId="{5FE19FB7-0F85-4155-95F0-EE0E7061CC8E}" destId="{17AF447C-001F-4FD7-A1B3-18CC227C9109}" srcOrd="0" destOrd="0" presId="urn:microsoft.com/office/officeart/2005/8/layout/lProcess3"/>
    <dgm:cxn modelId="{93DF77E3-3E0A-4AEB-90EB-882B0F72145E}" type="presParOf" srcId="{1DD63A02-CE7C-4366-94DF-2FA0A29E023C}" destId="{1E1FED46-61A1-4B5A-A9E1-B7C84377CA68}" srcOrd="1" destOrd="0" presId="urn:microsoft.com/office/officeart/2005/8/layout/lProcess3"/>
    <dgm:cxn modelId="{8E38DDF8-3156-45F9-8A66-B577854A255E}" type="presParOf" srcId="{1DD63A02-CE7C-4366-94DF-2FA0A29E023C}" destId="{7D5C10CF-FCBF-47A7-9A43-4BB3FA7D7880}" srcOrd="2" destOrd="0" presId="urn:microsoft.com/office/officeart/2005/8/layout/lProcess3"/>
    <dgm:cxn modelId="{5ED7F9EF-DBD3-4690-84C2-EDEBB1C88D29}" type="presParOf" srcId="{7D5C10CF-FCBF-47A7-9A43-4BB3FA7D7880}" destId="{CEDF7963-54A9-4316-9B9E-7B35C734973C}" srcOrd="0" destOrd="0" presId="urn:microsoft.com/office/officeart/2005/8/layout/lProcess3"/>
    <dgm:cxn modelId="{2F6E348C-218E-4E90-8EE8-D3730DB23378}" type="presParOf" srcId="{1DD63A02-CE7C-4366-94DF-2FA0A29E023C}" destId="{69848C5A-E118-4380-9B12-8E4CC259D2EA}" srcOrd="3" destOrd="0" presId="urn:microsoft.com/office/officeart/2005/8/layout/lProcess3"/>
    <dgm:cxn modelId="{0B26538C-D9F2-4B6F-8319-09E96C63EA98}" type="presParOf" srcId="{1DD63A02-CE7C-4366-94DF-2FA0A29E023C}" destId="{FE41456B-926D-47B1-8A61-A2FDD2D1CAC9}" srcOrd="4" destOrd="0" presId="urn:microsoft.com/office/officeart/2005/8/layout/lProcess3"/>
    <dgm:cxn modelId="{6320012F-9479-47F6-B9A1-3163244E0B0E}" type="presParOf" srcId="{FE41456B-926D-47B1-8A61-A2FDD2D1CAC9}" destId="{28DD3D9D-BE31-4947-AED9-D1CBCA9D279C}" srcOrd="0" destOrd="0" presId="urn:microsoft.com/office/officeart/2005/8/layout/lProcess3"/>
    <dgm:cxn modelId="{299B1837-4B61-42D4-98B4-ADC903483172}" type="presParOf" srcId="{1DD63A02-CE7C-4366-94DF-2FA0A29E023C}" destId="{C76E5569-8EA4-48D2-BF0B-6C3D4B0F41FF}" srcOrd="5" destOrd="0" presId="urn:microsoft.com/office/officeart/2005/8/layout/lProcess3"/>
    <dgm:cxn modelId="{37729147-50C8-4B9E-8EF7-4EB05CCA03EA}" type="presParOf" srcId="{1DD63A02-CE7C-4366-94DF-2FA0A29E023C}" destId="{05138A14-23BE-4136-BBF3-F768B7355A40}" srcOrd="6" destOrd="0" presId="urn:microsoft.com/office/officeart/2005/8/layout/lProcess3"/>
    <dgm:cxn modelId="{CBE629B3-EEC5-481B-B49E-3FBCDB37F319}" type="presParOf" srcId="{05138A14-23BE-4136-BBF3-F768B7355A40}" destId="{6015748D-CF19-4260-9768-9CF4786CFB29}" srcOrd="0" destOrd="0" presId="urn:microsoft.com/office/officeart/2005/8/layout/lProcess3"/>
    <dgm:cxn modelId="{D68DAC6E-1D59-4C9D-9672-69E5B9180362}" type="presParOf" srcId="{1DD63A02-CE7C-4366-94DF-2FA0A29E023C}" destId="{63A82591-E442-44D7-8766-396CB9053737}" srcOrd="7" destOrd="0" presId="urn:microsoft.com/office/officeart/2005/8/layout/lProcess3"/>
    <dgm:cxn modelId="{EEDF4C28-36EB-42EE-A734-278A40397F53}" type="presParOf" srcId="{1DD63A02-CE7C-4366-94DF-2FA0A29E023C}" destId="{6BF4EE59-CAC7-4A96-B644-80A76E00A0D8}" srcOrd="8" destOrd="0" presId="urn:microsoft.com/office/officeart/2005/8/layout/lProcess3"/>
    <dgm:cxn modelId="{202FBF30-B035-4BF1-B038-18ECE611725E}" type="presParOf" srcId="{6BF4EE59-CAC7-4A96-B644-80A76E00A0D8}" destId="{F1366FDB-7406-4EAC-9E64-B19C559A62EF}" srcOrd="0" destOrd="0" presId="urn:microsoft.com/office/officeart/2005/8/layout/lProcess3"/>
    <dgm:cxn modelId="{F52502E1-ADE2-4C0F-A5C2-3BB73BE7BEA6}" type="presParOf" srcId="{1DD63A02-CE7C-4366-94DF-2FA0A29E023C}" destId="{A53CF975-227A-4AD8-8C86-0230E00EB446}" srcOrd="9" destOrd="0" presId="urn:microsoft.com/office/officeart/2005/8/layout/lProcess3"/>
    <dgm:cxn modelId="{EECD06CA-9EDE-41B3-993B-9DB0C1F1DBFB}" type="presParOf" srcId="{1DD63A02-CE7C-4366-94DF-2FA0A29E023C}" destId="{F74E08C5-4A57-4C4D-8FC5-03D03EABB9AA}" srcOrd="10" destOrd="0" presId="urn:microsoft.com/office/officeart/2005/8/layout/lProcess3"/>
    <dgm:cxn modelId="{5AF0308F-34A5-49BE-96B1-CDAE84A577EA}" type="presParOf" srcId="{F74E08C5-4A57-4C4D-8FC5-03D03EABB9AA}" destId="{1D837E7B-C76F-4208-9F70-DCBEBA49C172}" srcOrd="0" destOrd="0" presId="urn:microsoft.com/office/officeart/2005/8/layout/lProcess3"/>
    <dgm:cxn modelId="{33C56851-5CE7-4971-8F30-323BB95C4DA6}" type="presParOf" srcId="{1DD63A02-CE7C-4366-94DF-2FA0A29E023C}" destId="{97B5F039-46AA-48AC-9966-E64B4F690807}" srcOrd="11" destOrd="0" presId="urn:microsoft.com/office/officeart/2005/8/layout/lProcess3"/>
    <dgm:cxn modelId="{1784CF1E-9185-4711-A6A2-0F004EEAC632}" type="presParOf" srcId="{1DD63A02-CE7C-4366-94DF-2FA0A29E023C}" destId="{8F11E1C7-4CFB-4A13-A095-A6360DD5870F}" srcOrd="12" destOrd="0" presId="urn:microsoft.com/office/officeart/2005/8/layout/lProcess3"/>
    <dgm:cxn modelId="{C8C5DD65-048F-423C-A01E-E58949D9D009}" type="presParOf" srcId="{8F11E1C7-4CFB-4A13-A095-A6360DD5870F}" destId="{8EBE2429-A816-4657-B0B4-3256053FBC27}" srcOrd="0" destOrd="0" presId="urn:microsoft.com/office/officeart/2005/8/layout/lProcess3"/>
    <dgm:cxn modelId="{20B591B5-2730-4FB8-A50D-C4F3B57ABE12}" type="presParOf" srcId="{1DD63A02-CE7C-4366-94DF-2FA0A29E023C}" destId="{66511E6D-C895-4039-B489-D5136A7CF420}" srcOrd="13" destOrd="0" presId="urn:microsoft.com/office/officeart/2005/8/layout/lProcess3"/>
    <dgm:cxn modelId="{B1116B22-C586-4B9B-9E65-456DE4E187CC}" type="presParOf" srcId="{1DD63A02-CE7C-4366-94DF-2FA0A29E023C}" destId="{591ABA83-5B22-4B18-B949-49729791FC6F}" srcOrd="14" destOrd="0" presId="urn:microsoft.com/office/officeart/2005/8/layout/lProcess3"/>
    <dgm:cxn modelId="{408179B5-427F-4A62-A96C-F81AA2B66F5B}" type="presParOf" srcId="{591ABA83-5B22-4B18-B949-49729791FC6F}" destId="{B5385BD8-2F14-4DBA-84AC-BCA0F0CBBB7D}" srcOrd="0" destOrd="0" presId="urn:microsoft.com/office/officeart/2005/8/layout/lProcess3"/>
    <dgm:cxn modelId="{14224FA7-D44E-4A1C-B23C-37B5ABC50F8A}" type="presParOf" srcId="{1DD63A02-CE7C-4366-94DF-2FA0A29E023C}" destId="{15C5995D-D87D-4332-A135-A38EA096561B}" srcOrd="15" destOrd="0" presId="urn:microsoft.com/office/officeart/2005/8/layout/lProcess3"/>
    <dgm:cxn modelId="{B8D4B364-CDA3-4B5A-A2F6-D6ACB2BDA8CD}" type="presParOf" srcId="{1DD63A02-CE7C-4366-94DF-2FA0A29E023C}" destId="{9756C7A1-C2AF-4F64-B4F6-E0986D6F9BE8}" srcOrd="16" destOrd="0" presId="urn:microsoft.com/office/officeart/2005/8/layout/lProcess3"/>
    <dgm:cxn modelId="{CCCB6CF6-76EF-4730-8169-4CC7CFC175E5}" type="presParOf" srcId="{9756C7A1-C2AF-4F64-B4F6-E0986D6F9BE8}" destId="{08AA29D1-9ABE-481F-A217-84A38FA6062D}" srcOrd="0" destOrd="0" presId="urn:microsoft.com/office/officeart/2005/8/layout/lProcess3"/>
    <dgm:cxn modelId="{68F69E1B-85B6-4166-A313-03481D7786BC}" type="presParOf" srcId="{1DD63A02-CE7C-4366-94DF-2FA0A29E023C}" destId="{C54A2120-5F69-4EBD-B8A6-10C3C50182EB}" srcOrd="17" destOrd="0" presId="urn:microsoft.com/office/officeart/2005/8/layout/lProcess3"/>
    <dgm:cxn modelId="{5784582B-AAB6-4A0A-8444-E43030A58322}" type="presParOf" srcId="{1DD63A02-CE7C-4366-94DF-2FA0A29E023C}" destId="{34FC4856-817A-4061-8107-E4C180C12AAA}" srcOrd="18" destOrd="0" presId="urn:microsoft.com/office/officeart/2005/8/layout/lProcess3"/>
    <dgm:cxn modelId="{202728D2-C1DB-445C-AC01-B790328223F6}"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705175D-B6A0-4C59-9B15-DA1EE4D566AC}"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DB207CD5-4FE5-4899-BDDD-1366DAB1AB35}" type="presOf" srcId="{EC47C65E-132B-402D-99AD-1E04F1FDFA83}" destId="{1DD63A02-CE7C-4366-94DF-2FA0A29E023C}" srcOrd="0" destOrd="0" presId="urn:microsoft.com/office/officeart/2005/8/layout/lProcess3"/>
    <dgm:cxn modelId="{26C51C96-043A-4882-AC57-29F50C43B112}" type="presOf" srcId="{14BBE068-6D1C-4074-B527-FBBCB35E6978}" destId="{08AA29D1-9ABE-481F-A217-84A38FA6062D}" srcOrd="0" destOrd="0" presId="urn:microsoft.com/office/officeart/2005/8/layout/lProcess3"/>
    <dgm:cxn modelId="{DE2FC771-BA94-4193-A3E3-6CB026968B68}"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11C30182-D6DA-4477-B5D6-5623406CB6DC}" type="presOf" srcId="{D322B291-11A3-416F-8874-464CCE6F9D74}" destId="{6015748D-CF19-4260-9768-9CF4786CFB29}"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863BF1C0-AA59-4AC2-AEBA-CA4AF0ECF893}" type="presOf" srcId="{23DD9D9E-B405-428D-9065-67779142C945}" destId="{F1366FDB-7406-4EAC-9E64-B19C559A62EF}" srcOrd="0" destOrd="0" presId="urn:microsoft.com/office/officeart/2005/8/layout/lProcess3"/>
    <dgm:cxn modelId="{6BE2828D-4DEB-41D4-9070-073CBE44A5B2}"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428B2A29-7A54-4475-9D30-F740DF556146}" type="presOf" srcId="{BDDDE978-BAFC-422E-A579-03451138E5B4}" destId="{17AF447C-001F-4FD7-A1B3-18CC227C9109}" srcOrd="0" destOrd="0" presId="urn:microsoft.com/office/officeart/2005/8/layout/lProcess3"/>
    <dgm:cxn modelId="{6CCA507A-3814-4B2E-B43C-1C86CEBF4CE8}" type="presOf" srcId="{721C5B1F-1CD0-4983-A908-CCB09EFD62CF}" destId="{1D837E7B-C76F-4208-9F70-DCBEBA49C172}" srcOrd="0" destOrd="0" presId="urn:microsoft.com/office/officeart/2005/8/layout/lProcess3"/>
    <dgm:cxn modelId="{F1171B35-E618-4E7C-88A9-482637E85F3C}" type="presOf" srcId="{ED8BECD5-82B8-4195-8EE4-A456B8B27996}" destId="{CEDF7963-54A9-4316-9B9E-7B35C734973C}" srcOrd="0" destOrd="0" presId="urn:microsoft.com/office/officeart/2005/8/layout/lProcess3"/>
    <dgm:cxn modelId="{51E22277-8104-4734-8691-2A6AE5CF288D}" type="presOf" srcId="{2EA382A6-DFE6-4BA7-9284-77EE4DB5850D}" destId="{9A4CD12A-80F9-4883-AC36-2E0AF1B6AA57}" srcOrd="0" destOrd="0" presId="urn:microsoft.com/office/officeart/2005/8/layout/lProcess3"/>
    <dgm:cxn modelId="{AE4B7176-D3A9-4B2E-ACB6-BDFEC37F7A9D}" type="presParOf" srcId="{1DD63A02-CE7C-4366-94DF-2FA0A29E023C}" destId="{5FE19FB7-0F85-4155-95F0-EE0E7061CC8E}" srcOrd="0" destOrd="0" presId="urn:microsoft.com/office/officeart/2005/8/layout/lProcess3"/>
    <dgm:cxn modelId="{483AE57C-9210-4204-9914-415D39EA3251}" type="presParOf" srcId="{5FE19FB7-0F85-4155-95F0-EE0E7061CC8E}" destId="{17AF447C-001F-4FD7-A1B3-18CC227C9109}" srcOrd="0" destOrd="0" presId="urn:microsoft.com/office/officeart/2005/8/layout/lProcess3"/>
    <dgm:cxn modelId="{06F0E9EC-A62A-4552-BCE9-DB94B16875F5}" type="presParOf" srcId="{1DD63A02-CE7C-4366-94DF-2FA0A29E023C}" destId="{1E1FED46-61A1-4B5A-A9E1-B7C84377CA68}" srcOrd="1" destOrd="0" presId="urn:microsoft.com/office/officeart/2005/8/layout/lProcess3"/>
    <dgm:cxn modelId="{8B827016-C92D-400E-A9E6-83517091694C}" type="presParOf" srcId="{1DD63A02-CE7C-4366-94DF-2FA0A29E023C}" destId="{7D5C10CF-FCBF-47A7-9A43-4BB3FA7D7880}" srcOrd="2" destOrd="0" presId="urn:microsoft.com/office/officeart/2005/8/layout/lProcess3"/>
    <dgm:cxn modelId="{EA3D6B22-A4E6-4542-B8E0-4AD90254B0D1}" type="presParOf" srcId="{7D5C10CF-FCBF-47A7-9A43-4BB3FA7D7880}" destId="{CEDF7963-54A9-4316-9B9E-7B35C734973C}" srcOrd="0" destOrd="0" presId="urn:microsoft.com/office/officeart/2005/8/layout/lProcess3"/>
    <dgm:cxn modelId="{5A4344CF-E0DE-4EAB-8896-9EBB88091048}" type="presParOf" srcId="{1DD63A02-CE7C-4366-94DF-2FA0A29E023C}" destId="{69848C5A-E118-4380-9B12-8E4CC259D2EA}" srcOrd="3" destOrd="0" presId="urn:microsoft.com/office/officeart/2005/8/layout/lProcess3"/>
    <dgm:cxn modelId="{8DDE3E3E-FB1E-42DE-B7EA-DE54B42EDDDC}" type="presParOf" srcId="{1DD63A02-CE7C-4366-94DF-2FA0A29E023C}" destId="{FE41456B-926D-47B1-8A61-A2FDD2D1CAC9}" srcOrd="4" destOrd="0" presId="urn:microsoft.com/office/officeart/2005/8/layout/lProcess3"/>
    <dgm:cxn modelId="{C820D3BE-F156-48E2-B98D-7DB7E5FCED88}" type="presParOf" srcId="{FE41456B-926D-47B1-8A61-A2FDD2D1CAC9}" destId="{28DD3D9D-BE31-4947-AED9-D1CBCA9D279C}" srcOrd="0" destOrd="0" presId="urn:microsoft.com/office/officeart/2005/8/layout/lProcess3"/>
    <dgm:cxn modelId="{2595B86A-9260-41F8-962E-B7C016D52FC2}" type="presParOf" srcId="{1DD63A02-CE7C-4366-94DF-2FA0A29E023C}" destId="{C76E5569-8EA4-48D2-BF0B-6C3D4B0F41FF}" srcOrd="5" destOrd="0" presId="urn:microsoft.com/office/officeart/2005/8/layout/lProcess3"/>
    <dgm:cxn modelId="{E10E5174-2050-4383-AB57-F50DFC3F5CDC}" type="presParOf" srcId="{1DD63A02-CE7C-4366-94DF-2FA0A29E023C}" destId="{05138A14-23BE-4136-BBF3-F768B7355A40}" srcOrd="6" destOrd="0" presId="urn:microsoft.com/office/officeart/2005/8/layout/lProcess3"/>
    <dgm:cxn modelId="{A1464823-3EDF-45AD-9D1F-E9D00A5BE6F0}" type="presParOf" srcId="{05138A14-23BE-4136-BBF3-F768B7355A40}" destId="{6015748D-CF19-4260-9768-9CF4786CFB29}" srcOrd="0" destOrd="0" presId="urn:microsoft.com/office/officeart/2005/8/layout/lProcess3"/>
    <dgm:cxn modelId="{D9FED54E-E945-495C-9D69-6BB73A4F8B3B}" type="presParOf" srcId="{1DD63A02-CE7C-4366-94DF-2FA0A29E023C}" destId="{63A82591-E442-44D7-8766-396CB9053737}" srcOrd="7" destOrd="0" presId="urn:microsoft.com/office/officeart/2005/8/layout/lProcess3"/>
    <dgm:cxn modelId="{B7408E3F-4A6F-4803-A673-1E4C224ED92A}" type="presParOf" srcId="{1DD63A02-CE7C-4366-94DF-2FA0A29E023C}" destId="{6BF4EE59-CAC7-4A96-B644-80A76E00A0D8}" srcOrd="8" destOrd="0" presId="urn:microsoft.com/office/officeart/2005/8/layout/lProcess3"/>
    <dgm:cxn modelId="{A99A0F43-5C97-443A-8FBB-31A1DB287FE1}" type="presParOf" srcId="{6BF4EE59-CAC7-4A96-B644-80A76E00A0D8}" destId="{F1366FDB-7406-4EAC-9E64-B19C559A62EF}" srcOrd="0" destOrd="0" presId="urn:microsoft.com/office/officeart/2005/8/layout/lProcess3"/>
    <dgm:cxn modelId="{78FE2A5E-05C0-4252-A8AE-E5E15DE99FC0}" type="presParOf" srcId="{1DD63A02-CE7C-4366-94DF-2FA0A29E023C}" destId="{A53CF975-227A-4AD8-8C86-0230E00EB446}" srcOrd="9" destOrd="0" presId="urn:microsoft.com/office/officeart/2005/8/layout/lProcess3"/>
    <dgm:cxn modelId="{7DBB37D6-A057-43CD-B7D2-A1A9E7E6ACFF}" type="presParOf" srcId="{1DD63A02-CE7C-4366-94DF-2FA0A29E023C}" destId="{F74E08C5-4A57-4C4D-8FC5-03D03EABB9AA}" srcOrd="10" destOrd="0" presId="urn:microsoft.com/office/officeart/2005/8/layout/lProcess3"/>
    <dgm:cxn modelId="{DF9A89D2-DB37-469A-81AF-663E25CE15AE}" type="presParOf" srcId="{F74E08C5-4A57-4C4D-8FC5-03D03EABB9AA}" destId="{1D837E7B-C76F-4208-9F70-DCBEBA49C172}" srcOrd="0" destOrd="0" presId="urn:microsoft.com/office/officeart/2005/8/layout/lProcess3"/>
    <dgm:cxn modelId="{B7C11CCF-FAD0-4645-A572-76D6D8ECE0C7}" type="presParOf" srcId="{1DD63A02-CE7C-4366-94DF-2FA0A29E023C}" destId="{97B5F039-46AA-48AC-9966-E64B4F690807}" srcOrd="11" destOrd="0" presId="urn:microsoft.com/office/officeart/2005/8/layout/lProcess3"/>
    <dgm:cxn modelId="{BFA1A6CD-8751-4F81-8E51-9439F681202F}" type="presParOf" srcId="{1DD63A02-CE7C-4366-94DF-2FA0A29E023C}" destId="{8F11E1C7-4CFB-4A13-A095-A6360DD5870F}" srcOrd="12" destOrd="0" presId="urn:microsoft.com/office/officeart/2005/8/layout/lProcess3"/>
    <dgm:cxn modelId="{64599427-41D0-447C-9BB8-3753564162E7}" type="presParOf" srcId="{8F11E1C7-4CFB-4A13-A095-A6360DD5870F}" destId="{8EBE2429-A816-4657-B0B4-3256053FBC27}" srcOrd="0" destOrd="0" presId="urn:microsoft.com/office/officeart/2005/8/layout/lProcess3"/>
    <dgm:cxn modelId="{4215F6BB-17B6-4004-9257-69CCA7748BBB}" type="presParOf" srcId="{1DD63A02-CE7C-4366-94DF-2FA0A29E023C}" destId="{66511E6D-C895-4039-B489-D5136A7CF420}" srcOrd="13" destOrd="0" presId="urn:microsoft.com/office/officeart/2005/8/layout/lProcess3"/>
    <dgm:cxn modelId="{45E31970-9E0B-4F83-B627-135176175A1D}" type="presParOf" srcId="{1DD63A02-CE7C-4366-94DF-2FA0A29E023C}" destId="{591ABA83-5B22-4B18-B949-49729791FC6F}" srcOrd="14" destOrd="0" presId="urn:microsoft.com/office/officeart/2005/8/layout/lProcess3"/>
    <dgm:cxn modelId="{225C29B4-886D-4F10-83D1-BE3E1C5549B3}" type="presParOf" srcId="{591ABA83-5B22-4B18-B949-49729791FC6F}" destId="{B5385BD8-2F14-4DBA-84AC-BCA0F0CBBB7D}" srcOrd="0" destOrd="0" presId="urn:microsoft.com/office/officeart/2005/8/layout/lProcess3"/>
    <dgm:cxn modelId="{EB00E6A9-34D9-4855-82C2-3DE83A36E04E}" type="presParOf" srcId="{1DD63A02-CE7C-4366-94DF-2FA0A29E023C}" destId="{15C5995D-D87D-4332-A135-A38EA096561B}" srcOrd="15" destOrd="0" presId="urn:microsoft.com/office/officeart/2005/8/layout/lProcess3"/>
    <dgm:cxn modelId="{151ED86B-5A20-4E02-AD3F-5210EBA2892E}" type="presParOf" srcId="{1DD63A02-CE7C-4366-94DF-2FA0A29E023C}" destId="{9756C7A1-C2AF-4F64-B4F6-E0986D6F9BE8}" srcOrd="16" destOrd="0" presId="urn:microsoft.com/office/officeart/2005/8/layout/lProcess3"/>
    <dgm:cxn modelId="{3FFF30BC-15C0-47F0-8FFF-06C02B4D923A}" type="presParOf" srcId="{9756C7A1-C2AF-4F64-B4F6-E0986D6F9BE8}" destId="{08AA29D1-9ABE-481F-A217-84A38FA6062D}" srcOrd="0" destOrd="0" presId="urn:microsoft.com/office/officeart/2005/8/layout/lProcess3"/>
    <dgm:cxn modelId="{3F6C195F-9BF6-43B7-83A8-7FA781B91363}" type="presParOf" srcId="{1DD63A02-CE7C-4366-94DF-2FA0A29E023C}" destId="{C54A2120-5F69-4EBD-B8A6-10C3C50182EB}" srcOrd="17" destOrd="0" presId="urn:microsoft.com/office/officeart/2005/8/layout/lProcess3"/>
    <dgm:cxn modelId="{B6EF9C53-C3A8-4FEF-A550-3FC2CFCA3F73}" type="presParOf" srcId="{1DD63A02-CE7C-4366-94DF-2FA0A29E023C}" destId="{34FC4856-817A-4061-8107-E4C180C12AAA}" srcOrd="18" destOrd="0" presId="urn:microsoft.com/office/officeart/2005/8/layout/lProcess3"/>
    <dgm:cxn modelId="{E714C94F-F628-4B67-B1EB-6AEC880519F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67D296DF-417E-47FB-819F-C27973DBBD73}" type="presOf" srcId="{721C5B1F-1CD0-4983-A908-CCB09EFD62CF}" destId="{1D837E7B-C76F-4208-9F70-DCBEBA49C172}"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60B3167A-D9AC-462B-A679-264DA44C134B}" type="presOf" srcId="{483F9FCD-945B-4AEF-A0DC-F4A30C2C03B1}" destId="{28DD3D9D-BE31-4947-AED9-D1CBCA9D279C}" srcOrd="0" destOrd="0" presId="urn:microsoft.com/office/officeart/2005/8/layout/lProcess3"/>
    <dgm:cxn modelId="{EEB95AEF-3611-477B-A5D5-2E80000D8BAD}" type="presOf" srcId="{D322B291-11A3-416F-8874-464CCE6F9D74}" destId="{6015748D-CF19-4260-9768-9CF4786CFB29}" srcOrd="0" destOrd="0" presId="urn:microsoft.com/office/officeart/2005/8/layout/lProcess3"/>
    <dgm:cxn modelId="{6FAC6096-7112-4554-BE0A-A9ED9F508C2D}"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6F0727C7-51CB-4E52-A654-EC6035F584CA}" type="presOf" srcId="{77CD515D-4128-4206-B646-963DB153AE70}" destId="{B5385BD8-2F14-4DBA-84AC-BCA0F0CBBB7D}" srcOrd="0" destOrd="0" presId="urn:microsoft.com/office/officeart/2005/8/layout/lProcess3"/>
    <dgm:cxn modelId="{0C4CC124-1621-4D5E-8DB9-2ED8AE408C04}"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AAFEB74-5030-4653-BD19-13E2533E93C4}" type="presOf" srcId="{2EA382A6-DFE6-4BA7-9284-77EE4DB5850D}" destId="{9A4CD12A-80F9-4883-AC36-2E0AF1B6AA57}" srcOrd="0" destOrd="0" presId="urn:microsoft.com/office/officeart/2005/8/layout/lProcess3"/>
    <dgm:cxn modelId="{2B864E76-9FEB-45C2-8A03-F11E6862F475}" type="presOf" srcId="{14BBE068-6D1C-4074-B527-FBBCB35E6978}" destId="{08AA29D1-9ABE-481F-A217-84A38FA6062D}" srcOrd="0" destOrd="0" presId="urn:microsoft.com/office/officeart/2005/8/layout/lProcess3"/>
    <dgm:cxn modelId="{3E5B3A96-3AC8-41C8-ACF5-1CDCB48CCB91}" type="presOf" srcId="{0D29C1A3-6188-4C78-9044-019E9312E142}" destId="{8EBE2429-A816-4657-B0B4-3256053FBC2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898C5185-F30E-4976-93B7-D70136F92657}" type="presOf" srcId="{ED8BECD5-82B8-4195-8EE4-A456B8B27996}" destId="{CEDF7963-54A9-4316-9B9E-7B35C73497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C8564B26-0339-4B82-AD68-ADCA2CA22246}" type="presOf" srcId="{EC47C65E-132B-402D-99AD-1E04F1FDFA83}" destId="{1DD63A02-CE7C-4366-94DF-2FA0A29E023C}" srcOrd="0" destOrd="0" presId="urn:microsoft.com/office/officeart/2005/8/layout/lProcess3"/>
    <dgm:cxn modelId="{DE39C0B8-C168-42BE-B46C-FA389C7E1EB1}" type="presParOf" srcId="{1DD63A02-CE7C-4366-94DF-2FA0A29E023C}" destId="{5FE19FB7-0F85-4155-95F0-EE0E7061CC8E}" srcOrd="0" destOrd="0" presId="urn:microsoft.com/office/officeart/2005/8/layout/lProcess3"/>
    <dgm:cxn modelId="{0C44E064-8735-469D-B182-1D9303121AB2}" type="presParOf" srcId="{5FE19FB7-0F85-4155-95F0-EE0E7061CC8E}" destId="{17AF447C-001F-4FD7-A1B3-18CC227C9109}" srcOrd="0" destOrd="0" presId="urn:microsoft.com/office/officeart/2005/8/layout/lProcess3"/>
    <dgm:cxn modelId="{51D8E602-9B87-4F35-807C-AEADCF87E721}" type="presParOf" srcId="{1DD63A02-CE7C-4366-94DF-2FA0A29E023C}" destId="{1E1FED46-61A1-4B5A-A9E1-B7C84377CA68}" srcOrd="1" destOrd="0" presId="urn:microsoft.com/office/officeart/2005/8/layout/lProcess3"/>
    <dgm:cxn modelId="{1F625709-91A8-4FCE-8643-14C7FA9B7388}" type="presParOf" srcId="{1DD63A02-CE7C-4366-94DF-2FA0A29E023C}" destId="{7D5C10CF-FCBF-47A7-9A43-4BB3FA7D7880}" srcOrd="2" destOrd="0" presId="urn:microsoft.com/office/officeart/2005/8/layout/lProcess3"/>
    <dgm:cxn modelId="{21DB3885-B546-4BDE-A398-7ACE965C0837}" type="presParOf" srcId="{7D5C10CF-FCBF-47A7-9A43-4BB3FA7D7880}" destId="{CEDF7963-54A9-4316-9B9E-7B35C734973C}" srcOrd="0" destOrd="0" presId="urn:microsoft.com/office/officeart/2005/8/layout/lProcess3"/>
    <dgm:cxn modelId="{99B30409-8256-44B4-958A-22DA7F0A57CE}" type="presParOf" srcId="{1DD63A02-CE7C-4366-94DF-2FA0A29E023C}" destId="{69848C5A-E118-4380-9B12-8E4CC259D2EA}" srcOrd="3" destOrd="0" presId="urn:microsoft.com/office/officeart/2005/8/layout/lProcess3"/>
    <dgm:cxn modelId="{94A2AC3C-494B-4CBD-BC9F-4A327B4F8AA7}" type="presParOf" srcId="{1DD63A02-CE7C-4366-94DF-2FA0A29E023C}" destId="{FE41456B-926D-47B1-8A61-A2FDD2D1CAC9}" srcOrd="4" destOrd="0" presId="urn:microsoft.com/office/officeart/2005/8/layout/lProcess3"/>
    <dgm:cxn modelId="{0C8AFB61-FE80-4275-8B9C-7D8CDC24AE78}" type="presParOf" srcId="{FE41456B-926D-47B1-8A61-A2FDD2D1CAC9}" destId="{28DD3D9D-BE31-4947-AED9-D1CBCA9D279C}" srcOrd="0" destOrd="0" presId="urn:microsoft.com/office/officeart/2005/8/layout/lProcess3"/>
    <dgm:cxn modelId="{CAFF3CCD-5212-4743-8397-E34C7954FC30}" type="presParOf" srcId="{1DD63A02-CE7C-4366-94DF-2FA0A29E023C}" destId="{C76E5569-8EA4-48D2-BF0B-6C3D4B0F41FF}" srcOrd="5" destOrd="0" presId="urn:microsoft.com/office/officeart/2005/8/layout/lProcess3"/>
    <dgm:cxn modelId="{9BE40F33-9664-4660-89B2-C5CFE1A143E6}" type="presParOf" srcId="{1DD63A02-CE7C-4366-94DF-2FA0A29E023C}" destId="{05138A14-23BE-4136-BBF3-F768B7355A40}" srcOrd="6" destOrd="0" presId="urn:microsoft.com/office/officeart/2005/8/layout/lProcess3"/>
    <dgm:cxn modelId="{79EDDCF1-9EAA-4127-8C4D-E2F33B931872}" type="presParOf" srcId="{05138A14-23BE-4136-BBF3-F768B7355A40}" destId="{6015748D-CF19-4260-9768-9CF4786CFB29}" srcOrd="0" destOrd="0" presId="urn:microsoft.com/office/officeart/2005/8/layout/lProcess3"/>
    <dgm:cxn modelId="{E81FB87B-A8DF-4425-929B-19412C6CB5B0}" type="presParOf" srcId="{1DD63A02-CE7C-4366-94DF-2FA0A29E023C}" destId="{63A82591-E442-44D7-8766-396CB9053737}" srcOrd="7" destOrd="0" presId="urn:microsoft.com/office/officeart/2005/8/layout/lProcess3"/>
    <dgm:cxn modelId="{27ABD181-BEFC-4813-9498-56F35FF05136}" type="presParOf" srcId="{1DD63A02-CE7C-4366-94DF-2FA0A29E023C}" destId="{6BF4EE59-CAC7-4A96-B644-80A76E00A0D8}" srcOrd="8" destOrd="0" presId="urn:microsoft.com/office/officeart/2005/8/layout/lProcess3"/>
    <dgm:cxn modelId="{7FC02F8F-C3C2-4A57-9684-7DC09497985A}" type="presParOf" srcId="{6BF4EE59-CAC7-4A96-B644-80A76E00A0D8}" destId="{F1366FDB-7406-4EAC-9E64-B19C559A62EF}" srcOrd="0" destOrd="0" presId="urn:microsoft.com/office/officeart/2005/8/layout/lProcess3"/>
    <dgm:cxn modelId="{1B23C8A5-59DC-4C70-B4B7-3671DE3D299F}" type="presParOf" srcId="{1DD63A02-CE7C-4366-94DF-2FA0A29E023C}" destId="{A53CF975-227A-4AD8-8C86-0230E00EB446}" srcOrd="9" destOrd="0" presId="urn:microsoft.com/office/officeart/2005/8/layout/lProcess3"/>
    <dgm:cxn modelId="{FF11E341-27EE-446A-A35E-D4A3EB35F8BD}" type="presParOf" srcId="{1DD63A02-CE7C-4366-94DF-2FA0A29E023C}" destId="{F74E08C5-4A57-4C4D-8FC5-03D03EABB9AA}" srcOrd="10" destOrd="0" presId="urn:microsoft.com/office/officeart/2005/8/layout/lProcess3"/>
    <dgm:cxn modelId="{60C40E57-BB8A-437D-A643-972A1C5FD8B3}" type="presParOf" srcId="{F74E08C5-4A57-4C4D-8FC5-03D03EABB9AA}" destId="{1D837E7B-C76F-4208-9F70-DCBEBA49C172}" srcOrd="0" destOrd="0" presId="urn:microsoft.com/office/officeart/2005/8/layout/lProcess3"/>
    <dgm:cxn modelId="{60425238-C4C6-4A58-91DC-60F7EE6AFEBE}" type="presParOf" srcId="{1DD63A02-CE7C-4366-94DF-2FA0A29E023C}" destId="{97B5F039-46AA-48AC-9966-E64B4F690807}" srcOrd="11" destOrd="0" presId="urn:microsoft.com/office/officeart/2005/8/layout/lProcess3"/>
    <dgm:cxn modelId="{88DFB377-02AC-4565-B0F5-55ECCA82C1E2}" type="presParOf" srcId="{1DD63A02-CE7C-4366-94DF-2FA0A29E023C}" destId="{8F11E1C7-4CFB-4A13-A095-A6360DD5870F}" srcOrd="12" destOrd="0" presId="urn:microsoft.com/office/officeart/2005/8/layout/lProcess3"/>
    <dgm:cxn modelId="{5AE4549E-D7E8-4E00-8537-528A84991732}" type="presParOf" srcId="{8F11E1C7-4CFB-4A13-A095-A6360DD5870F}" destId="{8EBE2429-A816-4657-B0B4-3256053FBC27}" srcOrd="0" destOrd="0" presId="urn:microsoft.com/office/officeart/2005/8/layout/lProcess3"/>
    <dgm:cxn modelId="{1CF149C3-C001-4F20-89E6-80CBBF2602FF}" type="presParOf" srcId="{1DD63A02-CE7C-4366-94DF-2FA0A29E023C}" destId="{66511E6D-C895-4039-B489-D5136A7CF420}" srcOrd="13" destOrd="0" presId="urn:microsoft.com/office/officeart/2005/8/layout/lProcess3"/>
    <dgm:cxn modelId="{BC0D0B23-FAC2-4E3A-B979-A1115556629A}" type="presParOf" srcId="{1DD63A02-CE7C-4366-94DF-2FA0A29E023C}" destId="{591ABA83-5B22-4B18-B949-49729791FC6F}" srcOrd="14" destOrd="0" presId="urn:microsoft.com/office/officeart/2005/8/layout/lProcess3"/>
    <dgm:cxn modelId="{BDDF503B-D424-4A79-A8DC-BF943F0265D2}" type="presParOf" srcId="{591ABA83-5B22-4B18-B949-49729791FC6F}" destId="{B5385BD8-2F14-4DBA-84AC-BCA0F0CBBB7D}" srcOrd="0" destOrd="0" presId="urn:microsoft.com/office/officeart/2005/8/layout/lProcess3"/>
    <dgm:cxn modelId="{9000D4A7-0536-4124-9EBA-1007F406B048}" type="presParOf" srcId="{1DD63A02-CE7C-4366-94DF-2FA0A29E023C}" destId="{15C5995D-D87D-4332-A135-A38EA096561B}" srcOrd="15" destOrd="0" presId="urn:microsoft.com/office/officeart/2005/8/layout/lProcess3"/>
    <dgm:cxn modelId="{9BF7EAED-C697-431A-8D2A-DC5DE78F6F24}" type="presParOf" srcId="{1DD63A02-CE7C-4366-94DF-2FA0A29E023C}" destId="{9756C7A1-C2AF-4F64-B4F6-E0986D6F9BE8}" srcOrd="16" destOrd="0" presId="urn:microsoft.com/office/officeart/2005/8/layout/lProcess3"/>
    <dgm:cxn modelId="{5B9ABDC8-593B-4C7F-B1F9-039E66F449AC}" type="presParOf" srcId="{9756C7A1-C2AF-4F64-B4F6-E0986D6F9BE8}" destId="{08AA29D1-9ABE-481F-A217-84A38FA6062D}" srcOrd="0" destOrd="0" presId="urn:microsoft.com/office/officeart/2005/8/layout/lProcess3"/>
    <dgm:cxn modelId="{841C59DE-CBF5-4F9F-888C-660BE0E56CBB}" type="presParOf" srcId="{1DD63A02-CE7C-4366-94DF-2FA0A29E023C}" destId="{C54A2120-5F69-4EBD-B8A6-10C3C50182EB}" srcOrd="17" destOrd="0" presId="urn:microsoft.com/office/officeart/2005/8/layout/lProcess3"/>
    <dgm:cxn modelId="{C8ED7002-9F6D-43D5-97E6-BCD1B3BA93A4}" type="presParOf" srcId="{1DD63A02-CE7C-4366-94DF-2FA0A29E023C}" destId="{34FC4856-817A-4061-8107-E4C180C12AAA}" srcOrd="18" destOrd="0" presId="urn:microsoft.com/office/officeart/2005/8/layout/lProcess3"/>
    <dgm:cxn modelId="{DA601FF3-1A82-4175-AA42-A4E6361EC4A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35E58561-161F-4B0B-9EFA-968EB6164143}" type="presOf" srcId="{ED8BECD5-82B8-4195-8EE4-A456B8B27996}" destId="{CEDF7963-54A9-4316-9B9E-7B35C734973C}"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8" destOrd="0" parTransId="{028EFE53-F331-45D3-8ABA-F77B36C5DCDF}" sibTransId="{3D72CCA9-9AA2-4883-BA37-3969F92AFC3B}"/>
    <dgm:cxn modelId="{C23513E8-7B6E-4424-973C-18E249BF27E6}" type="presOf" srcId="{721C5B1F-1CD0-4983-A908-CCB09EFD62CF}" destId="{1D837E7B-C76F-4208-9F70-DCBEBA49C172}" srcOrd="0" destOrd="0" presId="urn:microsoft.com/office/officeart/2005/8/layout/lProcess3"/>
    <dgm:cxn modelId="{EADB4A17-21D9-4EC5-ADE1-27406815808A}" type="presOf" srcId="{D322B291-11A3-416F-8874-464CCE6F9D74}" destId="{6015748D-CF19-4260-9768-9CF4786CFB29}" srcOrd="0" destOrd="0" presId="urn:microsoft.com/office/officeart/2005/8/layout/lProcess3"/>
    <dgm:cxn modelId="{68F175BD-9386-4F01-8026-6117B08B0771}" type="presOf" srcId="{14BBE068-6D1C-4074-B527-FBBCB35E6978}" destId="{08AA29D1-9ABE-481F-A217-84A38FA6062D}"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BE310958-3ADE-4608-B577-D987C43C0507}" type="presOf" srcId="{EC47C65E-132B-402D-99AD-1E04F1FDFA83}" destId="{1DD63A02-CE7C-4366-94DF-2FA0A29E023C}" srcOrd="0" destOrd="0" presId="urn:microsoft.com/office/officeart/2005/8/layout/lProcess3"/>
    <dgm:cxn modelId="{7B872BFB-38B1-4AAC-8AC3-250ED148F89D}" type="presOf" srcId="{23DD9D9E-B405-428D-9065-67779142C945}" destId="{F1366FDB-7406-4EAC-9E64-B19C559A62EF}"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6EF1DBFC-8106-41AB-B030-EAA1FE71805E}" type="presOf" srcId="{0D29C1A3-6188-4C78-9044-019E9312E142}" destId="{8EBE2429-A816-4657-B0B4-3256053FBC27}" srcOrd="0" destOrd="0" presId="urn:microsoft.com/office/officeart/2005/8/layout/lProcess3"/>
    <dgm:cxn modelId="{B71B1229-66A4-4D8F-9AB0-4251B52D619B}" type="presOf" srcId="{2EA382A6-DFE6-4BA7-9284-77EE4DB5850D}" destId="{9A4CD12A-80F9-4883-AC36-2E0AF1B6AA57}" srcOrd="0" destOrd="0" presId="urn:microsoft.com/office/officeart/2005/8/layout/lProcess3"/>
    <dgm:cxn modelId="{998DE3ED-F248-4067-8A03-01E35B4B19E9}"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EDA7A2DD-5EE6-4C08-A4B9-E23BBFEE5156}" type="presOf" srcId="{77CD515D-4128-4206-B646-963DB153AE70}" destId="{B5385BD8-2F14-4DBA-84AC-BCA0F0CBBB7D}"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375A02E7-E96B-4A0D-ACE9-F1B3A97B8B88}" type="presOf" srcId="{483F9FCD-945B-4AEF-A0DC-F4A30C2C03B1}" destId="{28DD3D9D-BE31-4947-AED9-D1CBCA9D279C}"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A04C9ED2-98A6-4FFF-BBA6-0639BDD83F3E}" type="presParOf" srcId="{1DD63A02-CE7C-4366-94DF-2FA0A29E023C}" destId="{5FE19FB7-0F85-4155-95F0-EE0E7061CC8E}" srcOrd="0" destOrd="0" presId="urn:microsoft.com/office/officeart/2005/8/layout/lProcess3"/>
    <dgm:cxn modelId="{BE9D3062-3FB1-426C-B934-9F02AA262022}" type="presParOf" srcId="{5FE19FB7-0F85-4155-95F0-EE0E7061CC8E}" destId="{17AF447C-001F-4FD7-A1B3-18CC227C9109}" srcOrd="0" destOrd="0" presId="urn:microsoft.com/office/officeart/2005/8/layout/lProcess3"/>
    <dgm:cxn modelId="{359CCBCF-5671-4A5C-9BD9-79F20136F31D}" type="presParOf" srcId="{1DD63A02-CE7C-4366-94DF-2FA0A29E023C}" destId="{1E1FED46-61A1-4B5A-A9E1-B7C84377CA68}" srcOrd="1" destOrd="0" presId="urn:microsoft.com/office/officeart/2005/8/layout/lProcess3"/>
    <dgm:cxn modelId="{EE5395E1-BE3F-4ED2-8351-438500D4172F}" type="presParOf" srcId="{1DD63A02-CE7C-4366-94DF-2FA0A29E023C}" destId="{7D5C10CF-FCBF-47A7-9A43-4BB3FA7D7880}" srcOrd="2" destOrd="0" presId="urn:microsoft.com/office/officeart/2005/8/layout/lProcess3"/>
    <dgm:cxn modelId="{1B9BA8C6-9A9D-462D-B7F4-7F46F7F4C600}" type="presParOf" srcId="{7D5C10CF-FCBF-47A7-9A43-4BB3FA7D7880}" destId="{CEDF7963-54A9-4316-9B9E-7B35C734973C}" srcOrd="0" destOrd="0" presId="urn:microsoft.com/office/officeart/2005/8/layout/lProcess3"/>
    <dgm:cxn modelId="{5630D237-A3C3-49C0-A961-5069CA93D4FB}" type="presParOf" srcId="{1DD63A02-CE7C-4366-94DF-2FA0A29E023C}" destId="{69848C5A-E118-4380-9B12-8E4CC259D2EA}" srcOrd="3" destOrd="0" presId="urn:microsoft.com/office/officeart/2005/8/layout/lProcess3"/>
    <dgm:cxn modelId="{92B35130-1EA7-40C4-A664-D8FFF67DABB2}" type="presParOf" srcId="{1DD63A02-CE7C-4366-94DF-2FA0A29E023C}" destId="{FE41456B-926D-47B1-8A61-A2FDD2D1CAC9}" srcOrd="4" destOrd="0" presId="urn:microsoft.com/office/officeart/2005/8/layout/lProcess3"/>
    <dgm:cxn modelId="{130655E7-7853-4F0B-9BA5-F47BF143D71A}" type="presParOf" srcId="{FE41456B-926D-47B1-8A61-A2FDD2D1CAC9}" destId="{28DD3D9D-BE31-4947-AED9-D1CBCA9D279C}" srcOrd="0" destOrd="0" presId="urn:microsoft.com/office/officeart/2005/8/layout/lProcess3"/>
    <dgm:cxn modelId="{FA854E00-6C42-4D43-83D7-D098E1A837A1}" type="presParOf" srcId="{1DD63A02-CE7C-4366-94DF-2FA0A29E023C}" destId="{C76E5569-8EA4-48D2-BF0B-6C3D4B0F41FF}" srcOrd="5" destOrd="0" presId="urn:microsoft.com/office/officeart/2005/8/layout/lProcess3"/>
    <dgm:cxn modelId="{4E7E8DD9-85A8-4CB2-9D5E-852ECF2C1B9D}" type="presParOf" srcId="{1DD63A02-CE7C-4366-94DF-2FA0A29E023C}" destId="{05138A14-23BE-4136-BBF3-F768B7355A40}" srcOrd="6" destOrd="0" presId="urn:microsoft.com/office/officeart/2005/8/layout/lProcess3"/>
    <dgm:cxn modelId="{C0874042-3594-4F26-A692-AE1D0ED30837}" type="presParOf" srcId="{05138A14-23BE-4136-BBF3-F768B7355A40}" destId="{6015748D-CF19-4260-9768-9CF4786CFB29}" srcOrd="0" destOrd="0" presId="urn:microsoft.com/office/officeart/2005/8/layout/lProcess3"/>
    <dgm:cxn modelId="{7EB3CD64-34F2-4403-B3EE-F3260A613C97}" type="presParOf" srcId="{1DD63A02-CE7C-4366-94DF-2FA0A29E023C}" destId="{63A82591-E442-44D7-8766-396CB9053737}" srcOrd="7" destOrd="0" presId="urn:microsoft.com/office/officeart/2005/8/layout/lProcess3"/>
    <dgm:cxn modelId="{0C6CD659-6A8E-4BA0-BEBB-82735A83D76E}" type="presParOf" srcId="{1DD63A02-CE7C-4366-94DF-2FA0A29E023C}" destId="{6BF4EE59-CAC7-4A96-B644-80A76E00A0D8}" srcOrd="8" destOrd="0" presId="urn:microsoft.com/office/officeart/2005/8/layout/lProcess3"/>
    <dgm:cxn modelId="{52409036-00B0-46AF-9E56-DB46DCBEEFA2}" type="presParOf" srcId="{6BF4EE59-CAC7-4A96-B644-80A76E00A0D8}" destId="{F1366FDB-7406-4EAC-9E64-B19C559A62EF}" srcOrd="0" destOrd="0" presId="urn:microsoft.com/office/officeart/2005/8/layout/lProcess3"/>
    <dgm:cxn modelId="{787B03F3-BD20-4532-BD67-9B0D38589B59}" type="presParOf" srcId="{1DD63A02-CE7C-4366-94DF-2FA0A29E023C}" destId="{A53CF975-227A-4AD8-8C86-0230E00EB446}" srcOrd="9" destOrd="0" presId="urn:microsoft.com/office/officeart/2005/8/layout/lProcess3"/>
    <dgm:cxn modelId="{05F2CDCA-6BE0-4B9E-B218-20E07A01F18A}" type="presParOf" srcId="{1DD63A02-CE7C-4366-94DF-2FA0A29E023C}" destId="{F74E08C5-4A57-4C4D-8FC5-03D03EABB9AA}" srcOrd="10" destOrd="0" presId="urn:microsoft.com/office/officeart/2005/8/layout/lProcess3"/>
    <dgm:cxn modelId="{432E3000-44DA-4998-92A0-0A6BE8DF90E8}" type="presParOf" srcId="{F74E08C5-4A57-4C4D-8FC5-03D03EABB9AA}" destId="{1D837E7B-C76F-4208-9F70-DCBEBA49C172}" srcOrd="0" destOrd="0" presId="urn:microsoft.com/office/officeart/2005/8/layout/lProcess3"/>
    <dgm:cxn modelId="{D6BCEC27-2010-425C-9486-46C11FF9A666}" type="presParOf" srcId="{1DD63A02-CE7C-4366-94DF-2FA0A29E023C}" destId="{97B5F039-46AA-48AC-9966-E64B4F690807}" srcOrd="11" destOrd="0" presId="urn:microsoft.com/office/officeart/2005/8/layout/lProcess3"/>
    <dgm:cxn modelId="{94470D47-AE97-4F7D-9782-528D66B148A2}" type="presParOf" srcId="{1DD63A02-CE7C-4366-94DF-2FA0A29E023C}" destId="{8F11E1C7-4CFB-4A13-A095-A6360DD5870F}" srcOrd="12" destOrd="0" presId="urn:microsoft.com/office/officeart/2005/8/layout/lProcess3"/>
    <dgm:cxn modelId="{DD88E2F2-16E3-43E3-8D4E-9C2C0139287C}" type="presParOf" srcId="{8F11E1C7-4CFB-4A13-A095-A6360DD5870F}" destId="{8EBE2429-A816-4657-B0B4-3256053FBC27}" srcOrd="0" destOrd="0" presId="urn:microsoft.com/office/officeart/2005/8/layout/lProcess3"/>
    <dgm:cxn modelId="{83E67968-2CDA-4951-9773-0F52BB29CA98}" type="presParOf" srcId="{1DD63A02-CE7C-4366-94DF-2FA0A29E023C}" destId="{66511E6D-C895-4039-B489-D5136A7CF420}" srcOrd="13" destOrd="0" presId="urn:microsoft.com/office/officeart/2005/8/layout/lProcess3"/>
    <dgm:cxn modelId="{DE05D102-257F-471F-A0E1-01B6BDDC80E8}" type="presParOf" srcId="{1DD63A02-CE7C-4366-94DF-2FA0A29E023C}" destId="{591ABA83-5B22-4B18-B949-49729791FC6F}" srcOrd="14" destOrd="0" presId="urn:microsoft.com/office/officeart/2005/8/layout/lProcess3"/>
    <dgm:cxn modelId="{B010D3AD-15F4-468C-A3C9-7F96348C93A7}" type="presParOf" srcId="{591ABA83-5B22-4B18-B949-49729791FC6F}" destId="{B5385BD8-2F14-4DBA-84AC-BCA0F0CBBB7D}" srcOrd="0" destOrd="0" presId="urn:microsoft.com/office/officeart/2005/8/layout/lProcess3"/>
    <dgm:cxn modelId="{F0C03228-8711-4C79-8046-63F077462331}" type="presParOf" srcId="{1DD63A02-CE7C-4366-94DF-2FA0A29E023C}" destId="{15C5995D-D87D-4332-A135-A38EA096561B}" srcOrd="15" destOrd="0" presId="urn:microsoft.com/office/officeart/2005/8/layout/lProcess3"/>
    <dgm:cxn modelId="{5B9C3EA8-5838-4A30-AFF2-0E432FBC9D89}" type="presParOf" srcId="{1DD63A02-CE7C-4366-94DF-2FA0A29E023C}" destId="{9756C7A1-C2AF-4F64-B4F6-E0986D6F9BE8}" srcOrd="16" destOrd="0" presId="urn:microsoft.com/office/officeart/2005/8/layout/lProcess3"/>
    <dgm:cxn modelId="{447A64CD-870D-49C3-A463-58240A21CD25}" type="presParOf" srcId="{9756C7A1-C2AF-4F64-B4F6-E0986D6F9BE8}" destId="{08AA29D1-9ABE-481F-A217-84A38FA6062D}" srcOrd="0" destOrd="0" presId="urn:microsoft.com/office/officeart/2005/8/layout/lProcess3"/>
    <dgm:cxn modelId="{D31087DF-04C3-41A6-885C-F326838490BB}" type="presParOf" srcId="{1DD63A02-CE7C-4366-94DF-2FA0A29E023C}" destId="{C54A2120-5F69-4EBD-B8A6-10C3C50182EB}" srcOrd="17" destOrd="0" presId="urn:microsoft.com/office/officeart/2005/8/layout/lProcess3"/>
    <dgm:cxn modelId="{FB36840F-4E73-476B-9FA7-4DA58C60271A}" type="presParOf" srcId="{1DD63A02-CE7C-4366-94DF-2FA0A29E023C}" destId="{34FC4856-817A-4061-8107-E4C180C12AAA}" srcOrd="18" destOrd="0" presId="urn:microsoft.com/office/officeart/2005/8/layout/lProcess3"/>
    <dgm:cxn modelId="{015A2569-4297-4574-84B1-A6F3E8CF000E}"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17BD1AB3-F608-4A02-9F11-F734A9E03008}" type="presOf" srcId="{483F9FCD-945B-4AEF-A0DC-F4A30C2C03B1}" destId="{28DD3D9D-BE31-4947-AED9-D1CBCA9D279C}" srcOrd="0" destOrd="0" presId="urn:microsoft.com/office/officeart/2005/8/layout/lProcess3"/>
    <dgm:cxn modelId="{4C0D15C0-62AC-4E88-A0FE-977FF0A6BF68}" type="presOf" srcId="{77CD515D-4128-4206-B646-963DB153AE70}" destId="{B5385BD8-2F14-4DBA-84AC-BCA0F0CBBB7D}" srcOrd="0" destOrd="0" presId="urn:microsoft.com/office/officeart/2005/8/layout/lProcess3"/>
    <dgm:cxn modelId="{98A96104-710A-4AAF-B625-57E8697BE840}"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B7B0265-E13F-4F10-AB0E-A8C6E8C40430}" type="presOf" srcId="{721C5B1F-1CD0-4983-A908-CCB09EFD62CF}" destId="{1D837E7B-C76F-4208-9F70-DCBEBA49C172}"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A1041C7C-DA5B-4B1B-88E0-0777864A4502}" type="presOf" srcId="{23DD9D9E-B405-428D-9065-67779142C945}" destId="{F1366FDB-7406-4EAC-9E64-B19C559A62EF}" srcOrd="0" destOrd="0" presId="urn:microsoft.com/office/officeart/2005/8/layout/lProcess3"/>
    <dgm:cxn modelId="{387B433E-0D47-4181-A6BC-526FECCE6C90}" type="presOf" srcId="{EC47C65E-132B-402D-99AD-1E04F1FDFA83}" destId="{1DD63A02-CE7C-4366-94DF-2FA0A29E023C}" srcOrd="0" destOrd="0" presId="urn:microsoft.com/office/officeart/2005/8/layout/lProcess3"/>
    <dgm:cxn modelId="{AABE7957-62F1-4EBF-B871-DA81516275D2}" type="presOf" srcId="{0D29C1A3-6188-4C78-9044-019E9312E142}" destId="{8EBE2429-A816-4657-B0B4-3256053FBC27}" srcOrd="0" destOrd="0" presId="urn:microsoft.com/office/officeart/2005/8/layout/lProcess3"/>
    <dgm:cxn modelId="{A5AFA986-85D3-49F6-B034-00336DBE4C1D}" type="presOf" srcId="{BDDDE978-BAFC-422E-A579-03451138E5B4}" destId="{17AF447C-001F-4FD7-A1B3-18CC227C9109}" srcOrd="0" destOrd="0" presId="urn:microsoft.com/office/officeart/2005/8/layout/lProcess3"/>
    <dgm:cxn modelId="{579695C6-1250-4E3F-8A6C-872E4A3B3310}"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9F17B9C7-CEFC-4400-A4AB-163BEA5AEC5F}" type="presOf" srcId="{2EA382A6-DFE6-4BA7-9284-77EE4DB5850D}" destId="{9A4CD12A-80F9-4883-AC36-2E0AF1B6AA5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59B1A07E-DBCC-439D-9CFB-143F649211DD}" type="presOf" srcId="{14BBE068-6D1C-4074-B527-FBBCB35E6978}" destId="{08AA29D1-9ABE-481F-A217-84A38FA6062D}" srcOrd="0" destOrd="0" presId="urn:microsoft.com/office/officeart/2005/8/layout/lProcess3"/>
    <dgm:cxn modelId="{20FC608E-2894-4FA7-BA93-F175997C4567}" type="presParOf" srcId="{1DD63A02-CE7C-4366-94DF-2FA0A29E023C}" destId="{5FE19FB7-0F85-4155-95F0-EE0E7061CC8E}" srcOrd="0" destOrd="0" presId="urn:microsoft.com/office/officeart/2005/8/layout/lProcess3"/>
    <dgm:cxn modelId="{8F799812-69EA-4BB8-A158-FF17C2407741}" type="presParOf" srcId="{5FE19FB7-0F85-4155-95F0-EE0E7061CC8E}" destId="{17AF447C-001F-4FD7-A1B3-18CC227C9109}" srcOrd="0" destOrd="0" presId="urn:microsoft.com/office/officeart/2005/8/layout/lProcess3"/>
    <dgm:cxn modelId="{6676E2A0-6B3C-4634-A014-F2D000F6CA5C}" type="presParOf" srcId="{1DD63A02-CE7C-4366-94DF-2FA0A29E023C}" destId="{1E1FED46-61A1-4B5A-A9E1-B7C84377CA68}" srcOrd="1" destOrd="0" presId="urn:microsoft.com/office/officeart/2005/8/layout/lProcess3"/>
    <dgm:cxn modelId="{DE6E3195-E00C-4236-A3BE-9A7456F1C542}" type="presParOf" srcId="{1DD63A02-CE7C-4366-94DF-2FA0A29E023C}" destId="{7D5C10CF-FCBF-47A7-9A43-4BB3FA7D7880}" srcOrd="2" destOrd="0" presId="urn:microsoft.com/office/officeart/2005/8/layout/lProcess3"/>
    <dgm:cxn modelId="{FDDDAF17-7303-4850-A547-4598CB2AB199}" type="presParOf" srcId="{7D5C10CF-FCBF-47A7-9A43-4BB3FA7D7880}" destId="{CEDF7963-54A9-4316-9B9E-7B35C734973C}" srcOrd="0" destOrd="0" presId="urn:microsoft.com/office/officeart/2005/8/layout/lProcess3"/>
    <dgm:cxn modelId="{33C974C3-6C63-4226-9382-0B1D0EF98BC5}" type="presParOf" srcId="{1DD63A02-CE7C-4366-94DF-2FA0A29E023C}" destId="{69848C5A-E118-4380-9B12-8E4CC259D2EA}" srcOrd="3" destOrd="0" presId="urn:microsoft.com/office/officeart/2005/8/layout/lProcess3"/>
    <dgm:cxn modelId="{3AC6CC4E-4E68-40D8-989C-EDC0D101FE79}" type="presParOf" srcId="{1DD63A02-CE7C-4366-94DF-2FA0A29E023C}" destId="{FE41456B-926D-47B1-8A61-A2FDD2D1CAC9}" srcOrd="4" destOrd="0" presId="urn:microsoft.com/office/officeart/2005/8/layout/lProcess3"/>
    <dgm:cxn modelId="{2DB2B090-CEC0-4434-B68E-C57C5754F689}" type="presParOf" srcId="{FE41456B-926D-47B1-8A61-A2FDD2D1CAC9}" destId="{28DD3D9D-BE31-4947-AED9-D1CBCA9D279C}" srcOrd="0" destOrd="0" presId="urn:microsoft.com/office/officeart/2005/8/layout/lProcess3"/>
    <dgm:cxn modelId="{BE2EF58B-C21A-49CA-B4A5-14E2A776F3C3}" type="presParOf" srcId="{1DD63A02-CE7C-4366-94DF-2FA0A29E023C}" destId="{C76E5569-8EA4-48D2-BF0B-6C3D4B0F41FF}" srcOrd="5" destOrd="0" presId="urn:microsoft.com/office/officeart/2005/8/layout/lProcess3"/>
    <dgm:cxn modelId="{E2041606-AE82-47E4-968D-84F4A6EE8E6E}" type="presParOf" srcId="{1DD63A02-CE7C-4366-94DF-2FA0A29E023C}" destId="{05138A14-23BE-4136-BBF3-F768B7355A40}" srcOrd="6" destOrd="0" presId="urn:microsoft.com/office/officeart/2005/8/layout/lProcess3"/>
    <dgm:cxn modelId="{D14F6E1E-347B-418D-B736-D5DA21CFC58E}" type="presParOf" srcId="{05138A14-23BE-4136-BBF3-F768B7355A40}" destId="{6015748D-CF19-4260-9768-9CF4786CFB29}" srcOrd="0" destOrd="0" presId="urn:microsoft.com/office/officeart/2005/8/layout/lProcess3"/>
    <dgm:cxn modelId="{1EBB904C-368D-422B-A7A5-39CCAB478E5B}" type="presParOf" srcId="{1DD63A02-CE7C-4366-94DF-2FA0A29E023C}" destId="{63A82591-E442-44D7-8766-396CB9053737}" srcOrd="7" destOrd="0" presId="urn:microsoft.com/office/officeart/2005/8/layout/lProcess3"/>
    <dgm:cxn modelId="{6568AE40-EE7C-4A89-9BA2-00C52335B569}" type="presParOf" srcId="{1DD63A02-CE7C-4366-94DF-2FA0A29E023C}" destId="{6BF4EE59-CAC7-4A96-B644-80A76E00A0D8}" srcOrd="8" destOrd="0" presId="urn:microsoft.com/office/officeart/2005/8/layout/lProcess3"/>
    <dgm:cxn modelId="{0306A83A-F667-4BB0-8BB7-E7FFFD252E2F}" type="presParOf" srcId="{6BF4EE59-CAC7-4A96-B644-80A76E00A0D8}" destId="{F1366FDB-7406-4EAC-9E64-B19C559A62EF}" srcOrd="0" destOrd="0" presId="urn:microsoft.com/office/officeart/2005/8/layout/lProcess3"/>
    <dgm:cxn modelId="{138EC475-BAE7-4C33-B921-E5FB4E1F83F9}" type="presParOf" srcId="{1DD63A02-CE7C-4366-94DF-2FA0A29E023C}" destId="{A53CF975-227A-4AD8-8C86-0230E00EB446}" srcOrd="9" destOrd="0" presId="urn:microsoft.com/office/officeart/2005/8/layout/lProcess3"/>
    <dgm:cxn modelId="{82B94CDF-F383-4A41-BD52-8C4FC3E417BB}" type="presParOf" srcId="{1DD63A02-CE7C-4366-94DF-2FA0A29E023C}" destId="{F74E08C5-4A57-4C4D-8FC5-03D03EABB9AA}" srcOrd="10" destOrd="0" presId="urn:microsoft.com/office/officeart/2005/8/layout/lProcess3"/>
    <dgm:cxn modelId="{FAF70934-E65D-4A68-822C-C246E054100D}" type="presParOf" srcId="{F74E08C5-4A57-4C4D-8FC5-03D03EABB9AA}" destId="{1D837E7B-C76F-4208-9F70-DCBEBA49C172}" srcOrd="0" destOrd="0" presId="urn:microsoft.com/office/officeart/2005/8/layout/lProcess3"/>
    <dgm:cxn modelId="{E2ED4E8C-BE46-4756-B61A-994D976CCE98}" type="presParOf" srcId="{1DD63A02-CE7C-4366-94DF-2FA0A29E023C}" destId="{97B5F039-46AA-48AC-9966-E64B4F690807}" srcOrd="11" destOrd="0" presId="urn:microsoft.com/office/officeart/2005/8/layout/lProcess3"/>
    <dgm:cxn modelId="{681E4D69-A161-4816-8DA3-F197C5FB004F}" type="presParOf" srcId="{1DD63A02-CE7C-4366-94DF-2FA0A29E023C}" destId="{8F11E1C7-4CFB-4A13-A095-A6360DD5870F}" srcOrd="12" destOrd="0" presId="urn:microsoft.com/office/officeart/2005/8/layout/lProcess3"/>
    <dgm:cxn modelId="{4CFAF241-3D18-4472-A2B2-04F5ABD1EDBE}" type="presParOf" srcId="{8F11E1C7-4CFB-4A13-A095-A6360DD5870F}" destId="{8EBE2429-A816-4657-B0B4-3256053FBC27}" srcOrd="0" destOrd="0" presId="urn:microsoft.com/office/officeart/2005/8/layout/lProcess3"/>
    <dgm:cxn modelId="{2FD1C757-13F2-48D9-99EF-D3F9E37F26C3}" type="presParOf" srcId="{1DD63A02-CE7C-4366-94DF-2FA0A29E023C}" destId="{66511E6D-C895-4039-B489-D5136A7CF420}" srcOrd="13" destOrd="0" presId="urn:microsoft.com/office/officeart/2005/8/layout/lProcess3"/>
    <dgm:cxn modelId="{179871D3-4EC7-455A-9AA5-584E3356054A}" type="presParOf" srcId="{1DD63A02-CE7C-4366-94DF-2FA0A29E023C}" destId="{591ABA83-5B22-4B18-B949-49729791FC6F}" srcOrd="14" destOrd="0" presId="urn:microsoft.com/office/officeart/2005/8/layout/lProcess3"/>
    <dgm:cxn modelId="{470AEAE0-8BAA-4E6A-96A8-49CB16876BFA}" type="presParOf" srcId="{591ABA83-5B22-4B18-B949-49729791FC6F}" destId="{B5385BD8-2F14-4DBA-84AC-BCA0F0CBBB7D}" srcOrd="0" destOrd="0" presId="urn:microsoft.com/office/officeart/2005/8/layout/lProcess3"/>
    <dgm:cxn modelId="{36F9C932-2343-4D41-9DAB-7615541E6127}" type="presParOf" srcId="{1DD63A02-CE7C-4366-94DF-2FA0A29E023C}" destId="{15C5995D-D87D-4332-A135-A38EA096561B}" srcOrd="15" destOrd="0" presId="urn:microsoft.com/office/officeart/2005/8/layout/lProcess3"/>
    <dgm:cxn modelId="{55E186BC-4174-4A01-BAC6-F219359514AD}" type="presParOf" srcId="{1DD63A02-CE7C-4366-94DF-2FA0A29E023C}" destId="{9756C7A1-C2AF-4F64-B4F6-E0986D6F9BE8}" srcOrd="16" destOrd="0" presId="urn:microsoft.com/office/officeart/2005/8/layout/lProcess3"/>
    <dgm:cxn modelId="{0E34E122-BFBB-4A59-973C-58249B29CF12}" type="presParOf" srcId="{9756C7A1-C2AF-4F64-B4F6-E0986D6F9BE8}" destId="{08AA29D1-9ABE-481F-A217-84A38FA6062D}" srcOrd="0" destOrd="0" presId="urn:microsoft.com/office/officeart/2005/8/layout/lProcess3"/>
    <dgm:cxn modelId="{85393316-92A5-49CC-812B-2B96BFE60032}" type="presParOf" srcId="{1DD63A02-CE7C-4366-94DF-2FA0A29E023C}" destId="{C54A2120-5F69-4EBD-B8A6-10C3C50182EB}" srcOrd="17" destOrd="0" presId="urn:microsoft.com/office/officeart/2005/8/layout/lProcess3"/>
    <dgm:cxn modelId="{998385BD-BCEC-4EFB-AD4F-BFDAF7C29448}" type="presParOf" srcId="{1DD63A02-CE7C-4366-94DF-2FA0A29E023C}" destId="{34FC4856-817A-4061-8107-E4C180C12AAA}" srcOrd="18" destOrd="0" presId="urn:microsoft.com/office/officeart/2005/8/layout/lProcess3"/>
    <dgm:cxn modelId="{E5E2E72B-2C02-460A-A83E-EF676C5C17E6}"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DA897CE2-50B6-4370-8FD2-0EB449B7FF7E}" type="presOf" srcId="{EC47C65E-132B-402D-99AD-1E04F1FDFA83}" destId="{1DD63A02-CE7C-4366-94DF-2FA0A29E023C}" srcOrd="0" destOrd="0" presId="urn:microsoft.com/office/officeart/2005/8/layout/lProcess3"/>
    <dgm:cxn modelId="{8ECC936D-F6AF-4F29-9435-B2E5FF575C80}"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7E3C4C3F-AE9B-4778-A161-EBBA6553EF85}" type="presOf" srcId="{0D29C1A3-6188-4C78-9044-019E9312E142}" destId="{8EBE2429-A816-4657-B0B4-3256053FBC27}" srcOrd="0" destOrd="0" presId="urn:microsoft.com/office/officeart/2005/8/layout/lProcess3"/>
    <dgm:cxn modelId="{B0F1D0FA-CC5D-4627-A49F-D6955851FE1E}" type="presOf" srcId="{2EA382A6-DFE6-4BA7-9284-77EE4DB5850D}" destId="{9A4CD12A-80F9-4883-AC36-2E0AF1B6AA5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AC736121-5EAD-48F7-BEDE-11458F4C8979}" type="presOf" srcId="{23DD9D9E-B405-428D-9065-67779142C945}" destId="{F1366FDB-7406-4EAC-9E64-B19C559A62EF}"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C95E9936-B671-4E3A-94F7-17FA2E973D62}" type="presOf" srcId="{ED8BECD5-82B8-4195-8EE4-A456B8B27996}" destId="{CEDF7963-54A9-4316-9B9E-7B35C734973C}" srcOrd="0" destOrd="0" presId="urn:microsoft.com/office/officeart/2005/8/layout/lProcess3"/>
    <dgm:cxn modelId="{5F7C6456-B459-4008-A934-A1FC5E1F6C9D}"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2EBD6A8F-336F-4790-B191-8A818A1FBA2E}" type="presOf" srcId="{483F9FCD-945B-4AEF-A0DC-F4A30C2C03B1}" destId="{28DD3D9D-BE31-4947-AED9-D1CBCA9D279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B5158336-03EC-4C96-8ECE-6A2DF4A776CD}" type="presOf" srcId="{D322B291-11A3-416F-8874-464CCE6F9D74}" destId="{6015748D-CF19-4260-9768-9CF4786CFB29}" srcOrd="0" destOrd="0" presId="urn:microsoft.com/office/officeart/2005/8/layout/lProcess3"/>
    <dgm:cxn modelId="{B965F6B6-59A5-48C9-9511-C4D2C0F720F3}" type="presOf" srcId="{721C5B1F-1CD0-4983-A908-CCB09EFD62CF}" destId="{1D837E7B-C76F-4208-9F70-DCBEBA49C172}" srcOrd="0" destOrd="0" presId="urn:microsoft.com/office/officeart/2005/8/layout/lProcess3"/>
    <dgm:cxn modelId="{28CBB477-3B8D-4C3D-B924-C50C897015E3}" type="presOf" srcId="{14BBE068-6D1C-4074-B527-FBBCB35E6978}" destId="{08AA29D1-9ABE-481F-A217-84A38FA6062D}" srcOrd="0" destOrd="0" presId="urn:microsoft.com/office/officeart/2005/8/layout/lProcess3"/>
    <dgm:cxn modelId="{AB390417-976E-469A-9041-1784B29CAA37}" type="presParOf" srcId="{1DD63A02-CE7C-4366-94DF-2FA0A29E023C}" destId="{5FE19FB7-0F85-4155-95F0-EE0E7061CC8E}" srcOrd="0" destOrd="0" presId="urn:microsoft.com/office/officeart/2005/8/layout/lProcess3"/>
    <dgm:cxn modelId="{591C5DB6-802E-4B19-942F-DA116D77EB36}" type="presParOf" srcId="{5FE19FB7-0F85-4155-95F0-EE0E7061CC8E}" destId="{17AF447C-001F-4FD7-A1B3-18CC227C9109}" srcOrd="0" destOrd="0" presId="urn:microsoft.com/office/officeart/2005/8/layout/lProcess3"/>
    <dgm:cxn modelId="{EE185A19-3E98-497C-AB1D-7FA1DCDBE9E6}" type="presParOf" srcId="{1DD63A02-CE7C-4366-94DF-2FA0A29E023C}" destId="{1E1FED46-61A1-4B5A-A9E1-B7C84377CA68}" srcOrd="1" destOrd="0" presId="urn:microsoft.com/office/officeart/2005/8/layout/lProcess3"/>
    <dgm:cxn modelId="{5F6F5B9A-AE53-43CD-A616-E9AF44EB6B1B}" type="presParOf" srcId="{1DD63A02-CE7C-4366-94DF-2FA0A29E023C}" destId="{7D5C10CF-FCBF-47A7-9A43-4BB3FA7D7880}" srcOrd="2" destOrd="0" presId="urn:microsoft.com/office/officeart/2005/8/layout/lProcess3"/>
    <dgm:cxn modelId="{32A31DAC-FD0A-48D2-AABD-032A390D0138}" type="presParOf" srcId="{7D5C10CF-FCBF-47A7-9A43-4BB3FA7D7880}" destId="{CEDF7963-54A9-4316-9B9E-7B35C734973C}" srcOrd="0" destOrd="0" presId="urn:microsoft.com/office/officeart/2005/8/layout/lProcess3"/>
    <dgm:cxn modelId="{EDA7646D-8E17-4295-AA1E-02FA9A4CAC5C}" type="presParOf" srcId="{1DD63A02-CE7C-4366-94DF-2FA0A29E023C}" destId="{69848C5A-E118-4380-9B12-8E4CC259D2EA}" srcOrd="3" destOrd="0" presId="urn:microsoft.com/office/officeart/2005/8/layout/lProcess3"/>
    <dgm:cxn modelId="{787CDE94-AF18-4610-BEF7-C594D47882BA}" type="presParOf" srcId="{1DD63A02-CE7C-4366-94DF-2FA0A29E023C}" destId="{FE41456B-926D-47B1-8A61-A2FDD2D1CAC9}" srcOrd="4" destOrd="0" presId="urn:microsoft.com/office/officeart/2005/8/layout/lProcess3"/>
    <dgm:cxn modelId="{4752449F-577E-447F-BE9E-56B694FD70A1}" type="presParOf" srcId="{FE41456B-926D-47B1-8A61-A2FDD2D1CAC9}" destId="{28DD3D9D-BE31-4947-AED9-D1CBCA9D279C}" srcOrd="0" destOrd="0" presId="urn:microsoft.com/office/officeart/2005/8/layout/lProcess3"/>
    <dgm:cxn modelId="{038B1DA6-E880-4E46-A5FD-6D7E830230C5}" type="presParOf" srcId="{1DD63A02-CE7C-4366-94DF-2FA0A29E023C}" destId="{C76E5569-8EA4-48D2-BF0B-6C3D4B0F41FF}" srcOrd="5" destOrd="0" presId="urn:microsoft.com/office/officeart/2005/8/layout/lProcess3"/>
    <dgm:cxn modelId="{36E8167E-8452-4814-BD04-369BDEB0482D}" type="presParOf" srcId="{1DD63A02-CE7C-4366-94DF-2FA0A29E023C}" destId="{05138A14-23BE-4136-BBF3-F768B7355A40}" srcOrd="6" destOrd="0" presId="urn:microsoft.com/office/officeart/2005/8/layout/lProcess3"/>
    <dgm:cxn modelId="{C902C469-FD52-4129-B794-31AD5C5ACE3C}" type="presParOf" srcId="{05138A14-23BE-4136-BBF3-F768B7355A40}" destId="{6015748D-CF19-4260-9768-9CF4786CFB29}" srcOrd="0" destOrd="0" presId="urn:microsoft.com/office/officeart/2005/8/layout/lProcess3"/>
    <dgm:cxn modelId="{823A16A9-969A-4B4B-A744-E51E951DD3AB}" type="presParOf" srcId="{1DD63A02-CE7C-4366-94DF-2FA0A29E023C}" destId="{63A82591-E442-44D7-8766-396CB9053737}" srcOrd="7" destOrd="0" presId="urn:microsoft.com/office/officeart/2005/8/layout/lProcess3"/>
    <dgm:cxn modelId="{4012BB45-C840-4EFD-8597-1A6A29FC27EA}" type="presParOf" srcId="{1DD63A02-CE7C-4366-94DF-2FA0A29E023C}" destId="{6BF4EE59-CAC7-4A96-B644-80A76E00A0D8}" srcOrd="8" destOrd="0" presId="urn:microsoft.com/office/officeart/2005/8/layout/lProcess3"/>
    <dgm:cxn modelId="{730606BC-1C7D-4B74-84C4-BA103DBB71DF}" type="presParOf" srcId="{6BF4EE59-CAC7-4A96-B644-80A76E00A0D8}" destId="{F1366FDB-7406-4EAC-9E64-B19C559A62EF}" srcOrd="0" destOrd="0" presId="urn:microsoft.com/office/officeart/2005/8/layout/lProcess3"/>
    <dgm:cxn modelId="{725D3B6D-267B-41AB-808B-8A7E4F90FFD4}" type="presParOf" srcId="{1DD63A02-CE7C-4366-94DF-2FA0A29E023C}" destId="{A53CF975-227A-4AD8-8C86-0230E00EB446}" srcOrd="9" destOrd="0" presId="urn:microsoft.com/office/officeart/2005/8/layout/lProcess3"/>
    <dgm:cxn modelId="{498BC745-0CA1-4C45-B26B-121E9D51253E}" type="presParOf" srcId="{1DD63A02-CE7C-4366-94DF-2FA0A29E023C}" destId="{F74E08C5-4A57-4C4D-8FC5-03D03EABB9AA}" srcOrd="10" destOrd="0" presId="urn:microsoft.com/office/officeart/2005/8/layout/lProcess3"/>
    <dgm:cxn modelId="{0B1CF97D-0CE4-4B15-9864-5801E8A0FB32}" type="presParOf" srcId="{F74E08C5-4A57-4C4D-8FC5-03D03EABB9AA}" destId="{1D837E7B-C76F-4208-9F70-DCBEBA49C172}" srcOrd="0" destOrd="0" presId="urn:microsoft.com/office/officeart/2005/8/layout/lProcess3"/>
    <dgm:cxn modelId="{BC9A2B10-D225-4F9C-9989-3DF700FEC8BC}" type="presParOf" srcId="{1DD63A02-CE7C-4366-94DF-2FA0A29E023C}" destId="{97B5F039-46AA-48AC-9966-E64B4F690807}" srcOrd="11" destOrd="0" presId="urn:microsoft.com/office/officeart/2005/8/layout/lProcess3"/>
    <dgm:cxn modelId="{A9057DC2-D765-40BE-8D9F-B5762DBD3BB4}" type="presParOf" srcId="{1DD63A02-CE7C-4366-94DF-2FA0A29E023C}" destId="{8F11E1C7-4CFB-4A13-A095-A6360DD5870F}" srcOrd="12" destOrd="0" presId="urn:microsoft.com/office/officeart/2005/8/layout/lProcess3"/>
    <dgm:cxn modelId="{81F6CD29-65BB-45D5-B03B-99F1D4CFA7BE}" type="presParOf" srcId="{8F11E1C7-4CFB-4A13-A095-A6360DD5870F}" destId="{8EBE2429-A816-4657-B0B4-3256053FBC27}" srcOrd="0" destOrd="0" presId="urn:microsoft.com/office/officeart/2005/8/layout/lProcess3"/>
    <dgm:cxn modelId="{657AA440-DA40-4648-B15F-9A19C2DF7A96}" type="presParOf" srcId="{1DD63A02-CE7C-4366-94DF-2FA0A29E023C}" destId="{66511E6D-C895-4039-B489-D5136A7CF420}" srcOrd="13" destOrd="0" presId="urn:microsoft.com/office/officeart/2005/8/layout/lProcess3"/>
    <dgm:cxn modelId="{E3847469-2A58-4394-BCAC-74F3018F52D1}" type="presParOf" srcId="{1DD63A02-CE7C-4366-94DF-2FA0A29E023C}" destId="{591ABA83-5B22-4B18-B949-49729791FC6F}" srcOrd="14" destOrd="0" presId="urn:microsoft.com/office/officeart/2005/8/layout/lProcess3"/>
    <dgm:cxn modelId="{D8DCE677-7503-4F66-A68A-FFF1E3D64B27}" type="presParOf" srcId="{591ABA83-5B22-4B18-B949-49729791FC6F}" destId="{B5385BD8-2F14-4DBA-84AC-BCA0F0CBBB7D}" srcOrd="0" destOrd="0" presId="urn:microsoft.com/office/officeart/2005/8/layout/lProcess3"/>
    <dgm:cxn modelId="{8EA58F7F-5D6F-4078-B08B-5E23CE585D1F}" type="presParOf" srcId="{1DD63A02-CE7C-4366-94DF-2FA0A29E023C}" destId="{15C5995D-D87D-4332-A135-A38EA096561B}" srcOrd="15" destOrd="0" presId="urn:microsoft.com/office/officeart/2005/8/layout/lProcess3"/>
    <dgm:cxn modelId="{ED86B19C-7684-4A42-AC35-4F0BEC40660B}" type="presParOf" srcId="{1DD63A02-CE7C-4366-94DF-2FA0A29E023C}" destId="{9756C7A1-C2AF-4F64-B4F6-E0986D6F9BE8}" srcOrd="16" destOrd="0" presId="urn:microsoft.com/office/officeart/2005/8/layout/lProcess3"/>
    <dgm:cxn modelId="{EE29FD7D-9A6F-4A2F-9E80-5C6D00FF400D}" type="presParOf" srcId="{9756C7A1-C2AF-4F64-B4F6-E0986D6F9BE8}" destId="{08AA29D1-9ABE-481F-A217-84A38FA6062D}" srcOrd="0" destOrd="0" presId="urn:microsoft.com/office/officeart/2005/8/layout/lProcess3"/>
    <dgm:cxn modelId="{A133BEE7-CAA6-4E28-AC3A-98940D3B04ED}" type="presParOf" srcId="{1DD63A02-CE7C-4366-94DF-2FA0A29E023C}" destId="{C54A2120-5F69-4EBD-B8A6-10C3C50182EB}" srcOrd="17" destOrd="0" presId="urn:microsoft.com/office/officeart/2005/8/layout/lProcess3"/>
    <dgm:cxn modelId="{2F967C5E-BABA-401A-BF81-3A3BD76DD715}" type="presParOf" srcId="{1DD63A02-CE7C-4366-94DF-2FA0A29E023C}" destId="{34FC4856-817A-4061-8107-E4C180C12AAA}" srcOrd="18" destOrd="0" presId="urn:microsoft.com/office/officeart/2005/8/layout/lProcess3"/>
    <dgm:cxn modelId="{211A7F10-5EBD-4DEC-A678-B59CBC2FA2F4}"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0083D998-DE35-4D29-B47C-62AAB2AD719D}" type="presOf" srcId="{483F9FCD-945B-4AEF-A0DC-F4A30C2C03B1}" destId="{28DD3D9D-BE31-4947-AED9-D1CBCA9D279C}" srcOrd="0" destOrd="0" presId="urn:microsoft.com/office/officeart/2005/8/layout/lProcess3"/>
    <dgm:cxn modelId="{EC8D950B-ED4C-44C5-B585-4FB9DC91BEDB}" type="presOf" srcId="{721C5B1F-1CD0-4983-A908-CCB09EFD62CF}" destId="{1D837E7B-C76F-4208-9F70-DCBEBA49C172}" srcOrd="0" destOrd="0" presId="urn:microsoft.com/office/officeart/2005/8/layout/lProcess3"/>
    <dgm:cxn modelId="{248CAE6A-CF3C-4C49-9118-E2265F1F8EDA}"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39298E0E-4536-470D-AF05-28B95A311467}" type="presOf" srcId="{BDDDE978-BAFC-422E-A579-03451138E5B4}" destId="{17AF447C-001F-4FD7-A1B3-18CC227C9109}" srcOrd="0" destOrd="0" presId="urn:microsoft.com/office/officeart/2005/8/layout/lProcess3"/>
    <dgm:cxn modelId="{B754815F-25E0-428A-97B1-B3AC21598A47}" type="presOf" srcId="{EC47C65E-132B-402D-99AD-1E04F1FDFA83}" destId="{1DD63A02-CE7C-4366-94DF-2FA0A29E02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85BD73A4-B4BB-4599-932F-797D02E6703F}" type="presOf" srcId="{ED8BECD5-82B8-4195-8EE4-A456B8B27996}" destId="{CEDF7963-54A9-4316-9B9E-7B35C734973C}" srcOrd="0" destOrd="0" presId="urn:microsoft.com/office/officeart/2005/8/layout/lProcess3"/>
    <dgm:cxn modelId="{9896D6F8-67B8-4F62-B3AE-EA24D779C948}" type="presOf" srcId="{77CD515D-4128-4206-B646-963DB153AE70}" destId="{B5385BD8-2F14-4DBA-84AC-BCA0F0CBBB7D}" srcOrd="0" destOrd="0" presId="urn:microsoft.com/office/officeart/2005/8/layout/lProcess3"/>
    <dgm:cxn modelId="{0A3BA665-707B-4C06-AE40-E3C794BEA823}" type="presOf" srcId="{0D29C1A3-6188-4C78-9044-019E9312E142}" destId="{8EBE2429-A816-4657-B0B4-3256053FBC27}" srcOrd="0" destOrd="0" presId="urn:microsoft.com/office/officeart/2005/8/layout/lProcess3"/>
    <dgm:cxn modelId="{697D115D-FC76-4EEA-8BAC-74CE6AC21618}"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69E8C4A-3108-4640-AD13-BC730C6F231A}" type="presOf" srcId="{14BBE068-6D1C-4074-B527-FBBCB35E6978}" destId="{08AA29D1-9ABE-481F-A217-84A38FA6062D}"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D973AF3D-CB03-428F-8244-D03C42749D4C}" type="presOf" srcId="{2EA382A6-DFE6-4BA7-9284-77EE4DB5850D}" destId="{9A4CD12A-80F9-4883-AC36-2E0AF1B6AA57}" srcOrd="0" destOrd="0" presId="urn:microsoft.com/office/officeart/2005/8/layout/lProcess3"/>
    <dgm:cxn modelId="{51C8D536-3363-4158-892E-D1BA96C450EC}" type="presParOf" srcId="{1DD63A02-CE7C-4366-94DF-2FA0A29E023C}" destId="{5FE19FB7-0F85-4155-95F0-EE0E7061CC8E}" srcOrd="0" destOrd="0" presId="urn:microsoft.com/office/officeart/2005/8/layout/lProcess3"/>
    <dgm:cxn modelId="{E28111B5-9B90-4A54-BA6A-B2FEA314D5DF}" type="presParOf" srcId="{5FE19FB7-0F85-4155-95F0-EE0E7061CC8E}" destId="{17AF447C-001F-4FD7-A1B3-18CC227C9109}" srcOrd="0" destOrd="0" presId="urn:microsoft.com/office/officeart/2005/8/layout/lProcess3"/>
    <dgm:cxn modelId="{CAB3AF7F-BCB2-44E6-BF1A-50708EF2E2CB}" type="presParOf" srcId="{1DD63A02-CE7C-4366-94DF-2FA0A29E023C}" destId="{1E1FED46-61A1-4B5A-A9E1-B7C84377CA68}" srcOrd="1" destOrd="0" presId="urn:microsoft.com/office/officeart/2005/8/layout/lProcess3"/>
    <dgm:cxn modelId="{2D13F2CA-86B5-4C7C-8CE4-934D7D3C33DD}" type="presParOf" srcId="{1DD63A02-CE7C-4366-94DF-2FA0A29E023C}" destId="{7D5C10CF-FCBF-47A7-9A43-4BB3FA7D7880}" srcOrd="2" destOrd="0" presId="urn:microsoft.com/office/officeart/2005/8/layout/lProcess3"/>
    <dgm:cxn modelId="{713F6285-99B7-4223-9BF6-B687720BA77B}" type="presParOf" srcId="{7D5C10CF-FCBF-47A7-9A43-4BB3FA7D7880}" destId="{CEDF7963-54A9-4316-9B9E-7B35C734973C}" srcOrd="0" destOrd="0" presId="urn:microsoft.com/office/officeart/2005/8/layout/lProcess3"/>
    <dgm:cxn modelId="{3721090C-3EFD-444C-A90A-29813A255E7B}" type="presParOf" srcId="{1DD63A02-CE7C-4366-94DF-2FA0A29E023C}" destId="{69848C5A-E118-4380-9B12-8E4CC259D2EA}" srcOrd="3" destOrd="0" presId="urn:microsoft.com/office/officeart/2005/8/layout/lProcess3"/>
    <dgm:cxn modelId="{DAD9CCA6-A00C-4094-8AE6-5F28F7E5BEF5}" type="presParOf" srcId="{1DD63A02-CE7C-4366-94DF-2FA0A29E023C}" destId="{FE41456B-926D-47B1-8A61-A2FDD2D1CAC9}" srcOrd="4" destOrd="0" presId="urn:microsoft.com/office/officeart/2005/8/layout/lProcess3"/>
    <dgm:cxn modelId="{2674BC74-F21B-405A-917A-97F6AC033743}" type="presParOf" srcId="{FE41456B-926D-47B1-8A61-A2FDD2D1CAC9}" destId="{28DD3D9D-BE31-4947-AED9-D1CBCA9D279C}" srcOrd="0" destOrd="0" presId="urn:microsoft.com/office/officeart/2005/8/layout/lProcess3"/>
    <dgm:cxn modelId="{03066ABB-6133-4562-AED0-8866CB0E1511}" type="presParOf" srcId="{1DD63A02-CE7C-4366-94DF-2FA0A29E023C}" destId="{C76E5569-8EA4-48D2-BF0B-6C3D4B0F41FF}" srcOrd="5" destOrd="0" presId="urn:microsoft.com/office/officeart/2005/8/layout/lProcess3"/>
    <dgm:cxn modelId="{10CBF2DC-4910-46FF-83FE-CC23423820F7}" type="presParOf" srcId="{1DD63A02-CE7C-4366-94DF-2FA0A29E023C}" destId="{05138A14-23BE-4136-BBF3-F768B7355A40}" srcOrd="6" destOrd="0" presId="urn:microsoft.com/office/officeart/2005/8/layout/lProcess3"/>
    <dgm:cxn modelId="{3F5643B4-CB94-4138-BAA0-374EC37E192D}" type="presParOf" srcId="{05138A14-23BE-4136-BBF3-F768B7355A40}" destId="{6015748D-CF19-4260-9768-9CF4786CFB29}" srcOrd="0" destOrd="0" presId="urn:microsoft.com/office/officeart/2005/8/layout/lProcess3"/>
    <dgm:cxn modelId="{18E67530-1B1A-4FA2-BF72-CE4949B02B85}" type="presParOf" srcId="{1DD63A02-CE7C-4366-94DF-2FA0A29E023C}" destId="{63A82591-E442-44D7-8766-396CB9053737}" srcOrd="7" destOrd="0" presId="urn:microsoft.com/office/officeart/2005/8/layout/lProcess3"/>
    <dgm:cxn modelId="{5BD4B6DF-17E3-4A82-ADEA-BEA1B19CC2A3}" type="presParOf" srcId="{1DD63A02-CE7C-4366-94DF-2FA0A29E023C}" destId="{6BF4EE59-CAC7-4A96-B644-80A76E00A0D8}" srcOrd="8" destOrd="0" presId="urn:microsoft.com/office/officeart/2005/8/layout/lProcess3"/>
    <dgm:cxn modelId="{90AAE750-2720-40B6-9903-D394814BD577}" type="presParOf" srcId="{6BF4EE59-CAC7-4A96-B644-80A76E00A0D8}" destId="{F1366FDB-7406-4EAC-9E64-B19C559A62EF}" srcOrd="0" destOrd="0" presId="urn:microsoft.com/office/officeart/2005/8/layout/lProcess3"/>
    <dgm:cxn modelId="{F80929A4-C828-480D-950F-E55DF391AB39}" type="presParOf" srcId="{1DD63A02-CE7C-4366-94DF-2FA0A29E023C}" destId="{A53CF975-227A-4AD8-8C86-0230E00EB446}" srcOrd="9" destOrd="0" presId="urn:microsoft.com/office/officeart/2005/8/layout/lProcess3"/>
    <dgm:cxn modelId="{E804C2F0-CCB5-4E36-B23F-DE6D5B1A5983}" type="presParOf" srcId="{1DD63A02-CE7C-4366-94DF-2FA0A29E023C}" destId="{F74E08C5-4A57-4C4D-8FC5-03D03EABB9AA}" srcOrd="10" destOrd="0" presId="urn:microsoft.com/office/officeart/2005/8/layout/lProcess3"/>
    <dgm:cxn modelId="{37A7D5F3-8F0E-4A8C-BF0C-4F578B1D7099}" type="presParOf" srcId="{F74E08C5-4A57-4C4D-8FC5-03D03EABB9AA}" destId="{1D837E7B-C76F-4208-9F70-DCBEBA49C172}" srcOrd="0" destOrd="0" presId="urn:microsoft.com/office/officeart/2005/8/layout/lProcess3"/>
    <dgm:cxn modelId="{A6B0E1B2-0D7D-48E3-A6F4-2348D93748E6}" type="presParOf" srcId="{1DD63A02-CE7C-4366-94DF-2FA0A29E023C}" destId="{97B5F039-46AA-48AC-9966-E64B4F690807}" srcOrd="11" destOrd="0" presId="urn:microsoft.com/office/officeart/2005/8/layout/lProcess3"/>
    <dgm:cxn modelId="{E2A4EA50-77FA-4DCB-BDD7-F8BFD9DCEE1F}" type="presParOf" srcId="{1DD63A02-CE7C-4366-94DF-2FA0A29E023C}" destId="{8F11E1C7-4CFB-4A13-A095-A6360DD5870F}" srcOrd="12" destOrd="0" presId="urn:microsoft.com/office/officeart/2005/8/layout/lProcess3"/>
    <dgm:cxn modelId="{C0B6010E-7B28-461C-9935-B3CE9D64C5C8}" type="presParOf" srcId="{8F11E1C7-4CFB-4A13-A095-A6360DD5870F}" destId="{8EBE2429-A816-4657-B0B4-3256053FBC27}" srcOrd="0" destOrd="0" presId="urn:microsoft.com/office/officeart/2005/8/layout/lProcess3"/>
    <dgm:cxn modelId="{02BA838D-FB27-42A0-B2D6-B88C61795AF0}" type="presParOf" srcId="{1DD63A02-CE7C-4366-94DF-2FA0A29E023C}" destId="{66511E6D-C895-4039-B489-D5136A7CF420}" srcOrd="13" destOrd="0" presId="urn:microsoft.com/office/officeart/2005/8/layout/lProcess3"/>
    <dgm:cxn modelId="{3E9860B8-3E5B-433F-BD2F-67F50A79AD7C}" type="presParOf" srcId="{1DD63A02-CE7C-4366-94DF-2FA0A29E023C}" destId="{591ABA83-5B22-4B18-B949-49729791FC6F}" srcOrd="14" destOrd="0" presId="urn:microsoft.com/office/officeart/2005/8/layout/lProcess3"/>
    <dgm:cxn modelId="{D790D1FB-AB18-4010-8C11-D3C773072B4B}" type="presParOf" srcId="{591ABA83-5B22-4B18-B949-49729791FC6F}" destId="{B5385BD8-2F14-4DBA-84AC-BCA0F0CBBB7D}" srcOrd="0" destOrd="0" presId="urn:microsoft.com/office/officeart/2005/8/layout/lProcess3"/>
    <dgm:cxn modelId="{842D3401-C046-4031-A846-AAE9A2F6B261}" type="presParOf" srcId="{1DD63A02-CE7C-4366-94DF-2FA0A29E023C}" destId="{15C5995D-D87D-4332-A135-A38EA096561B}" srcOrd="15" destOrd="0" presId="urn:microsoft.com/office/officeart/2005/8/layout/lProcess3"/>
    <dgm:cxn modelId="{1979DCE8-CF49-4DEB-82E0-553397B40572}" type="presParOf" srcId="{1DD63A02-CE7C-4366-94DF-2FA0A29E023C}" destId="{9756C7A1-C2AF-4F64-B4F6-E0986D6F9BE8}" srcOrd="16" destOrd="0" presId="urn:microsoft.com/office/officeart/2005/8/layout/lProcess3"/>
    <dgm:cxn modelId="{0DBB9E39-95C5-4948-AE13-7C6184B495C9}" type="presParOf" srcId="{9756C7A1-C2AF-4F64-B4F6-E0986D6F9BE8}" destId="{08AA29D1-9ABE-481F-A217-84A38FA6062D}" srcOrd="0" destOrd="0" presId="urn:microsoft.com/office/officeart/2005/8/layout/lProcess3"/>
    <dgm:cxn modelId="{F881B949-FEB0-4C28-8A43-2B892102DC70}" type="presParOf" srcId="{1DD63A02-CE7C-4366-94DF-2FA0A29E023C}" destId="{C54A2120-5F69-4EBD-B8A6-10C3C50182EB}" srcOrd="17" destOrd="0" presId="urn:microsoft.com/office/officeart/2005/8/layout/lProcess3"/>
    <dgm:cxn modelId="{1008BFC2-1BFF-4B4D-A4F3-471399D7F958}" type="presParOf" srcId="{1DD63A02-CE7C-4366-94DF-2FA0A29E023C}" destId="{34FC4856-817A-4061-8107-E4C180C12AAA}" srcOrd="18" destOrd="0" presId="urn:microsoft.com/office/officeart/2005/8/layout/lProcess3"/>
    <dgm:cxn modelId="{5F5ED7CD-46C9-44AA-87B7-B47AC37EA1F4}"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B99CEF31-3567-4D2D-8FEF-46B14D314723}" type="presOf" srcId="{721C5B1F-1CD0-4983-A908-CCB09EFD62CF}" destId="{1D837E7B-C76F-4208-9F70-DCBEBA49C172}" srcOrd="0" destOrd="0" presId="urn:microsoft.com/office/officeart/2005/8/layout/lProcess3"/>
    <dgm:cxn modelId="{3A95BD01-1A36-4A88-B9FD-FB2FF41F10F2}"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1DC28BE8-5051-45A6-B9F2-D65D6FE5545F}" type="presOf" srcId="{77CD515D-4128-4206-B646-963DB153AE70}" destId="{B5385BD8-2F14-4DBA-84AC-BCA0F0CBBB7D}"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7835E210-9E65-4E49-86A1-725D60268C42}" type="presOf" srcId="{14BBE068-6D1C-4074-B527-FBBCB35E6978}" destId="{08AA29D1-9ABE-481F-A217-84A38FA6062D}" srcOrd="0" destOrd="0" presId="urn:microsoft.com/office/officeart/2005/8/layout/lProcess3"/>
    <dgm:cxn modelId="{3DEB3AB9-48C1-4120-AEF6-2E8087FED605}"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032B713-3801-4B7C-92A6-6CDA65B92E5B}" type="presOf" srcId="{2EA382A6-DFE6-4BA7-9284-77EE4DB5850D}" destId="{9A4CD12A-80F9-4883-AC36-2E0AF1B6AA57}"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E86D6FD-D397-4C96-AF9D-F543C716933C}" type="presOf" srcId="{483F9FCD-945B-4AEF-A0DC-F4A30C2C03B1}" destId="{28DD3D9D-BE31-4947-AED9-D1CBCA9D279C}" srcOrd="0" destOrd="0" presId="urn:microsoft.com/office/officeart/2005/8/layout/lProcess3"/>
    <dgm:cxn modelId="{13E0AEEC-3A79-4DE5-9D8B-AB9D277905A0}" type="presOf" srcId="{D322B291-11A3-416F-8874-464CCE6F9D74}" destId="{6015748D-CF19-4260-9768-9CF4786CFB2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7D50DA11-33EE-457F-AA53-D3CC60BB7748}" type="presOf" srcId="{EC47C65E-132B-402D-99AD-1E04F1FDFA83}" destId="{1DD63A02-CE7C-4366-94DF-2FA0A29E02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D53C9DE5-74AD-4589-9BAD-6B723CE68A8C}" type="presOf" srcId="{23DD9D9E-B405-428D-9065-67779142C945}" destId="{F1366FDB-7406-4EAC-9E64-B19C559A62EF}" srcOrd="0" destOrd="0" presId="urn:microsoft.com/office/officeart/2005/8/layout/lProcess3"/>
    <dgm:cxn modelId="{C7CA08D8-2EAB-4D2D-B444-41AD030E96F2}" type="presOf" srcId="{0D29C1A3-6188-4C78-9044-019E9312E142}" destId="{8EBE2429-A816-4657-B0B4-3256053FBC27}" srcOrd="0" destOrd="0" presId="urn:microsoft.com/office/officeart/2005/8/layout/lProcess3"/>
    <dgm:cxn modelId="{598FF343-5970-4A72-B2A6-75ADDCCB6D2D}" type="presParOf" srcId="{1DD63A02-CE7C-4366-94DF-2FA0A29E023C}" destId="{5FE19FB7-0F85-4155-95F0-EE0E7061CC8E}" srcOrd="0" destOrd="0" presId="urn:microsoft.com/office/officeart/2005/8/layout/lProcess3"/>
    <dgm:cxn modelId="{24C52F8E-90AD-4424-9545-194BD54CB531}" type="presParOf" srcId="{5FE19FB7-0F85-4155-95F0-EE0E7061CC8E}" destId="{17AF447C-001F-4FD7-A1B3-18CC227C9109}" srcOrd="0" destOrd="0" presId="urn:microsoft.com/office/officeart/2005/8/layout/lProcess3"/>
    <dgm:cxn modelId="{A35DE27A-C0CA-4D09-8E7D-32562A32F5D2}" type="presParOf" srcId="{1DD63A02-CE7C-4366-94DF-2FA0A29E023C}" destId="{1E1FED46-61A1-4B5A-A9E1-B7C84377CA68}" srcOrd="1" destOrd="0" presId="urn:microsoft.com/office/officeart/2005/8/layout/lProcess3"/>
    <dgm:cxn modelId="{B7369031-7325-4E15-9CED-E148A8CC1FD8}" type="presParOf" srcId="{1DD63A02-CE7C-4366-94DF-2FA0A29E023C}" destId="{7D5C10CF-FCBF-47A7-9A43-4BB3FA7D7880}" srcOrd="2" destOrd="0" presId="urn:microsoft.com/office/officeart/2005/8/layout/lProcess3"/>
    <dgm:cxn modelId="{9DAC2988-D152-47E8-BB55-6A24835C439A}" type="presParOf" srcId="{7D5C10CF-FCBF-47A7-9A43-4BB3FA7D7880}" destId="{CEDF7963-54A9-4316-9B9E-7B35C734973C}" srcOrd="0" destOrd="0" presId="urn:microsoft.com/office/officeart/2005/8/layout/lProcess3"/>
    <dgm:cxn modelId="{660A7DDB-7BE2-4C1F-9E56-3846BAF46FF6}" type="presParOf" srcId="{1DD63A02-CE7C-4366-94DF-2FA0A29E023C}" destId="{69848C5A-E118-4380-9B12-8E4CC259D2EA}" srcOrd="3" destOrd="0" presId="urn:microsoft.com/office/officeart/2005/8/layout/lProcess3"/>
    <dgm:cxn modelId="{0F292272-FA77-454C-BFA4-E0C6D646A968}" type="presParOf" srcId="{1DD63A02-CE7C-4366-94DF-2FA0A29E023C}" destId="{FE41456B-926D-47B1-8A61-A2FDD2D1CAC9}" srcOrd="4" destOrd="0" presId="urn:microsoft.com/office/officeart/2005/8/layout/lProcess3"/>
    <dgm:cxn modelId="{47C61C9B-3441-4C95-9783-A6730ED70BDB}" type="presParOf" srcId="{FE41456B-926D-47B1-8A61-A2FDD2D1CAC9}" destId="{28DD3D9D-BE31-4947-AED9-D1CBCA9D279C}" srcOrd="0" destOrd="0" presId="urn:microsoft.com/office/officeart/2005/8/layout/lProcess3"/>
    <dgm:cxn modelId="{946CB16D-FBF3-4222-A615-B9E98676FD04}" type="presParOf" srcId="{1DD63A02-CE7C-4366-94DF-2FA0A29E023C}" destId="{C76E5569-8EA4-48D2-BF0B-6C3D4B0F41FF}" srcOrd="5" destOrd="0" presId="urn:microsoft.com/office/officeart/2005/8/layout/lProcess3"/>
    <dgm:cxn modelId="{E0B08E12-F11B-46A4-8FE7-7FD372317169}" type="presParOf" srcId="{1DD63A02-CE7C-4366-94DF-2FA0A29E023C}" destId="{05138A14-23BE-4136-BBF3-F768B7355A40}" srcOrd="6" destOrd="0" presId="urn:microsoft.com/office/officeart/2005/8/layout/lProcess3"/>
    <dgm:cxn modelId="{1405D94E-A7DB-4FE0-BF80-CBAEC9B7AF0E}" type="presParOf" srcId="{05138A14-23BE-4136-BBF3-F768B7355A40}" destId="{6015748D-CF19-4260-9768-9CF4786CFB29}" srcOrd="0" destOrd="0" presId="urn:microsoft.com/office/officeart/2005/8/layout/lProcess3"/>
    <dgm:cxn modelId="{AF54D21D-52CA-485C-BD93-2E961723FD05}" type="presParOf" srcId="{1DD63A02-CE7C-4366-94DF-2FA0A29E023C}" destId="{63A82591-E442-44D7-8766-396CB9053737}" srcOrd="7" destOrd="0" presId="urn:microsoft.com/office/officeart/2005/8/layout/lProcess3"/>
    <dgm:cxn modelId="{65B04797-C85C-4AFC-9CA2-9A8604769956}" type="presParOf" srcId="{1DD63A02-CE7C-4366-94DF-2FA0A29E023C}" destId="{6BF4EE59-CAC7-4A96-B644-80A76E00A0D8}" srcOrd="8" destOrd="0" presId="urn:microsoft.com/office/officeart/2005/8/layout/lProcess3"/>
    <dgm:cxn modelId="{6CCE5A2E-FEDF-423B-BB69-C8547612A7D3}" type="presParOf" srcId="{6BF4EE59-CAC7-4A96-B644-80A76E00A0D8}" destId="{F1366FDB-7406-4EAC-9E64-B19C559A62EF}" srcOrd="0" destOrd="0" presId="urn:microsoft.com/office/officeart/2005/8/layout/lProcess3"/>
    <dgm:cxn modelId="{E501F7C2-6BC8-44D3-B0CC-B0E4EF852A41}" type="presParOf" srcId="{1DD63A02-CE7C-4366-94DF-2FA0A29E023C}" destId="{A53CF975-227A-4AD8-8C86-0230E00EB446}" srcOrd="9" destOrd="0" presId="urn:microsoft.com/office/officeart/2005/8/layout/lProcess3"/>
    <dgm:cxn modelId="{8B9A173C-60E6-4E3B-8A74-ECE8A601D1D9}" type="presParOf" srcId="{1DD63A02-CE7C-4366-94DF-2FA0A29E023C}" destId="{F74E08C5-4A57-4C4D-8FC5-03D03EABB9AA}" srcOrd="10" destOrd="0" presId="urn:microsoft.com/office/officeart/2005/8/layout/lProcess3"/>
    <dgm:cxn modelId="{08977EAB-4E8A-4C8C-94EC-792A1330BBE5}" type="presParOf" srcId="{F74E08C5-4A57-4C4D-8FC5-03D03EABB9AA}" destId="{1D837E7B-C76F-4208-9F70-DCBEBA49C172}" srcOrd="0" destOrd="0" presId="urn:microsoft.com/office/officeart/2005/8/layout/lProcess3"/>
    <dgm:cxn modelId="{3B5088C9-69DC-4283-A61E-1B4FFDF0B534}" type="presParOf" srcId="{1DD63A02-CE7C-4366-94DF-2FA0A29E023C}" destId="{97B5F039-46AA-48AC-9966-E64B4F690807}" srcOrd="11" destOrd="0" presId="urn:microsoft.com/office/officeart/2005/8/layout/lProcess3"/>
    <dgm:cxn modelId="{A565D43B-4442-495A-845D-AFD5804C5F44}" type="presParOf" srcId="{1DD63A02-CE7C-4366-94DF-2FA0A29E023C}" destId="{8F11E1C7-4CFB-4A13-A095-A6360DD5870F}" srcOrd="12" destOrd="0" presId="urn:microsoft.com/office/officeart/2005/8/layout/lProcess3"/>
    <dgm:cxn modelId="{19EF653F-EE1B-40A6-99E4-19A0563D505D}" type="presParOf" srcId="{8F11E1C7-4CFB-4A13-A095-A6360DD5870F}" destId="{8EBE2429-A816-4657-B0B4-3256053FBC27}" srcOrd="0" destOrd="0" presId="urn:microsoft.com/office/officeart/2005/8/layout/lProcess3"/>
    <dgm:cxn modelId="{E3AA2805-B674-4D71-A422-14A1C33AD352}" type="presParOf" srcId="{1DD63A02-CE7C-4366-94DF-2FA0A29E023C}" destId="{66511E6D-C895-4039-B489-D5136A7CF420}" srcOrd="13" destOrd="0" presId="urn:microsoft.com/office/officeart/2005/8/layout/lProcess3"/>
    <dgm:cxn modelId="{BA282964-E8B0-4AFC-84D4-4CCFFAC57127}" type="presParOf" srcId="{1DD63A02-CE7C-4366-94DF-2FA0A29E023C}" destId="{591ABA83-5B22-4B18-B949-49729791FC6F}" srcOrd="14" destOrd="0" presId="urn:microsoft.com/office/officeart/2005/8/layout/lProcess3"/>
    <dgm:cxn modelId="{50D00AA1-CD2D-415A-806E-DA43211B24B0}" type="presParOf" srcId="{591ABA83-5B22-4B18-B949-49729791FC6F}" destId="{B5385BD8-2F14-4DBA-84AC-BCA0F0CBBB7D}" srcOrd="0" destOrd="0" presId="urn:microsoft.com/office/officeart/2005/8/layout/lProcess3"/>
    <dgm:cxn modelId="{49F6A612-278A-4102-914C-7BF0F6A5725B}" type="presParOf" srcId="{1DD63A02-CE7C-4366-94DF-2FA0A29E023C}" destId="{15C5995D-D87D-4332-A135-A38EA096561B}" srcOrd="15" destOrd="0" presId="urn:microsoft.com/office/officeart/2005/8/layout/lProcess3"/>
    <dgm:cxn modelId="{46C455A9-CCA7-4E45-913F-B6535BC55C17}" type="presParOf" srcId="{1DD63A02-CE7C-4366-94DF-2FA0A29E023C}" destId="{9756C7A1-C2AF-4F64-B4F6-E0986D6F9BE8}" srcOrd="16" destOrd="0" presId="urn:microsoft.com/office/officeart/2005/8/layout/lProcess3"/>
    <dgm:cxn modelId="{AB60022F-E77A-41D6-B7AD-4AFA87A1C544}" type="presParOf" srcId="{9756C7A1-C2AF-4F64-B4F6-E0986D6F9BE8}" destId="{08AA29D1-9ABE-481F-A217-84A38FA6062D}" srcOrd="0" destOrd="0" presId="urn:microsoft.com/office/officeart/2005/8/layout/lProcess3"/>
    <dgm:cxn modelId="{4EA5BD1C-7531-40D3-9F23-5FF9CF7040EA}" type="presParOf" srcId="{1DD63A02-CE7C-4366-94DF-2FA0A29E023C}" destId="{C54A2120-5F69-4EBD-B8A6-10C3C50182EB}" srcOrd="17" destOrd="0" presId="urn:microsoft.com/office/officeart/2005/8/layout/lProcess3"/>
    <dgm:cxn modelId="{3B7F98BB-D0BC-4415-9DE0-7CBF9C2C6BB0}" type="presParOf" srcId="{1DD63A02-CE7C-4366-94DF-2FA0A29E023C}" destId="{34FC4856-817A-4061-8107-E4C180C12AAA}" srcOrd="18" destOrd="0" presId="urn:microsoft.com/office/officeart/2005/8/layout/lProcess3"/>
    <dgm:cxn modelId="{2FA12EA0-3129-4A25-B659-81BF58F5145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06D168ED-77FF-4DE1-A06C-CB32A57C4575}" type="presOf" srcId="{23DD9D9E-B405-428D-9065-67779142C945}" destId="{F1366FDB-7406-4EAC-9E64-B19C559A62EF}" srcOrd="0" destOrd="0" presId="urn:microsoft.com/office/officeart/2005/8/layout/lProcess3"/>
    <dgm:cxn modelId="{6D4FC48C-86A3-43B2-AEAE-74E69BBEAA74}" type="presOf" srcId="{721C5B1F-1CD0-4983-A908-CCB09EFD62CF}" destId="{1D837E7B-C76F-4208-9F70-DCBEBA49C172}"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11A12AE0-49E9-4519-918E-59B5AB5CABAD}" type="presOf" srcId="{483F9FCD-945B-4AEF-A0DC-F4A30C2C03B1}" destId="{28DD3D9D-BE31-4947-AED9-D1CBCA9D279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176EE78F-40D6-4094-AB7A-005222372C99}" type="presOf" srcId="{D322B291-11A3-416F-8874-464CCE6F9D74}" destId="{6015748D-CF19-4260-9768-9CF4786CFB29}" srcOrd="0" destOrd="0" presId="urn:microsoft.com/office/officeart/2005/8/layout/lProcess3"/>
    <dgm:cxn modelId="{05D1931D-FC35-4617-BCA4-B9E0E9D76128}"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268D1542-9485-44AB-9873-9729578E94FE}" type="presOf" srcId="{BDDDE978-BAFC-422E-A579-03451138E5B4}" destId="{17AF447C-001F-4FD7-A1B3-18CC227C9109}" srcOrd="0" destOrd="0" presId="urn:microsoft.com/office/officeart/2005/8/layout/lProcess3"/>
    <dgm:cxn modelId="{B8D00E0B-95BA-4210-9D47-740A57FBD385}" type="presOf" srcId="{14BBE068-6D1C-4074-B527-FBBCB35E6978}" destId="{08AA29D1-9ABE-481F-A217-84A38FA6062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B2F9E483-1495-4EB7-B979-3C79510D16B2}" type="presOf" srcId="{0D29C1A3-6188-4C78-9044-019E9312E142}" destId="{8EBE2429-A816-4657-B0B4-3256053FBC27}" srcOrd="0" destOrd="0" presId="urn:microsoft.com/office/officeart/2005/8/layout/lProcess3"/>
    <dgm:cxn modelId="{1EBCDBCB-AC5B-468B-A86B-A2AEBCDBB41D}" type="presOf" srcId="{ED8BECD5-82B8-4195-8EE4-A456B8B27996}" destId="{CEDF7963-54A9-4316-9B9E-7B35C734973C}" srcOrd="0" destOrd="0" presId="urn:microsoft.com/office/officeart/2005/8/layout/lProcess3"/>
    <dgm:cxn modelId="{3B9417FE-CEF3-4AA5-BAFA-60A42756F64D}" type="presOf" srcId="{2EA382A6-DFE6-4BA7-9284-77EE4DB5850D}" destId="{9A4CD12A-80F9-4883-AC36-2E0AF1B6AA57}" srcOrd="0" destOrd="0" presId="urn:microsoft.com/office/officeart/2005/8/layout/lProcess3"/>
    <dgm:cxn modelId="{7834FB7B-5EF9-4BDD-A0E2-419FEC831871}" type="presOf" srcId="{EC47C65E-132B-402D-99AD-1E04F1FDFA83}" destId="{1DD63A02-CE7C-4366-94DF-2FA0A29E023C}" srcOrd="0" destOrd="0" presId="urn:microsoft.com/office/officeart/2005/8/layout/lProcess3"/>
    <dgm:cxn modelId="{E0276008-BB1E-4EFA-BE88-C845BC36EBC0}" type="presParOf" srcId="{1DD63A02-CE7C-4366-94DF-2FA0A29E023C}" destId="{5FE19FB7-0F85-4155-95F0-EE0E7061CC8E}" srcOrd="0" destOrd="0" presId="urn:microsoft.com/office/officeart/2005/8/layout/lProcess3"/>
    <dgm:cxn modelId="{7D4A5940-884D-47F6-B1FF-EF45C2278717}" type="presParOf" srcId="{5FE19FB7-0F85-4155-95F0-EE0E7061CC8E}" destId="{17AF447C-001F-4FD7-A1B3-18CC227C9109}" srcOrd="0" destOrd="0" presId="urn:microsoft.com/office/officeart/2005/8/layout/lProcess3"/>
    <dgm:cxn modelId="{BAD0D1C8-3DCE-4616-8CE1-75A45022A99D}" type="presParOf" srcId="{1DD63A02-CE7C-4366-94DF-2FA0A29E023C}" destId="{1E1FED46-61A1-4B5A-A9E1-B7C84377CA68}" srcOrd="1" destOrd="0" presId="urn:microsoft.com/office/officeart/2005/8/layout/lProcess3"/>
    <dgm:cxn modelId="{E06BB12B-BD91-4ABA-9953-C50429BF6EFE}" type="presParOf" srcId="{1DD63A02-CE7C-4366-94DF-2FA0A29E023C}" destId="{7D5C10CF-FCBF-47A7-9A43-4BB3FA7D7880}" srcOrd="2" destOrd="0" presId="urn:microsoft.com/office/officeart/2005/8/layout/lProcess3"/>
    <dgm:cxn modelId="{F8C8146E-7F8C-42DA-B8FA-DF7F8269F403}" type="presParOf" srcId="{7D5C10CF-FCBF-47A7-9A43-4BB3FA7D7880}" destId="{CEDF7963-54A9-4316-9B9E-7B35C734973C}" srcOrd="0" destOrd="0" presId="urn:microsoft.com/office/officeart/2005/8/layout/lProcess3"/>
    <dgm:cxn modelId="{51A74E95-D419-4591-8E82-C9E1921832E1}" type="presParOf" srcId="{1DD63A02-CE7C-4366-94DF-2FA0A29E023C}" destId="{69848C5A-E118-4380-9B12-8E4CC259D2EA}" srcOrd="3" destOrd="0" presId="urn:microsoft.com/office/officeart/2005/8/layout/lProcess3"/>
    <dgm:cxn modelId="{01744A00-6D2A-4177-A252-73A025419936}" type="presParOf" srcId="{1DD63A02-CE7C-4366-94DF-2FA0A29E023C}" destId="{FE41456B-926D-47B1-8A61-A2FDD2D1CAC9}" srcOrd="4" destOrd="0" presId="urn:microsoft.com/office/officeart/2005/8/layout/lProcess3"/>
    <dgm:cxn modelId="{5BCCD465-0B43-45D6-942C-4C36F8C95ACF}" type="presParOf" srcId="{FE41456B-926D-47B1-8A61-A2FDD2D1CAC9}" destId="{28DD3D9D-BE31-4947-AED9-D1CBCA9D279C}" srcOrd="0" destOrd="0" presId="urn:microsoft.com/office/officeart/2005/8/layout/lProcess3"/>
    <dgm:cxn modelId="{2CFC0605-7152-491D-8127-FD988EEF6F1A}" type="presParOf" srcId="{1DD63A02-CE7C-4366-94DF-2FA0A29E023C}" destId="{C76E5569-8EA4-48D2-BF0B-6C3D4B0F41FF}" srcOrd="5" destOrd="0" presId="urn:microsoft.com/office/officeart/2005/8/layout/lProcess3"/>
    <dgm:cxn modelId="{7434E94F-F28B-4CE3-A637-500392501C7E}" type="presParOf" srcId="{1DD63A02-CE7C-4366-94DF-2FA0A29E023C}" destId="{05138A14-23BE-4136-BBF3-F768B7355A40}" srcOrd="6" destOrd="0" presId="urn:microsoft.com/office/officeart/2005/8/layout/lProcess3"/>
    <dgm:cxn modelId="{DEDC4407-2B8D-469D-B750-87FB44247293}" type="presParOf" srcId="{05138A14-23BE-4136-BBF3-F768B7355A40}" destId="{6015748D-CF19-4260-9768-9CF4786CFB29}" srcOrd="0" destOrd="0" presId="urn:microsoft.com/office/officeart/2005/8/layout/lProcess3"/>
    <dgm:cxn modelId="{81CAB2BC-481B-409F-A954-913429524A8E}" type="presParOf" srcId="{1DD63A02-CE7C-4366-94DF-2FA0A29E023C}" destId="{63A82591-E442-44D7-8766-396CB9053737}" srcOrd="7" destOrd="0" presId="urn:microsoft.com/office/officeart/2005/8/layout/lProcess3"/>
    <dgm:cxn modelId="{4514FD42-2A7C-454C-A420-C51EA416233F}" type="presParOf" srcId="{1DD63A02-CE7C-4366-94DF-2FA0A29E023C}" destId="{6BF4EE59-CAC7-4A96-B644-80A76E00A0D8}" srcOrd="8" destOrd="0" presId="urn:microsoft.com/office/officeart/2005/8/layout/lProcess3"/>
    <dgm:cxn modelId="{7A005C68-DEE3-4A9A-90A0-C294BE4DFFD4}" type="presParOf" srcId="{6BF4EE59-CAC7-4A96-B644-80A76E00A0D8}" destId="{F1366FDB-7406-4EAC-9E64-B19C559A62EF}" srcOrd="0" destOrd="0" presId="urn:microsoft.com/office/officeart/2005/8/layout/lProcess3"/>
    <dgm:cxn modelId="{7DEAA5B0-3A27-4A47-AE42-4533A540629A}" type="presParOf" srcId="{1DD63A02-CE7C-4366-94DF-2FA0A29E023C}" destId="{A53CF975-227A-4AD8-8C86-0230E00EB446}" srcOrd="9" destOrd="0" presId="urn:microsoft.com/office/officeart/2005/8/layout/lProcess3"/>
    <dgm:cxn modelId="{9ECB083B-556B-4CE7-BF93-0DC621CE8C49}" type="presParOf" srcId="{1DD63A02-CE7C-4366-94DF-2FA0A29E023C}" destId="{F74E08C5-4A57-4C4D-8FC5-03D03EABB9AA}" srcOrd="10" destOrd="0" presId="urn:microsoft.com/office/officeart/2005/8/layout/lProcess3"/>
    <dgm:cxn modelId="{5D8F0DF4-F272-4D7A-BEFB-E3D8B12EFD78}" type="presParOf" srcId="{F74E08C5-4A57-4C4D-8FC5-03D03EABB9AA}" destId="{1D837E7B-C76F-4208-9F70-DCBEBA49C172}" srcOrd="0" destOrd="0" presId="urn:microsoft.com/office/officeart/2005/8/layout/lProcess3"/>
    <dgm:cxn modelId="{FE3567D1-E17D-4631-942D-0F70B40A5C2E}" type="presParOf" srcId="{1DD63A02-CE7C-4366-94DF-2FA0A29E023C}" destId="{97B5F039-46AA-48AC-9966-E64B4F690807}" srcOrd="11" destOrd="0" presId="urn:microsoft.com/office/officeart/2005/8/layout/lProcess3"/>
    <dgm:cxn modelId="{B803849D-4D0D-49A6-8C69-BD35F2F7B6E0}" type="presParOf" srcId="{1DD63A02-CE7C-4366-94DF-2FA0A29E023C}" destId="{8F11E1C7-4CFB-4A13-A095-A6360DD5870F}" srcOrd="12" destOrd="0" presId="urn:microsoft.com/office/officeart/2005/8/layout/lProcess3"/>
    <dgm:cxn modelId="{FB71A166-9CB5-4451-91DE-940AD9648C50}" type="presParOf" srcId="{8F11E1C7-4CFB-4A13-A095-A6360DD5870F}" destId="{8EBE2429-A816-4657-B0B4-3256053FBC27}" srcOrd="0" destOrd="0" presId="urn:microsoft.com/office/officeart/2005/8/layout/lProcess3"/>
    <dgm:cxn modelId="{6C986865-D8F2-492F-9785-4CBA93C06421}" type="presParOf" srcId="{1DD63A02-CE7C-4366-94DF-2FA0A29E023C}" destId="{66511E6D-C895-4039-B489-D5136A7CF420}" srcOrd="13" destOrd="0" presId="urn:microsoft.com/office/officeart/2005/8/layout/lProcess3"/>
    <dgm:cxn modelId="{D05CDA9B-E0CD-4267-809A-51D62734DAD6}" type="presParOf" srcId="{1DD63A02-CE7C-4366-94DF-2FA0A29E023C}" destId="{591ABA83-5B22-4B18-B949-49729791FC6F}" srcOrd="14" destOrd="0" presId="urn:microsoft.com/office/officeart/2005/8/layout/lProcess3"/>
    <dgm:cxn modelId="{74634E21-B3EF-4166-8B51-31C3E490C239}" type="presParOf" srcId="{591ABA83-5B22-4B18-B949-49729791FC6F}" destId="{B5385BD8-2F14-4DBA-84AC-BCA0F0CBBB7D}" srcOrd="0" destOrd="0" presId="urn:microsoft.com/office/officeart/2005/8/layout/lProcess3"/>
    <dgm:cxn modelId="{3FF15736-2772-4158-BA68-4216222B9978}" type="presParOf" srcId="{1DD63A02-CE7C-4366-94DF-2FA0A29E023C}" destId="{15C5995D-D87D-4332-A135-A38EA096561B}" srcOrd="15" destOrd="0" presId="urn:microsoft.com/office/officeart/2005/8/layout/lProcess3"/>
    <dgm:cxn modelId="{1E33E1E8-E9DC-4A46-A6B6-E9449FC2B4A1}" type="presParOf" srcId="{1DD63A02-CE7C-4366-94DF-2FA0A29E023C}" destId="{9756C7A1-C2AF-4F64-B4F6-E0986D6F9BE8}" srcOrd="16" destOrd="0" presId="urn:microsoft.com/office/officeart/2005/8/layout/lProcess3"/>
    <dgm:cxn modelId="{C5CFBCAA-0CC9-4C34-9B3F-F0A9E7FEF417}" type="presParOf" srcId="{9756C7A1-C2AF-4F64-B4F6-E0986D6F9BE8}" destId="{08AA29D1-9ABE-481F-A217-84A38FA6062D}" srcOrd="0" destOrd="0" presId="urn:microsoft.com/office/officeart/2005/8/layout/lProcess3"/>
    <dgm:cxn modelId="{4E8B3D99-E5FE-4806-AE43-857F431443B2}" type="presParOf" srcId="{1DD63A02-CE7C-4366-94DF-2FA0A29E023C}" destId="{C54A2120-5F69-4EBD-B8A6-10C3C50182EB}" srcOrd="17" destOrd="0" presId="urn:microsoft.com/office/officeart/2005/8/layout/lProcess3"/>
    <dgm:cxn modelId="{EC2D88AD-404E-4798-B1CA-D80368B5C9A9}" type="presParOf" srcId="{1DD63A02-CE7C-4366-94DF-2FA0A29E023C}" destId="{34FC4856-817A-4061-8107-E4C180C12AAA}" srcOrd="18" destOrd="0" presId="urn:microsoft.com/office/officeart/2005/8/layout/lProcess3"/>
    <dgm:cxn modelId="{C1E4A1F8-6511-4006-9F5F-837F5436C39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96F31A86-100A-4753-8F78-5DD726898ECA}" type="presOf" srcId="{14BBE068-6D1C-4074-B527-FBBCB35E6978}" destId="{08AA29D1-9ABE-481F-A217-84A38FA6062D}" srcOrd="0" destOrd="0" presId="urn:microsoft.com/office/officeart/2005/8/layout/lProcess3"/>
    <dgm:cxn modelId="{47A73ECD-6E43-4CEB-BFB8-5FE0B057D3DF}"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9C610AD7-93F7-42CC-9127-92C2641C9836}" type="presOf" srcId="{23DD9D9E-B405-428D-9065-67779142C945}" destId="{F1366FDB-7406-4EAC-9E64-B19C559A62EF}" srcOrd="0" destOrd="0" presId="urn:microsoft.com/office/officeart/2005/8/layout/lProcess3"/>
    <dgm:cxn modelId="{85EFFD76-B02A-46C6-9727-A31D08E54079}" type="presOf" srcId="{D322B291-11A3-416F-8874-464CCE6F9D74}" destId="{6015748D-CF19-4260-9768-9CF4786CFB29}" srcOrd="0" destOrd="0" presId="urn:microsoft.com/office/officeart/2005/8/layout/lProcess3"/>
    <dgm:cxn modelId="{0C56A55D-5B97-473E-857C-77B0E5E4D543}" type="presOf" srcId="{BDDDE978-BAFC-422E-A579-03451138E5B4}" destId="{17AF447C-001F-4FD7-A1B3-18CC227C9109}" srcOrd="0" destOrd="0" presId="urn:microsoft.com/office/officeart/2005/8/layout/lProcess3"/>
    <dgm:cxn modelId="{09D0200C-7489-4F87-AD82-285F0DDA0E61}" type="presOf" srcId="{ED8BECD5-82B8-4195-8EE4-A456B8B27996}" destId="{CEDF7963-54A9-4316-9B9E-7B35C734973C}" srcOrd="0" destOrd="0" presId="urn:microsoft.com/office/officeart/2005/8/layout/lProcess3"/>
    <dgm:cxn modelId="{65D4E2AA-DED3-4BEB-A16D-3FA3EA72D911}" type="presOf" srcId="{0D29C1A3-6188-4C78-9044-019E9312E142}" destId="{8EBE2429-A816-4657-B0B4-3256053FBC2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888377D-C16F-49D1-A770-65B0150B707E}" type="presOf" srcId="{EC47C65E-132B-402D-99AD-1E04F1FDFA83}" destId="{1DD63A02-CE7C-4366-94DF-2FA0A29E02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83105574-4362-47CC-973B-1ED12EFF80D4}" type="presOf" srcId="{77CD515D-4128-4206-B646-963DB153AE70}" destId="{B5385BD8-2F14-4DBA-84AC-BCA0F0CBBB7D}" srcOrd="0" destOrd="0" presId="urn:microsoft.com/office/officeart/2005/8/layout/lProcess3"/>
    <dgm:cxn modelId="{8A8C8E0D-E00E-48EF-B1A1-74021CF8E561}" type="presOf" srcId="{2EA382A6-DFE6-4BA7-9284-77EE4DB5850D}" destId="{9A4CD12A-80F9-4883-AC36-2E0AF1B6AA57}" srcOrd="0" destOrd="0" presId="urn:microsoft.com/office/officeart/2005/8/layout/lProcess3"/>
    <dgm:cxn modelId="{73F2CF5F-8551-4D32-B3D1-0DA1819EE402}" type="presOf" srcId="{483F9FCD-945B-4AEF-A0DC-F4A30C2C03B1}" destId="{28DD3D9D-BE31-4947-AED9-D1CBCA9D279C}" srcOrd="0" destOrd="0" presId="urn:microsoft.com/office/officeart/2005/8/layout/lProcess3"/>
    <dgm:cxn modelId="{4F2BACCD-0661-423E-92DE-0BD713B25EED}" type="presParOf" srcId="{1DD63A02-CE7C-4366-94DF-2FA0A29E023C}" destId="{5FE19FB7-0F85-4155-95F0-EE0E7061CC8E}" srcOrd="0" destOrd="0" presId="urn:microsoft.com/office/officeart/2005/8/layout/lProcess3"/>
    <dgm:cxn modelId="{E90FE143-A29D-467E-8E46-6052D63C3666}" type="presParOf" srcId="{5FE19FB7-0F85-4155-95F0-EE0E7061CC8E}" destId="{17AF447C-001F-4FD7-A1B3-18CC227C9109}" srcOrd="0" destOrd="0" presId="urn:microsoft.com/office/officeart/2005/8/layout/lProcess3"/>
    <dgm:cxn modelId="{02AB7593-EBAC-460C-950D-E093ACD0A2E0}" type="presParOf" srcId="{1DD63A02-CE7C-4366-94DF-2FA0A29E023C}" destId="{1E1FED46-61A1-4B5A-A9E1-B7C84377CA68}" srcOrd="1" destOrd="0" presId="urn:microsoft.com/office/officeart/2005/8/layout/lProcess3"/>
    <dgm:cxn modelId="{B9361C2F-9BFF-41B9-9914-4EAABCDEE1A3}" type="presParOf" srcId="{1DD63A02-CE7C-4366-94DF-2FA0A29E023C}" destId="{7D5C10CF-FCBF-47A7-9A43-4BB3FA7D7880}" srcOrd="2" destOrd="0" presId="urn:microsoft.com/office/officeart/2005/8/layout/lProcess3"/>
    <dgm:cxn modelId="{00476212-94E0-47A2-8E52-2E52D85C96C7}" type="presParOf" srcId="{7D5C10CF-FCBF-47A7-9A43-4BB3FA7D7880}" destId="{CEDF7963-54A9-4316-9B9E-7B35C734973C}" srcOrd="0" destOrd="0" presId="urn:microsoft.com/office/officeart/2005/8/layout/lProcess3"/>
    <dgm:cxn modelId="{4BCAE307-2FDC-48E8-9E13-9F2E0E9C06B7}" type="presParOf" srcId="{1DD63A02-CE7C-4366-94DF-2FA0A29E023C}" destId="{69848C5A-E118-4380-9B12-8E4CC259D2EA}" srcOrd="3" destOrd="0" presId="urn:microsoft.com/office/officeart/2005/8/layout/lProcess3"/>
    <dgm:cxn modelId="{C9C597B0-5E76-4CAB-8363-C7C91C6A7F8D}" type="presParOf" srcId="{1DD63A02-CE7C-4366-94DF-2FA0A29E023C}" destId="{FE41456B-926D-47B1-8A61-A2FDD2D1CAC9}" srcOrd="4" destOrd="0" presId="urn:microsoft.com/office/officeart/2005/8/layout/lProcess3"/>
    <dgm:cxn modelId="{E5A90DF0-FB43-467A-867A-D108160E5447}" type="presParOf" srcId="{FE41456B-926D-47B1-8A61-A2FDD2D1CAC9}" destId="{28DD3D9D-BE31-4947-AED9-D1CBCA9D279C}" srcOrd="0" destOrd="0" presId="urn:microsoft.com/office/officeart/2005/8/layout/lProcess3"/>
    <dgm:cxn modelId="{E47F6688-DFEF-43D4-A13D-3D50C35DABE9}" type="presParOf" srcId="{1DD63A02-CE7C-4366-94DF-2FA0A29E023C}" destId="{C76E5569-8EA4-48D2-BF0B-6C3D4B0F41FF}" srcOrd="5" destOrd="0" presId="urn:microsoft.com/office/officeart/2005/8/layout/lProcess3"/>
    <dgm:cxn modelId="{70E2E50B-7D27-4EF6-82FC-6D806AA29A26}" type="presParOf" srcId="{1DD63A02-CE7C-4366-94DF-2FA0A29E023C}" destId="{05138A14-23BE-4136-BBF3-F768B7355A40}" srcOrd="6" destOrd="0" presId="urn:microsoft.com/office/officeart/2005/8/layout/lProcess3"/>
    <dgm:cxn modelId="{5EAD63FB-BFF7-48D4-8F62-66AFC0DC5847}" type="presParOf" srcId="{05138A14-23BE-4136-BBF3-F768B7355A40}" destId="{6015748D-CF19-4260-9768-9CF4786CFB29}" srcOrd="0" destOrd="0" presId="urn:microsoft.com/office/officeart/2005/8/layout/lProcess3"/>
    <dgm:cxn modelId="{68108031-0C8D-41A1-B3E4-BD6379349ABD}" type="presParOf" srcId="{1DD63A02-CE7C-4366-94DF-2FA0A29E023C}" destId="{63A82591-E442-44D7-8766-396CB9053737}" srcOrd="7" destOrd="0" presId="urn:microsoft.com/office/officeart/2005/8/layout/lProcess3"/>
    <dgm:cxn modelId="{5AF01B84-5B61-4627-818A-A79EC734C3CF}" type="presParOf" srcId="{1DD63A02-CE7C-4366-94DF-2FA0A29E023C}" destId="{6BF4EE59-CAC7-4A96-B644-80A76E00A0D8}" srcOrd="8" destOrd="0" presId="urn:microsoft.com/office/officeart/2005/8/layout/lProcess3"/>
    <dgm:cxn modelId="{4CCF02F6-66DC-4ED0-AFEA-E4505479222E}" type="presParOf" srcId="{6BF4EE59-CAC7-4A96-B644-80A76E00A0D8}" destId="{F1366FDB-7406-4EAC-9E64-B19C559A62EF}" srcOrd="0" destOrd="0" presId="urn:microsoft.com/office/officeart/2005/8/layout/lProcess3"/>
    <dgm:cxn modelId="{566B8355-3973-4CD9-B48B-8D07FAC84ADB}" type="presParOf" srcId="{1DD63A02-CE7C-4366-94DF-2FA0A29E023C}" destId="{A53CF975-227A-4AD8-8C86-0230E00EB446}" srcOrd="9" destOrd="0" presId="urn:microsoft.com/office/officeart/2005/8/layout/lProcess3"/>
    <dgm:cxn modelId="{2C6035BA-9E96-4983-9BCA-6E4B0A055CA0}" type="presParOf" srcId="{1DD63A02-CE7C-4366-94DF-2FA0A29E023C}" destId="{F74E08C5-4A57-4C4D-8FC5-03D03EABB9AA}" srcOrd="10" destOrd="0" presId="urn:microsoft.com/office/officeart/2005/8/layout/lProcess3"/>
    <dgm:cxn modelId="{C4D8540E-2661-4F9A-921E-8D77D8B65B53}" type="presParOf" srcId="{F74E08C5-4A57-4C4D-8FC5-03D03EABB9AA}" destId="{1D837E7B-C76F-4208-9F70-DCBEBA49C172}" srcOrd="0" destOrd="0" presId="urn:microsoft.com/office/officeart/2005/8/layout/lProcess3"/>
    <dgm:cxn modelId="{E1CC9EEA-D6A1-49C9-8737-DA87A571C813}" type="presParOf" srcId="{1DD63A02-CE7C-4366-94DF-2FA0A29E023C}" destId="{97B5F039-46AA-48AC-9966-E64B4F690807}" srcOrd="11" destOrd="0" presId="urn:microsoft.com/office/officeart/2005/8/layout/lProcess3"/>
    <dgm:cxn modelId="{62806498-BB7E-4468-8C00-F45B33CDD0FF}" type="presParOf" srcId="{1DD63A02-CE7C-4366-94DF-2FA0A29E023C}" destId="{8F11E1C7-4CFB-4A13-A095-A6360DD5870F}" srcOrd="12" destOrd="0" presId="urn:microsoft.com/office/officeart/2005/8/layout/lProcess3"/>
    <dgm:cxn modelId="{75348DEB-76AC-4372-9499-61E550F49E3B}" type="presParOf" srcId="{8F11E1C7-4CFB-4A13-A095-A6360DD5870F}" destId="{8EBE2429-A816-4657-B0B4-3256053FBC27}" srcOrd="0" destOrd="0" presId="urn:microsoft.com/office/officeart/2005/8/layout/lProcess3"/>
    <dgm:cxn modelId="{79BF31DB-6394-4AD3-9A53-AD12B61FFC4E}" type="presParOf" srcId="{1DD63A02-CE7C-4366-94DF-2FA0A29E023C}" destId="{66511E6D-C895-4039-B489-D5136A7CF420}" srcOrd="13" destOrd="0" presId="urn:microsoft.com/office/officeart/2005/8/layout/lProcess3"/>
    <dgm:cxn modelId="{6EDB07AF-6ECF-4088-8A57-D1377883B54F}" type="presParOf" srcId="{1DD63A02-CE7C-4366-94DF-2FA0A29E023C}" destId="{591ABA83-5B22-4B18-B949-49729791FC6F}" srcOrd="14" destOrd="0" presId="urn:microsoft.com/office/officeart/2005/8/layout/lProcess3"/>
    <dgm:cxn modelId="{58F34C8F-3F34-4E0A-91C6-85CF5EE7B660}" type="presParOf" srcId="{591ABA83-5B22-4B18-B949-49729791FC6F}" destId="{B5385BD8-2F14-4DBA-84AC-BCA0F0CBBB7D}" srcOrd="0" destOrd="0" presId="urn:microsoft.com/office/officeart/2005/8/layout/lProcess3"/>
    <dgm:cxn modelId="{74E42D1C-7335-4FA6-B84D-FD6E40930A8C}" type="presParOf" srcId="{1DD63A02-CE7C-4366-94DF-2FA0A29E023C}" destId="{15C5995D-D87D-4332-A135-A38EA096561B}" srcOrd="15" destOrd="0" presId="urn:microsoft.com/office/officeart/2005/8/layout/lProcess3"/>
    <dgm:cxn modelId="{E90743CF-2DF8-4CC2-A24D-985A18944395}" type="presParOf" srcId="{1DD63A02-CE7C-4366-94DF-2FA0A29E023C}" destId="{9756C7A1-C2AF-4F64-B4F6-E0986D6F9BE8}" srcOrd="16" destOrd="0" presId="urn:microsoft.com/office/officeart/2005/8/layout/lProcess3"/>
    <dgm:cxn modelId="{E45D4956-1CE1-4C76-8B3E-B55698E9B53E}" type="presParOf" srcId="{9756C7A1-C2AF-4F64-B4F6-E0986D6F9BE8}" destId="{08AA29D1-9ABE-481F-A217-84A38FA6062D}" srcOrd="0" destOrd="0" presId="urn:microsoft.com/office/officeart/2005/8/layout/lProcess3"/>
    <dgm:cxn modelId="{E94AA9A1-3823-4104-B7F5-BC26F282BCD9}" type="presParOf" srcId="{1DD63A02-CE7C-4366-94DF-2FA0A29E023C}" destId="{C54A2120-5F69-4EBD-B8A6-10C3C50182EB}" srcOrd="17" destOrd="0" presId="urn:microsoft.com/office/officeart/2005/8/layout/lProcess3"/>
    <dgm:cxn modelId="{B7C8EF0B-0D94-4F48-845C-BFC441D60042}" type="presParOf" srcId="{1DD63A02-CE7C-4366-94DF-2FA0A29E023C}" destId="{34FC4856-817A-4061-8107-E4C180C12AAA}" srcOrd="18" destOrd="0" presId="urn:microsoft.com/office/officeart/2005/8/layout/lProcess3"/>
    <dgm:cxn modelId="{CA19D384-64BD-47E0-BAF2-3B07C3D717FE}"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5F4FF9AB-AE69-4B10-8EE1-8E9E5561D128}"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622EC169-3955-4498-BC23-F9F9C9998DB0}"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29C52E3D-1289-4291-8228-C73FBF1DCB62}" type="presOf" srcId="{77CD515D-4128-4206-B646-963DB153AE70}" destId="{B5385BD8-2F14-4DBA-84AC-BCA0F0CBBB7D}"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97B11B65-E295-4E7E-8ABA-328032A24A07}" type="presOf" srcId="{0D29C1A3-6188-4C78-9044-019E9312E142}" destId="{8EBE2429-A816-4657-B0B4-3256053FBC27}" srcOrd="0" destOrd="0" presId="urn:microsoft.com/office/officeart/2005/8/layout/lProcess3"/>
    <dgm:cxn modelId="{65E28F8D-568F-4153-9938-DDB0FF06345E}" type="presOf" srcId="{23DD9D9E-B405-428D-9065-67779142C945}" destId="{F1366FDB-7406-4EAC-9E64-B19C559A62EF}" srcOrd="0" destOrd="0" presId="urn:microsoft.com/office/officeart/2005/8/layout/lProcess3"/>
    <dgm:cxn modelId="{7AF06ABD-A976-4982-9F3C-27227AFB2E69}" type="presOf" srcId="{483F9FCD-945B-4AEF-A0DC-F4A30C2C03B1}" destId="{28DD3D9D-BE31-4947-AED9-D1CBCA9D279C}" srcOrd="0" destOrd="0" presId="urn:microsoft.com/office/officeart/2005/8/layout/lProcess3"/>
    <dgm:cxn modelId="{720BF224-EED6-4BF1-9BA9-4385AC3F2092}" type="presOf" srcId="{721C5B1F-1CD0-4983-A908-CCB09EFD62CF}" destId="{1D837E7B-C76F-4208-9F70-DCBEBA49C172}" srcOrd="0" destOrd="0" presId="urn:microsoft.com/office/officeart/2005/8/layout/lProcess3"/>
    <dgm:cxn modelId="{C43869B8-0840-43BD-A34B-83F13DC20666}"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E81959F-B251-47F0-8DC9-4EB59873B380}" type="presOf" srcId="{2EA382A6-DFE6-4BA7-9284-77EE4DB5850D}" destId="{9A4CD12A-80F9-4883-AC36-2E0AF1B6AA57}"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E2688C54-CE5B-4A14-A3A6-4FF10191E8BF}" type="presOf" srcId="{14BBE068-6D1C-4074-B527-FBBCB35E6978}" destId="{08AA29D1-9ABE-481F-A217-84A38FA6062D}" srcOrd="0" destOrd="0" presId="urn:microsoft.com/office/officeart/2005/8/layout/lProcess3"/>
    <dgm:cxn modelId="{F7144E09-6D43-4F33-A542-9694139656A0}" type="presOf" srcId="{EC47C65E-132B-402D-99AD-1E04F1FDFA83}" destId="{1DD63A02-CE7C-4366-94DF-2FA0A29E023C}" srcOrd="0" destOrd="0" presId="urn:microsoft.com/office/officeart/2005/8/layout/lProcess3"/>
    <dgm:cxn modelId="{B5914676-ED64-4A38-899D-1377B7534CC3}" type="presParOf" srcId="{1DD63A02-CE7C-4366-94DF-2FA0A29E023C}" destId="{5FE19FB7-0F85-4155-95F0-EE0E7061CC8E}" srcOrd="0" destOrd="0" presId="urn:microsoft.com/office/officeart/2005/8/layout/lProcess3"/>
    <dgm:cxn modelId="{24F2C0DD-70F0-47BB-B5EB-37E1A303B40C}" type="presParOf" srcId="{5FE19FB7-0F85-4155-95F0-EE0E7061CC8E}" destId="{17AF447C-001F-4FD7-A1B3-18CC227C9109}" srcOrd="0" destOrd="0" presId="urn:microsoft.com/office/officeart/2005/8/layout/lProcess3"/>
    <dgm:cxn modelId="{C56EEECE-82E7-4C3E-B587-74CA0EFCC0BF}" type="presParOf" srcId="{1DD63A02-CE7C-4366-94DF-2FA0A29E023C}" destId="{1E1FED46-61A1-4B5A-A9E1-B7C84377CA68}" srcOrd="1" destOrd="0" presId="urn:microsoft.com/office/officeart/2005/8/layout/lProcess3"/>
    <dgm:cxn modelId="{DA5264D5-0EAB-404E-9932-F36B43562B66}" type="presParOf" srcId="{1DD63A02-CE7C-4366-94DF-2FA0A29E023C}" destId="{7D5C10CF-FCBF-47A7-9A43-4BB3FA7D7880}" srcOrd="2" destOrd="0" presId="urn:microsoft.com/office/officeart/2005/8/layout/lProcess3"/>
    <dgm:cxn modelId="{2E8CAB7E-CEE3-474C-84E2-EB8EDFBCA4CF}" type="presParOf" srcId="{7D5C10CF-FCBF-47A7-9A43-4BB3FA7D7880}" destId="{CEDF7963-54A9-4316-9B9E-7B35C734973C}" srcOrd="0" destOrd="0" presId="urn:microsoft.com/office/officeart/2005/8/layout/lProcess3"/>
    <dgm:cxn modelId="{6F3DFC2E-8F8E-487E-9A53-0DEB04383DE2}" type="presParOf" srcId="{1DD63A02-CE7C-4366-94DF-2FA0A29E023C}" destId="{69848C5A-E118-4380-9B12-8E4CC259D2EA}" srcOrd="3" destOrd="0" presId="urn:microsoft.com/office/officeart/2005/8/layout/lProcess3"/>
    <dgm:cxn modelId="{6F2452C1-7A58-41C2-B06E-2DA97600084E}" type="presParOf" srcId="{1DD63A02-CE7C-4366-94DF-2FA0A29E023C}" destId="{FE41456B-926D-47B1-8A61-A2FDD2D1CAC9}" srcOrd="4" destOrd="0" presId="urn:microsoft.com/office/officeart/2005/8/layout/lProcess3"/>
    <dgm:cxn modelId="{B13474DB-4F2B-4518-90BA-1088E118C93B}" type="presParOf" srcId="{FE41456B-926D-47B1-8A61-A2FDD2D1CAC9}" destId="{28DD3D9D-BE31-4947-AED9-D1CBCA9D279C}" srcOrd="0" destOrd="0" presId="urn:microsoft.com/office/officeart/2005/8/layout/lProcess3"/>
    <dgm:cxn modelId="{A183FAA7-8B4B-4624-AFCA-D8FDFC6A9E32}" type="presParOf" srcId="{1DD63A02-CE7C-4366-94DF-2FA0A29E023C}" destId="{C76E5569-8EA4-48D2-BF0B-6C3D4B0F41FF}" srcOrd="5" destOrd="0" presId="urn:microsoft.com/office/officeart/2005/8/layout/lProcess3"/>
    <dgm:cxn modelId="{C52C3892-63D1-4DBE-918B-E64A5C21D882}" type="presParOf" srcId="{1DD63A02-CE7C-4366-94DF-2FA0A29E023C}" destId="{05138A14-23BE-4136-BBF3-F768B7355A40}" srcOrd="6" destOrd="0" presId="urn:microsoft.com/office/officeart/2005/8/layout/lProcess3"/>
    <dgm:cxn modelId="{D263EF3B-5C8C-4BC7-A442-6F29A5EE6157}" type="presParOf" srcId="{05138A14-23BE-4136-BBF3-F768B7355A40}" destId="{6015748D-CF19-4260-9768-9CF4786CFB29}" srcOrd="0" destOrd="0" presId="urn:microsoft.com/office/officeart/2005/8/layout/lProcess3"/>
    <dgm:cxn modelId="{C4651044-1522-4813-AA9D-D8572BE5EB74}" type="presParOf" srcId="{1DD63A02-CE7C-4366-94DF-2FA0A29E023C}" destId="{63A82591-E442-44D7-8766-396CB9053737}" srcOrd="7" destOrd="0" presId="urn:microsoft.com/office/officeart/2005/8/layout/lProcess3"/>
    <dgm:cxn modelId="{5ADEFBFA-4EEE-4C55-851C-16FED995C10A}" type="presParOf" srcId="{1DD63A02-CE7C-4366-94DF-2FA0A29E023C}" destId="{6BF4EE59-CAC7-4A96-B644-80A76E00A0D8}" srcOrd="8" destOrd="0" presId="urn:microsoft.com/office/officeart/2005/8/layout/lProcess3"/>
    <dgm:cxn modelId="{D9D59469-6012-4F88-B42C-E28C35FDF332}" type="presParOf" srcId="{6BF4EE59-CAC7-4A96-B644-80A76E00A0D8}" destId="{F1366FDB-7406-4EAC-9E64-B19C559A62EF}" srcOrd="0" destOrd="0" presId="urn:microsoft.com/office/officeart/2005/8/layout/lProcess3"/>
    <dgm:cxn modelId="{D3F70793-B687-4DA5-B441-F759E89F96FF}" type="presParOf" srcId="{1DD63A02-CE7C-4366-94DF-2FA0A29E023C}" destId="{A53CF975-227A-4AD8-8C86-0230E00EB446}" srcOrd="9" destOrd="0" presId="urn:microsoft.com/office/officeart/2005/8/layout/lProcess3"/>
    <dgm:cxn modelId="{322C2286-AB62-4215-9610-D23E2BC17FBB}" type="presParOf" srcId="{1DD63A02-CE7C-4366-94DF-2FA0A29E023C}" destId="{F74E08C5-4A57-4C4D-8FC5-03D03EABB9AA}" srcOrd="10" destOrd="0" presId="urn:microsoft.com/office/officeart/2005/8/layout/lProcess3"/>
    <dgm:cxn modelId="{CA30EBA1-172E-448B-9F87-9BDE9B7EC76A}" type="presParOf" srcId="{F74E08C5-4A57-4C4D-8FC5-03D03EABB9AA}" destId="{1D837E7B-C76F-4208-9F70-DCBEBA49C172}" srcOrd="0" destOrd="0" presId="urn:microsoft.com/office/officeart/2005/8/layout/lProcess3"/>
    <dgm:cxn modelId="{EB387CCB-A485-4D08-9A17-23125DC3A40F}" type="presParOf" srcId="{1DD63A02-CE7C-4366-94DF-2FA0A29E023C}" destId="{97B5F039-46AA-48AC-9966-E64B4F690807}" srcOrd="11" destOrd="0" presId="urn:microsoft.com/office/officeart/2005/8/layout/lProcess3"/>
    <dgm:cxn modelId="{918797EE-4721-4E2D-86ED-BBC849CD0719}" type="presParOf" srcId="{1DD63A02-CE7C-4366-94DF-2FA0A29E023C}" destId="{8F11E1C7-4CFB-4A13-A095-A6360DD5870F}" srcOrd="12" destOrd="0" presId="urn:microsoft.com/office/officeart/2005/8/layout/lProcess3"/>
    <dgm:cxn modelId="{F65F68B6-AB09-4F00-BFD3-DF6B230BDB9E}" type="presParOf" srcId="{8F11E1C7-4CFB-4A13-A095-A6360DD5870F}" destId="{8EBE2429-A816-4657-B0B4-3256053FBC27}" srcOrd="0" destOrd="0" presId="urn:microsoft.com/office/officeart/2005/8/layout/lProcess3"/>
    <dgm:cxn modelId="{566BD7E2-AA75-4E1E-8278-9D0BAAB54CBE}" type="presParOf" srcId="{1DD63A02-CE7C-4366-94DF-2FA0A29E023C}" destId="{66511E6D-C895-4039-B489-D5136A7CF420}" srcOrd="13" destOrd="0" presId="urn:microsoft.com/office/officeart/2005/8/layout/lProcess3"/>
    <dgm:cxn modelId="{41CDB9F2-EC4F-4A62-B80F-D54FE5AB590D}" type="presParOf" srcId="{1DD63A02-CE7C-4366-94DF-2FA0A29E023C}" destId="{591ABA83-5B22-4B18-B949-49729791FC6F}" srcOrd="14" destOrd="0" presId="urn:microsoft.com/office/officeart/2005/8/layout/lProcess3"/>
    <dgm:cxn modelId="{46549FE6-5E29-4FEB-8F90-828B98C7E4A8}" type="presParOf" srcId="{591ABA83-5B22-4B18-B949-49729791FC6F}" destId="{B5385BD8-2F14-4DBA-84AC-BCA0F0CBBB7D}" srcOrd="0" destOrd="0" presId="urn:microsoft.com/office/officeart/2005/8/layout/lProcess3"/>
    <dgm:cxn modelId="{7308CA24-38F6-4FB0-8B82-13C3081D81D5}" type="presParOf" srcId="{1DD63A02-CE7C-4366-94DF-2FA0A29E023C}" destId="{15C5995D-D87D-4332-A135-A38EA096561B}" srcOrd="15" destOrd="0" presId="urn:microsoft.com/office/officeart/2005/8/layout/lProcess3"/>
    <dgm:cxn modelId="{B1AA8E4E-B9CB-45C8-B6AF-51B470416648}" type="presParOf" srcId="{1DD63A02-CE7C-4366-94DF-2FA0A29E023C}" destId="{9756C7A1-C2AF-4F64-B4F6-E0986D6F9BE8}" srcOrd="16" destOrd="0" presId="urn:microsoft.com/office/officeart/2005/8/layout/lProcess3"/>
    <dgm:cxn modelId="{CDB571EE-46D3-4C51-A1C1-F211883F440A}" type="presParOf" srcId="{9756C7A1-C2AF-4F64-B4F6-E0986D6F9BE8}" destId="{08AA29D1-9ABE-481F-A217-84A38FA6062D}" srcOrd="0" destOrd="0" presId="urn:microsoft.com/office/officeart/2005/8/layout/lProcess3"/>
    <dgm:cxn modelId="{FCDBAF3C-272C-4D0F-9803-AF45CA92D2F5}" type="presParOf" srcId="{1DD63A02-CE7C-4366-94DF-2FA0A29E023C}" destId="{C54A2120-5F69-4EBD-B8A6-10C3C50182EB}" srcOrd="17" destOrd="0" presId="urn:microsoft.com/office/officeart/2005/8/layout/lProcess3"/>
    <dgm:cxn modelId="{3C586FF9-72CC-4C85-BDEE-171B58919DF8}" type="presParOf" srcId="{1DD63A02-CE7C-4366-94DF-2FA0A29E023C}" destId="{34FC4856-817A-4061-8107-E4C180C12AAA}" srcOrd="18" destOrd="0" presId="urn:microsoft.com/office/officeart/2005/8/layout/lProcess3"/>
    <dgm:cxn modelId="{E3772E97-C797-463F-BC2C-2DD1FA874D8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2FEE15CE-81E1-45BE-8F1B-308FC38CF364}" type="presOf" srcId="{BDDDE978-BAFC-422E-A579-03451138E5B4}" destId="{17AF447C-001F-4FD7-A1B3-18CC227C9109}" srcOrd="0" destOrd="0" presId="urn:microsoft.com/office/officeart/2005/8/layout/lProcess3"/>
    <dgm:cxn modelId="{15AA1ADE-C4BD-40C4-B53B-D3E5B26748AC}" type="presOf" srcId="{483F9FCD-945B-4AEF-A0DC-F4A30C2C03B1}" destId="{28DD3D9D-BE31-4947-AED9-D1CBCA9D279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977D5D6A-0B3F-4B76-AE08-6C97E8AC87B5}"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B8E21A43-7FA6-439D-AA10-7A1416A6B692}" type="presOf" srcId="{77CD515D-4128-4206-B646-963DB153AE70}" destId="{B5385BD8-2F14-4DBA-84AC-BCA0F0CBBB7D}"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6D6940A4-7B3D-4470-9968-2ABA3E050273}" type="presOf" srcId="{ED8BECD5-82B8-4195-8EE4-A456B8B27996}" destId="{CEDF7963-54A9-4316-9B9E-7B35C734973C}" srcOrd="0" destOrd="0" presId="urn:microsoft.com/office/officeart/2005/8/layout/lProcess3"/>
    <dgm:cxn modelId="{A7D3AC4A-6659-4B9B-81F1-6F785DB2EDB0}" type="presOf" srcId="{D322B291-11A3-416F-8874-464CCE6F9D74}" destId="{6015748D-CF19-4260-9768-9CF4786CFB29}"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2C9E4E36-7C2D-490B-87FC-6E9E7E2DA630}"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2575B737-6EAB-4373-9A06-4FF1FAD61BD8}" type="presOf" srcId="{721C5B1F-1CD0-4983-A908-CCB09EFD62CF}" destId="{1D837E7B-C76F-4208-9F70-DCBEBA49C172}"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FB546BF3-D8F2-4588-98BB-906F6418CAC3}" type="presOf" srcId="{2EA382A6-DFE6-4BA7-9284-77EE4DB5850D}" destId="{9A4CD12A-80F9-4883-AC36-2E0AF1B6AA57}" srcOrd="0" destOrd="0" presId="urn:microsoft.com/office/officeart/2005/8/layout/lProcess3"/>
    <dgm:cxn modelId="{EA34419D-2D42-4C99-A7CD-CAEE6C444E60}" type="presOf" srcId="{23DD9D9E-B405-428D-9065-67779142C945}" destId="{F1366FDB-7406-4EAC-9E64-B19C559A62EF}" srcOrd="0" destOrd="0" presId="urn:microsoft.com/office/officeart/2005/8/layout/lProcess3"/>
    <dgm:cxn modelId="{55E80D3C-C3C6-4DFB-846B-DF93CFCDB828}" type="presOf" srcId="{0D29C1A3-6188-4C78-9044-019E9312E142}" destId="{8EBE2429-A816-4657-B0B4-3256053FBC27}" srcOrd="0" destOrd="0" presId="urn:microsoft.com/office/officeart/2005/8/layout/lProcess3"/>
    <dgm:cxn modelId="{706BE57B-C007-4345-8F74-EA169BDA1208}" type="presParOf" srcId="{1DD63A02-CE7C-4366-94DF-2FA0A29E023C}" destId="{5FE19FB7-0F85-4155-95F0-EE0E7061CC8E}" srcOrd="0" destOrd="0" presId="urn:microsoft.com/office/officeart/2005/8/layout/lProcess3"/>
    <dgm:cxn modelId="{95D69A65-33ED-4D68-BA76-FEE5781FC2B2}" type="presParOf" srcId="{5FE19FB7-0F85-4155-95F0-EE0E7061CC8E}" destId="{17AF447C-001F-4FD7-A1B3-18CC227C9109}" srcOrd="0" destOrd="0" presId="urn:microsoft.com/office/officeart/2005/8/layout/lProcess3"/>
    <dgm:cxn modelId="{AD5FA4C5-D87A-48F2-8124-B305397AD88F}" type="presParOf" srcId="{1DD63A02-CE7C-4366-94DF-2FA0A29E023C}" destId="{1E1FED46-61A1-4B5A-A9E1-B7C84377CA68}" srcOrd="1" destOrd="0" presId="urn:microsoft.com/office/officeart/2005/8/layout/lProcess3"/>
    <dgm:cxn modelId="{B31D5B09-B2AE-4DAA-8168-7F8961AB863D}" type="presParOf" srcId="{1DD63A02-CE7C-4366-94DF-2FA0A29E023C}" destId="{7D5C10CF-FCBF-47A7-9A43-4BB3FA7D7880}" srcOrd="2" destOrd="0" presId="urn:microsoft.com/office/officeart/2005/8/layout/lProcess3"/>
    <dgm:cxn modelId="{CEEF1480-8915-4CBC-9EC6-EB62A312A83B}" type="presParOf" srcId="{7D5C10CF-FCBF-47A7-9A43-4BB3FA7D7880}" destId="{CEDF7963-54A9-4316-9B9E-7B35C734973C}" srcOrd="0" destOrd="0" presId="urn:microsoft.com/office/officeart/2005/8/layout/lProcess3"/>
    <dgm:cxn modelId="{7F8A3B11-87B7-43FD-8806-78C79401DE82}" type="presParOf" srcId="{1DD63A02-CE7C-4366-94DF-2FA0A29E023C}" destId="{69848C5A-E118-4380-9B12-8E4CC259D2EA}" srcOrd="3" destOrd="0" presId="urn:microsoft.com/office/officeart/2005/8/layout/lProcess3"/>
    <dgm:cxn modelId="{58173C8E-95CD-4CB9-96D3-41A45CF965B9}" type="presParOf" srcId="{1DD63A02-CE7C-4366-94DF-2FA0A29E023C}" destId="{FE41456B-926D-47B1-8A61-A2FDD2D1CAC9}" srcOrd="4" destOrd="0" presId="urn:microsoft.com/office/officeart/2005/8/layout/lProcess3"/>
    <dgm:cxn modelId="{D204ACC0-FF19-45FE-A874-75234E143B8B}" type="presParOf" srcId="{FE41456B-926D-47B1-8A61-A2FDD2D1CAC9}" destId="{28DD3D9D-BE31-4947-AED9-D1CBCA9D279C}" srcOrd="0" destOrd="0" presId="urn:microsoft.com/office/officeart/2005/8/layout/lProcess3"/>
    <dgm:cxn modelId="{C1968768-53CC-425F-A423-F45D1BAF37BD}" type="presParOf" srcId="{1DD63A02-CE7C-4366-94DF-2FA0A29E023C}" destId="{C76E5569-8EA4-48D2-BF0B-6C3D4B0F41FF}" srcOrd="5" destOrd="0" presId="urn:microsoft.com/office/officeart/2005/8/layout/lProcess3"/>
    <dgm:cxn modelId="{5373967E-C126-48F4-9B28-8143B6520CE7}" type="presParOf" srcId="{1DD63A02-CE7C-4366-94DF-2FA0A29E023C}" destId="{05138A14-23BE-4136-BBF3-F768B7355A40}" srcOrd="6" destOrd="0" presId="urn:microsoft.com/office/officeart/2005/8/layout/lProcess3"/>
    <dgm:cxn modelId="{12911959-848B-43B4-971B-7E7B6283292A}" type="presParOf" srcId="{05138A14-23BE-4136-BBF3-F768B7355A40}" destId="{6015748D-CF19-4260-9768-9CF4786CFB29}" srcOrd="0" destOrd="0" presId="urn:microsoft.com/office/officeart/2005/8/layout/lProcess3"/>
    <dgm:cxn modelId="{8A4F7EC1-82C9-4561-A26E-FD0F2F90095F}" type="presParOf" srcId="{1DD63A02-CE7C-4366-94DF-2FA0A29E023C}" destId="{63A82591-E442-44D7-8766-396CB9053737}" srcOrd="7" destOrd="0" presId="urn:microsoft.com/office/officeart/2005/8/layout/lProcess3"/>
    <dgm:cxn modelId="{B5817B08-A7D2-4A6D-87A7-C9D5C272FF96}" type="presParOf" srcId="{1DD63A02-CE7C-4366-94DF-2FA0A29E023C}" destId="{6BF4EE59-CAC7-4A96-B644-80A76E00A0D8}" srcOrd="8" destOrd="0" presId="urn:microsoft.com/office/officeart/2005/8/layout/lProcess3"/>
    <dgm:cxn modelId="{4DC743C1-CD45-422C-AC6B-1A90AA71B446}" type="presParOf" srcId="{6BF4EE59-CAC7-4A96-B644-80A76E00A0D8}" destId="{F1366FDB-7406-4EAC-9E64-B19C559A62EF}" srcOrd="0" destOrd="0" presId="urn:microsoft.com/office/officeart/2005/8/layout/lProcess3"/>
    <dgm:cxn modelId="{796779E0-ABA6-4CED-82C0-D777AB0EED35}" type="presParOf" srcId="{1DD63A02-CE7C-4366-94DF-2FA0A29E023C}" destId="{A53CF975-227A-4AD8-8C86-0230E00EB446}" srcOrd="9" destOrd="0" presId="urn:microsoft.com/office/officeart/2005/8/layout/lProcess3"/>
    <dgm:cxn modelId="{0C38E654-5ECA-4D04-92F0-59318F22302E}" type="presParOf" srcId="{1DD63A02-CE7C-4366-94DF-2FA0A29E023C}" destId="{F74E08C5-4A57-4C4D-8FC5-03D03EABB9AA}" srcOrd="10" destOrd="0" presId="urn:microsoft.com/office/officeart/2005/8/layout/lProcess3"/>
    <dgm:cxn modelId="{2F9D9C79-5B94-45B0-AE8E-DCE156B79473}" type="presParOf" srcId="{F74E08C5-4A57-4C4D-8FC5-03D03EABB9AA}" destId="{1D837E7B-C76F-4208-9F70-DCBEBA49C172}" srcOrd="0" destOrd="0" presId="urn:microsoft.com/office/officeart/2005/8/layout/lProcess3"/>
    <dgm:cxn modelId="{8FDD73D4-12EF-4EB9-A1DB-B0F162B84FB1}" type="presParOf" srcId="{1DD63A02-CE7C-4366-94DF-2FA0A29E023C}" destId="{97B5F039-46AA-48AC-9966-E64B4F690807}" srcOrd="11" destOrd="0" presId="urn:microsoft.com/office/officeart/2005/8/layout/lProcess3"/>
    <dgm:cxn modelId="{3AB8B360-4B4A-43F9-AB95-7AB9CEAA3F45}" type="presParOf" srcId="{1DD63A02-CE7C-4366-94DF-2FA0A29E023C}" destId="{8F11E1C7-4CFB-4A13-A095-A6360DD5870F}" srcOrd="12" destOrd="0" presId="urn:microsoft.com/office/officeart/2005/8/layout/lProcess3"/>
    <dgm:cxn modelId="{715DC778-7B72-41CB-B0F0-299CB34800CE}" type="presParOf" srcId="{8F11E1C7-4CFB-4A13-A095-A6360DD5870F}" destId="{8EBE2429-A816-4657-B0B4-3256053FBC27}" srcOrd="0" destOrd="0" presId="urn:microsoft.com/office/officeart/2005/8/layout/lProcess3"/>
    <dgm:cxn modelId="{1D73E96E-4056-4947-9CF4-DE2DB82982B9}" type="presParOf" srcId="{1DD63A02-CE7C-4366-94DF-2FA0A29E023C}" destId="{66511E6D-C895-4039-B489-D5136A7CF420}" srcOrd="13" destOrd="0" presId="urn:microsoft.com/office/officeart/2005/8/layout/lProcess3"/>
    <dgm:cxn modelId="{B2F6CB29-FABC-4CF1-A511-470B75C7F699}" type="presParOf" srcId="{1DD63A02-CE7C-4366-94DF-2FA0A29E023C}" destId="{591ABA83-5B22-4B18-B949-49729791FC6F}" srcOrd="14" destOrd="0" presId="urn:microsoft.com/office/officeart/2005/8/layout/lProcess3"/>
    <dgm:cxn modelId="{4264B35D-E77E-4079-8121-39E5ECCA30E9}" type="presParOf" srcId="{591ABA83-5B22-4B18-B949-49729791FC6F}" destId="{B5385BD8-2F14-4DBA-84AC-BCA0F0CBBB7D}" srcOrd="0" destOrd="0" presId="urn:microsoft.com/office/officeart/2005/8/layout/lProcess3"/>
    <dgm:cxn modelId="{D7319415-F1A2-4D14-A58C-5C6E54FF1DA7}" type="presParOf" srcId="{1DD63A02-CE7C-4366-94DF-2FA0A29E023C}" destId="{15C5995D-D87D-4332-A135-A38EA096561B}" srcOrd="15" destOrd="0" presId="urn:microsoft.com/office/officeart/2005/8/layout/lProcess3"/>
    <dgm:cxn modelId="{762FA38D-DDF4-46DE-9B4A-C1C915F2E27C}" type="presParOf" srcId="{1DD63A02-CE7C-4366-94DF-2FA0A29E023C}" destId="{9756C7A1-C2AF-4F64-B4F6-E0986D6F9BE8}" srcOrd="16" destOrd="0" presId="urn:microsoft.com/office/officeart/2005/8/layout/lProcess3"/>
    <dgm:cxn modelId="{DB6445FC-6CBF-4B23-BE13-00F39376F257}" type="presParOf" srcId="{9756C7A1-C2AF-4F64-B4F6-E0986D6F9BE8}" destId="{08AA29D1-9ABE-481F-A217-84A38FA6062D}" srcOrd="0" destOrd="0" presId="urn:microsoft.com/office/officeart/2005/8/layout/lProcess3"/>
    <dgm:cxn modelId="{F58F9DFE-6F1C-4AFF-807D-6502E9E8EF27}" type="presParOf" srcId="{1DD63A02-CE7C-4366-94DF-2FA0A29E023C}" destId="{C54A2120-5F69-4EBD-B8A6-10C3C50182EB}" srcOrd="17" destOrd="0" presId="urn:microsoft.com/office/officeart/2005/8/layout/lProcess3"/>
    <dgm:cxn modelId="{0FD27D25-56D5-47B1-B579-CCCD24999825}" type="presParOf" srcId="{1DD63A02-CE7C-4366-94DF-2FA0A29E023C}" destId="{34FC4856-817A-4061-8107-E4C180C12AAA}" srcOrd="18" destOrd="0" presId="urn:microsoft.com/office/officeart/2005/8/layout/lProcess3"/>
    <dgm:cxn modelId="{C804BC83-4D15-4AD5-935E-8651BEB9173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 </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94011DBA-DA90-4C1F-9AE8-25F43D6DAFE7}"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B512BC3C-19EB-4DD1-BB5D-BA7B05D0D640}" type="presOf" srcId="{77CD515D-4128-4206-B646-963DB153AE70}" destId="{B5385BD8-2F14-4DBA-84AC-BCA0F0CBBB7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24CE5B50-B3A8-490E-BF1A-338596F25B52}" type="presOf" srcId="{ED8BECD5-82B8-4195-8EE4-A456B8B27996}" destId="{CEDF7963-54A9-4316-9B9E-7B35C734973C}"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EAA9C003-744C-4F25-BFF3-79BC00BE56D8}" type="presOf" srcId="{721C5B1F-1CD0-4983-A908-CCB09EFD62CF}" destId="{1D837E7B-C76F-4208-9F70-DCBEBA49C172}" srcOrd="0" destOrd="0" presId="urn:microsoft.com/office/officeart/2005/8/layout/lProcess3"/>
    <dgm:cxn modelId="{2061F1F4-2EBE-4D59-B744-AA151DB9CF92}" type="presOf" srcId="{D322B291-11A3-416F-8874-464CCE6F9D74}" destId="{6015748D-CF19-4260-9768-9CF4786CFB29}" srcOrd="0" destOrd="0" presId="urn:microsoft.com/office/officeart/2005/8/layout/lProcess3"/>
    <dgm:cxn modelId="{65F414C4-E7A5-41F6-AD52-4521AC7C9DBA}"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28CECB1F-B171-4C4B-AC7D-7B052D9D43AF}" type="presOf" srcId="{483F9FCD-945B-4AEF-A0DC-F4A30C2C03B1}" destId="{28DD3D9D-BE31-4947-AED9-D1CBCA9D279C}" srcOrd="0" destOrd="0" presId="urn:microsoft.com/office/officeart/2005/8/layout/lProcess3"/>
    <dgm:cxn modelId="{F6CAD74B-0192-4114-9796-EA27AA8DDA0E}" type="presOf" srcId="{BDDDE978-BAFC-422E-A579-03451138E5B4}" destId="{17AF447C-001F-4FD7-A1B3-18CC227C910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422C023C-7AEC-42F1-A280-80892E26A562}" type="presOf" srcId="{2EA382A6-DFE6-4BA7-9284-77EE4DB5850D}" destId="{9A4CD12A-80F9-4883-AC36-2E0AF1B6AA57}" srcOrd="0" destOrd="0" presId="urn:microsoft.com/office/officeart/2005/8/layout/lProcess3"/>
    <dgm:cxn modelId="{FB46C688-52BF-4990-82AC-6CB83E88CA16}" type="presOf" srcId="{14BBE068-6D1C-4074-B527-FBBCB35E6978}" destId="{08AA29D1-9ABE-481F-A217-84A38FA6062D}" srcOrd="0" destOrd="0" presId="urn:microsoft.com/office/officeart/2005/8/layout/lProcess3"/>
    <dgm:cxn modelId="{5D7437C1-B9E6-4272-ACE0-A40698393D2E}" type="presOf" srcId="{0D29C1A3-6188-4C78-9044-019E9312E142}" destId="{8EBE2429-A816-4657-B0B4-3256053FBC27}" srcOrd="0" destOrd="0" presId="urn:microsoft.com/office/officeart/2005/8/layout/lProcess3"/>
    <dgm:cxn modelId="{08681695-706B-4645-973E-09D79E5343E6}" type="presParOf" srcId="{1DD63A02-CE7C-4366-94DF-2FA0A29E023C}" destId="{5FE19FB7-0F85-4155-95F0-EE0E7061CC8E}" srcOrd="0" destOrd="0" presId="urn:microsoft.com/office/officeart/2005/8/layout/lProcess3"/>
    <dgm:cxn modelId="{3BD47AD8-3A99-445B-B38E-39FB800973BF}" type="presParOf" srcId="{5FE19FB7-0F85-4155-95F0-EE0E7061CC8E}" destId="{17AF447C-001F-4FD7-A1B3-18CC227C9109}" srcOrd="0" destOrd="0" presId="urn:microsoft.com/office/officeart/2005/8/layout/lProcess3"/>
    <dgm:cxn modelId="{4BEEACD7-5019-49C0-8088-6E2C9E116B61}" type="presParOf" srcId="{1DD63A02-CE7C-4366-94DF-2FA0A29E023C}" destId="{1E1FED46-61A1-4B5A-A9E1-B7C84377CA68}" srcOrd="1" destOrd="0" presId="urn:microsoft.com/office/officeart/2005/8/layout/lProcess3"/>
    <dgm:cxn modelId="{7B7D61B7-E060-47FE-B9A5-490FDD2B3871}" type="presParOf" srcId="{1DD63A02-CE7C-4366-94DF-2FA0A29E023C}" destId="{7D5C10CF-FCBF-47A7-9A43-4BB3FA7D7880}" srcOrd="2" destOrd="0" presId="urn:microsoft.com/office/officeart/2005/8/layout/lProcess3"/>
    <dgm:cxn modelId="{770D0A87-A12E-405C-A048-A31474A9AF3C}" type="presParOf" srcId="{7D5C10CF-FCBF-47A7-9A43-4BB3FA7D7880}" destId="{CEDF7963-54A9-4316-9B9E-7B35C734973C}" srcOrd="0" destOrd="0" presId="urn:microsoft.com/office/officeart/2005/8/layout/lProcess3"/>
    <dgm:cxn modelId="{C2510452-5A12-4A61-80BC-AF77CB9D4B99}" type="presParOf" srcId="{1DD63A02-CE7C-4366-94DF-2FA0A29E023C}" destId="{69848C5A-E118-4380-9B12-8E4CC259D2EA}" srcOrd="3" destOrd="0" presId="urn:microsoft.com/office/officeart/2005/8/layout/lProcess3"/>
    <dgm:cxn modelId="{8DAAFC1F-236E-491B-98E4-1326D0DBEC8C}" type="presParOf" srcId="{1DD63A02-CE7C-4366-94DF-2FA0A29E023C}" destId="{FE41456B-926D-47B1-8A61-A2FDD2D1CAC9}" srcOrd="4" destOrd="0" presId="urn:microsoft.com/office/officeart/2005/8/layout/lProcess3"/>
    <dgm:cxn modelId="{5D37935A-9CCD-4C92-8426-4E7E72014807}" type="presParOf" srcId="{FE41456B-926D-47B1-8A61-A2FDD2D1CAC9}" destId="{28DD3D9D-BE31-4947-AED9-D1CBCA9D279C}" srcOrd="0" destOrd="0" presId="urn:microsoft.com/office/officeart/2005/8/layout/lProcess3"/>
    <dgm:cxn modelId="{04AE4EB9-819A-415E-BFF0-E91C74BDD628}" type="presParOf" srcId="{1DD63A02-CE7C-4366-94DF-2FA0A29E023C}" destId="{C76E5569-8EA4-48D2-BF0B-6C3D4B0F41FF}" srcOrd="5" destOrd="0" presId="urn:microsoft.com/office/officeart/2005/8/layout/lProcess3"/>
    <dgm:cxn modelId="{A7F5EC4C-C100-4446-84B5-E54D67919476}" type="presParOf" srcId="{1DD63A02-CE7C-4366-94DF-2FA0A29E023C}" destId="{05138A14-23BE-4136-BBF3-F768B7355A40}" srcOrd="6" destOrd="0" presId="urn:microsoft.com/office/officeart/2005/8/layout/lProcess3"/>
    <dgm:cxn modelId="{6D318690-58A0-4762-A54A-E35440D4258A}" type="presParOf" srcId="{05138A14-23BE-4136-BBF3-F768B7355A40}" destId="{6015748D-CF19-4260-9768-9CF4786CFB29}" srcOrd="0" destOrd="0" presId="urn:microsoft.com/office/officeart/2005/8/layout/lProcess3"/>
    <dgm:cxn modelId="{44BB45FF-7595-47D1-836B-DC1768C3D2A4}" type="presParOf" srcId="{1DD63A02-CE7C-4366-94DF-2FA0A29E023C}" destId="{63A82591-E442-44D7-8766-396CB9053737}" srcOrd="7" destOrd="0" presId="urn:microsoft.com/office/officeart/2005/8/layout/lProcess3"/>
    <dgm:cxn modelId="{F6AF15EC-973C-404B-9A7D-799A4BB24BBE}" type="presParOf" srcId="{1DD63A02-CE7C-4366-94DF-2FA0A29E023C}" destId="{6BF4EE59-CAC7-4A96-B644-80A76E00A0D8}" srcOrd="8" destOrd="0" presId="urn:microsoft.com/office/officeart/2005/8/layout/lProcess3"/>
    <dgm:cxn modelId="{1D7E1F95-E857-42F9-9B18-84E944925C65}" type="presParOf" srcId="{6BF4EE59-CAC7-4A96-B644-80A76E00A0D8}" destId="{F1366FDB-7406-4EAC-9E64-B19C559A62EF}" srcOrd="0" destOrd="0" presId="urn:microsoft.com/office/officeart/2005/8/layout/lProcess3"/>
    <dgm:cxn modelId="{EBE72FE1-DA2A-44CF-BD6A-60EF75FBAB1F}" type="presParOf" srcId="{1DD63A02-CE7C-4366-94DF-2FA0A29E023C}" destId="{A53CF975-227A-4AD8-8C86-0230E00EB446}" srcOrd="9" destOrd="0" presId="urn:microsoft.com/office/officeart/2005/8/layout/lProcess3"/>
    <dgm:cxn modelId="{AE4B2301-0CD8-4E2A-8FA4-956254FB68A3}" type="presParOf" srcId="{1DD63A02-CE7C-4366-94DF-2FA0A29E023C}" destId="{F74E08C5-4A57-4C4D-8FC5-03D03EABB9AA}" srcOrd="10" destOrd="0" presId="urn:microsoft.com/office/officeart/2005/8/layout/lProcess3"/>
    <dgm:cxn modelId="{C4B61B14-55D1-4185-9137-3BDE58ED1DE0}" type="presParOf" srcId="{F74E08C5-4A57-4C4D-8FC5-03D03EABB9AA}" destId="{1D837E7B-C76F-4208-9F70-DCBEBA49C172}" srcOrd="0" destOrd="0" presId="urn:microsoft.com/office/officeart/2005/8/layout/lProcess3"/>
    <dgm:cxn modelId="{7D250809-27D7-4551-ABE2-5624AFE3F8FB}" type="presParOf" srcId="{1DD63A02-CE7C-4366-94DF-2FA0A29E023C}" destId="{97B5F039-46AA-48AC-9966-E64B4F690807}" srcOrd="11" destOrd="0" presId="urn:microsoft.com/office/officeart/2005/8/layout/lProcess3"/>
    <dgm:cxn modelId="{10BD5FD2-DF47-4F15-B424-DA206EBD6FEE}" type="presParOf" srcId="{1DD63A02-CE7C-4366-94DF-2FA0A29E023C}" destId="{8F11E1C7-4CFB-4A13-A095-A6360DD5870F}" srcOrd="12" destOrd="0" presId="urn:microsoft.com/office/officeart/2005/8/layout/lProcess3"/>
    <dgm:cxn modelId="{8F11B0AE-B3EB-4706-B1C4-E438EC6E2886}" type="presParOf" srcId="{8F11E1C7-4CFB-4A13-A095-A6360DD5870F}" destId="{8EBE2429-A816-4657-B0B4-3256053FBC27}" srcOrd="0" destOrd="0" presId="urn:microsoft.com/office/officeart/2005/8/layout/lProcess3"/>
    <dgm:cxn modelId="{4C8F010E-EC41-4ACC-8CDD-725855F87C68}" type="presParOf" srcId="{1DD63A02-CE7C-4366-94DF-2FA0A29E023C}" destId="{66511E6D-C895-4039-B489-D5136A7CF420}" srcOrd="13" destOrd="0" presId="urn:microsoft.com/office/officeart/2005/8/layout/lProcess3"/>
    <dgm:cxn modelId="{72CF2765-35FA-496F-9044-26F33B4C67ED}" type="presParOf" srcId="{1DD63A02-CE7C-4366-94DF-2FA0A29E023C}" destId="{591ABA83-5B22-4B18-B949-49729791FC6F}" srcOrd="14" destOrd="0" presId="urn:microsoft.com/office/officeart/2005/8/layout/lProcess3"/>
    <dgm:cxn modelId="{B5D068BD-4F22-4509-863C-8F092A35A381}" type="presParOf" srcId="{591ABA83-5B22-4B18-B949-49729791FC6F}" destId="{B5385BD8-2F14-4DBA-84AC-BCA0F0CBBB7D}" srcOrd="0" destOrd="0" presId="urn:microsoft.com/office/officeart/2005/8/layout/lProcess3"/>
    <dgm:cxn modelId="{4DA4655B-A322-4773-999F-9C0E942F6C7F}" type="presParOf" srcId="{1DD63A02-CE7C-4366-94DF-2FA0A29E023C}" destId="{15C5995D-D87D-4332-A135-A38EA096561B}" srcOrd="15" destOrd="0" presId="urn:microsoft.com/office/officeart/2005/8/layout/lProcess3"/>
    <dgm:cxn modelId="{F95E13D9-6F4E-423A-83AE-685CD10C7C82}" type="presParOf" srcId="{1DD63A02-CE7C-4366-94DF-2FA0A29E023C}" destId="{9756C7A1-C2AF-4F64-B4F6-E0986D6F9BE8}" srcOrd="16" destOrd="0" presId="urn:microsoft.com/office/officeart/2005/8/layout/lProcess3"/>
    <dgm:cxn modelId="{CCD5B85E-70F0-4EB5-81F9-A0684C2B6A9D}" type="presParOf" srcId="{9756C7A1-C2AF-4F64-B4F6-E0986D6F9BE8}" destId="{08AA29D1-9ABE-481F-A217-84A38FA6062D}" srcOrd="0" destOrd="0" presId="urn:microsoft.com/office/officeart/2005/8/layout/lProcess3"/>
    <dgm:cxn modelId="{54180CA9-4E63-4040-A412-9B0CFE955915}" type="presParOf" srcId="{1DD63A02-CE7C-4366-94DF-2FA0A29E023C}" destId="{C54A2120-5F69-4EBD-B8A6-10C3C50182EB}" srcOrd="17" destOrd="0" presId="urn:microsoft.com/office/officeart/2005/8/layout/lProcess3"/>
    <dgm:cxn modelId="{75422ABE-EA69-49D4-B560-1C06F3193341}" type="presParOf" srcId="{1DD63A02-CE7C-4366-94DF-2FA0A29E023C}" destId="{34FC4856-817A-4061-8107-E4C180C12AAA}" srcOrd="18" destOrd="0" presId="urn:microsoft.com/office/officeart/2005/8/layout/lProcess3"/>
    <dgm:cxn modelId="{0713A24D-DD32-4BC9-9E25-64F05418F403}"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F8897401-F9D5-4429-A7ED-3E9FA8EF53FE}" type="presOf" srcId="{483F9FCD-945B-4AEF-A0DC-F4A30C2C03B1}" destId="{28DD3D9D-BE31-4947-AED9-D1CBCA9D279C}"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8" destOrd="0" parTransId="{028EFE53-F331-45D3-8ABA-F77B36C5DCDF}" sibTransId="{3D72CCA9-9AA2-4883-BA37-3969F92AFC3B}"/>
    <dgm:cxn modelId="{19B48428-C692-4CF9-B4C7-0853D3CD6567}" type="presOf" srcId="{EC47C65E-132B-402D-99AD-1E04F1FDFA83}" destId="{1DD63A02-CE7C-4366-94DF-2FA0A29E023C}" srcOrd="0" destOrd="0" presId="urn:microsoft.com/office/officeart/2005/8/layout/lProcess3"/>
    <dgm:cxn modelId="{A94723C2-C8D5-4FEA-A29F-56E0DC0DCF9D}" type="presOf" srcId="{ED8BECD5-82B8-4195-8EE4-A456B8B27996}" destId="{CEDF7963-54A9-4316-9B9E-7B35C734973C}"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B93BB3CB-9850-4F65-9739-37345A8C0B23}"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A0A384B2-316F-4864-8B11-D6D6791B2D7F}" type="presOf" srcId="{77CD515D-4128-4206-B646-963DB153AE70}" destId="{B5385BD8-2F14-4DBA-84AC-BCA0F0CBBB7D}" srcOrd="0" destOrd="0" presId="urn:microsoft.com/office/officeart/2005/8/layout/lProcess3"/>
    <dgm:cxn modelId="{264B2583-16BE-485C-8848-9DFB937CD531}" type="presOf" srcId="{2EA382A6-DFE6-4BA7-9284-77EE4DB5850D}" destId="{9A4CD12A-80F9-4883-AC36-2E0AF1B6AA57}" srcOrd="0" destOrd="0" presId="urn:microsoft.com/office/officeart/2005/8/layout/lProcess3"/>
    <dgm:cxn modelId="{331355B9-68F4-4F0E-8465-4CA73DCA7A22}" type="presOf" srcId="{0D29C1A3-6188-4C78-9044-019E9312E142}" destId="{8EBE2429-A816-4657-B0B4-3256053FBC27}" srcOrd="0" destOrd="0" presId="urn:microsoft.com/office/officeart/2005/8/layout/lProcess3"/>
    <dgm:cxn modelId="{35069F6C-1677-411E-80DE-D00FFAE95B3E}" type="presOf" srcId="{721C5B1F-1CD0-4983-A908-CCB09EFD62CF}" destId="{1D837E7B-C76F-4208-9F70-DCBEBA49C172}"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36C422C6-62A0-4443-971B-E7A98904A2EA}" type="presOf" srcId="{D322B291-11A3-416F-8874-464CCE6F9D74}" destId="{6015748D-CF19-4260-9768-9CF4786CFB29}" srcOrd="0" destOrd="0" presId="urn:microsoft.com/office/officeart/2005/8/layout/lProcess3"/>
    <dgm:cxn modelId="{D552AC74-C55E-4BCE-85E6-C42D723A0E52}" type="presOf" srcId="{23DD9D9E-B405-428D-9065-67779142C945}" destId="{F1366FDB-7406-4EAC-9E64-B19C559A62EF}" srcOrd="0" destOrd="0" presId="urn:microsoft.com/office/officeart/2005/8/layout/lProcess3"/>
    <dgm:cxn modelId="{88BC1C57-86DB-4599-8EF1-69AEC64647A4}"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2753737C-153E-4507-BCB0-7DF029303153}" type="presParOf" srcId="{1DD63A02-CE7C-4366-94DF-2FA0A29E023C}" destId="{5FE19FB7-0F85-4155-95F0-EE0E7061CC8E}" srcOrd="0" destOrd="0" presId="urn:microsoft.com/office/officeart/2005/8/layout/lProcess3"/>
    <dgm:cxn modelId="{93641838-5815-4393-93D0-82D1B8E277F1}" type="presParOf" srcId="{5FE19FB7-0F85-4155-95F0-EE0E7061CC8E}" destId="{17AF447C-001F-4FD7-A1B3-18CC227C9109}" srcOrd="0" destOrd="0" presId="urn:microsoft.com/office/officeart/2005/8/layout/lProcess3"/>
    <dgm:cxn modelId="{5449EBC1-51EC-4EA9-B6F7-199755CA47B8}" type="presParOf" srcId="{1DD63A02-CE7C-4366-94DF-2FA0A29E023C}" destId="{1E1FED46-61A1-4B5A-A9E1-B7C84377CA68}" srcOrd="1" destOrd="0" presId="urn:microsoft.com/office/officeart/2005/8/layout/lProcess3"/>
    <dgm:cxn modelId="{44F48F40-97BC-4C5B-BF85-A83F9FBCBC36}" type="presParOf" srcId="{1DD63A02-CE7C-4366-94DF-2FA0A29E023C}" destId="{7D5C10CF-FCBF-47A7-9A43-4BB3FA7D7880}" srcOrd="2" destOrd="0" presId="urn:microsoft.com/office/officeart/2005/8/layout/lProcess3"/>
    <dgm:cxn modelId="{AD466906-6355-4985-872B-110838150669}" type="presParOf" srcId="{7D5C10CF-FCBF-47A7-9A43-4BB3FA7D7880}" destId="{CEDF7963-54A9-4316-9B9E-7B35C734973C}" srcOrd="0" destOrd="0" presId="urn:microsoft.com/office/officeart/2005/8/layout/lProcess3"/>
    <dgm:cxn modelId="{D8285DFD-B745-486A-8D8E-A99135103FE0}" type="presParOf" srcId="{1DD63A02-CE7C-4366-94DF-2FA0A29E023C}" destId="{69848C5A-E118-4380-9B12-8E4CC259D2EA}" srcOrd="3" destOrd="0" presId="urn:microsoft.com/office/officeart/2005/8/layout/lProcess3"/>
    <dgm:cxn modelId="{67C363C1-FB70-4EC6-8D12-E2247FA44EC7}" type="presParOf" srcId="{1DD63A02-CE7C-4366-94DF-2FA0A29E023C}" destId="{FE41456B-926D-47B1-8A61-A2FDD2D1CAC9}" srcOrd="4" destOrd="0" presId="urn:microsoft.com/office/officeart/2005/8/layout/lProcess3"/>
    <dgm:cxn modelId="{CE042D6A-D84A-41F1-A5F5-65B93CF03241}" type="presParOf" srcId="{FE41456B-926D-47B1-8A61-A2FDD2D1CAC9}" destId="{28DD3D9D-BE31-4947-AED9-D1CBCA9D279C}" srcOrd="0" destOrd="0" presId="urn:microsoft.com/office/officeart/2005/8/layout/lProcess3"/>
    <dgm:cxn modelId="{0C1A59F1-C25B-4663-B4F7-70E8B6712EE4}" type="presParOf" srcId="{1DD63A02-CE7C-4366-94DF-2FA0A29E023C}" destId="{C76E5569-8EA4-48D2-BF0B-6C3D4B0F41FF}" srcOrd="5" destOrd="0" presId="urn:microsoft.com/office/officeart/2005/8/layout/lProcess3"/>
    <dgm:cxn modelId="{89975F83-6AF8-435E-85AE-43C655BA98CB}" type="presParOf" srcId="{1DD63A02-CE7C-4366-94DF-2FA0A29E023C}" destId="{05138A14-23BE-4136-BBF3-F768B7355A40}" srcOrd="6" destOrd="0" presId="urn:microsoft.com/office/officeart/2005/8/layout/lProcess3"/>
    <dgm:cxn modelId="{7D305667-148A-435F-8DBF-B3D566397F28}" type="presParOf" srcId="{05138A14-23BE-4136-BBF3-F768B7355A40}" destId="{6015748D-CF19-4260-9768-9CF4786CFB29}" srcOrd="0" destOrd="0" presId="urn:microsoft.com/office/officeart/2005/8/layout/lProcess3"/>
    <dgm:cxn modelId="{F2AA0F2E-5FDD-45C5-8EC7-31A667D43552}" type="presParOf" srcId="{1DD63A02-CE7C-4366-94DF-2FA0A29E023C}" destId="{63A82591-E442-44D7-8766-396CB9053737}" srcOrd="7" destOrd="0" presId="urn:microsoft.com/office/officeart/2005/8/layout/lProcess3"/>
    <dgm:cxn modelId="{28FE283F-AAD9-4E2F-927D-2A870DCC9829}" type="presParOf" srcId="{1DD63A02-CE7C-4366-94DF-2FA0A29E023C}" destId="{6BF4EE59-CAC7-4A96-B644-80A76E00A0D8}" srcOrd="8" destOrd="0" presId="urn:microsoft.com/office/officeart/2005/8/layout/lProcess3"/>
    <dgm:cxn modelId="{14176475-18AF-45F2-ACFF-7E5D622DFCD7}" type="presParOf" srcId="{6BF4EE59-CAC7-4A96-B644-80A76E00A0D8}" destId="{F1366FDB-7406-4EAC-9E64-B19C559A62EF}" srcOrd="0" destOrd="0" presId="urn:microsoft.com/office/officeart/2005/8/layout/lProcess3"/>
    <dgm:cxn modelId="{C2C476B1-39C2-48FB-8CA6-34983D832255}" type="presParOf" srcId="{1DD63A02-CE7C-4366-94DF-2FA0A29E023C}" destId="{A53CF975-227A-4AD8-8C86-0230E00EB446}" srcOrd="9" destOrd="0" presId="urn:microsoft.com/office/officeart/2005/8/layout/lProcess3"/>
    <dgm:cxn modelId="{CF07823F-1FC2-4751-9D5B-DC08F4EF5E05}" type="presParOf" srcId="{1DD63A02-CE7C-4366-94DF-2FA0A29E023C}" destId="{F74E08C5-4A57-4C4D-8FC5-03D03EABB9AA}" srcOrd="10" destOrd="0" presId="urn:microsoft.com/office/officeart/2005/8/layout/lProcess3"/>
    <dgm:cxn modelId="{707A560F-5574-49D4-B535-9F28A634C1BF}" type="presParOf" srcId="{F74E08C5-4A57-4C4D-8FC5-03D03EABB9AA}" destId="{1D837E7B-C76F-4208-9F70-DCBEBA49C172}" srcOrd="0" destOrd="0" presId="urn:microsoft.com/office/officeart/2005/8/layout/lProcess3"/>
    <dgm:cxn modelId="{2A81360C-6817-4E7B-9CA2-AC345C74DC65}" type="presParOf" srcId="{1DD63A02-CE7C-4366-94DF-2FA0A29E023C}" destId="{97B5F039-46AA-48AC-9966-E64B4F690807}" srcOrd="11" destOrd="0" presId="urn:microsoft.com/office/officeart/2005/8/layout/lProcess3"/>
    <dgm:cxn modelId="{FF39DC67-D504-41EA-88B9-0D3C20925F5B}" type="presParOf" srcId="{1DD63A02-CE7C-4366-94DF-2FA0A29E023C}" destId="{8F11E1C7-4CFB-4A13-A095-A6360DD5870F}" srcOrd="12" destOrd="0" presId="urn:microsoft.com/office/officeart/2005/8/layout/lProcess3"/>
    <dgm:cxn modelId="{A5E8D7B4-2017-435F-BF99-597607DB8078}" type="presParOf" srcId="{8F11E1C7-4CFB-4A13-A095-A6360DD5870F}" destId="{8EBE2429-A816-4657-B0B4-3256053FBC27}" srcOrd="0" destOrd="0" presId="urn:microsoft.com/office/officeart/2005/8/layout/lProcess3"/>
    <dgm:cxn modelId="{DF6ADBA2-B294-4AA7-98E1-63C2D6BE47FD}" type="presParOf" srcId="{1DD63A02-CE7C-4366-94DF-2FA0A29E023C}" destId="{66511E6D-C895-4039-B489-D5136A7CF420}" srcOrd="13" destOrd="0" presId="urn:microsoft.com/office/officeart/2005/8/layout/lProcess3"/>
    <dgm:cxn modelId="{E0182423-C955-4465-95E7-19D836613EE6}" type="presParOf" srcId="{1DD63A02-CE7C-4366-94DF-2FA0A29E023C}" destId="{591ABA83-5B22-4B18-B949-49729791FC6F}" srcOrd="14" destOrd="0" presId="urn:microsoft.com/office/officeart/2005/8/layout/lProcess3"/>
    <dgm:cxn modelId="{F3B2306B-4D93-4A3A-A64F-AFE94174E321}" type="presParOf" srcId="{591ABA83-5B22-4B18-B949-49729791FC6F}" destId="{B5385BD8-2F14-4DBA-84AC-BCA0F0CBBB7D}" srcOrd="0" destOrd="0" presId="urn:microsoft.com/office/officeart/2005/8/layout/lProcess3"/>
    <dgm:cxn modelId="{FFBB3E03-E8CB-4310-BAC3-C29D26DB7225}" type="presParOf" srcId="{1DD63A02-CE7C-4366-94DF-2FA0A29E023C}" destId="{15C5995D-D87D-4332-A135-A38EA096561B}" srcOrd="15" destOrd="0" presId="urn:microsoft.com/office/officeart/2005/8/layout/lProcess3"/>
    <dgm:cxn modelId="{C709593A-94F4-4716-8876-C3319A60B96D}" type="presParOf" srcId="{1DD63A02-CE7C-4366-94DF-2FA0A29E023C}" destId="{9756C7A1-C2AF-4F64-B4F6-E0986D6F9BE8}" srcOrd="16" destOrd="0" presId="urn:microsoft.com/office/officeart/2005/8/layout/lProcess3"/>
    <dgm:cxn modelId="{8A8B3014-030F-4FF7-AC4A-83A562AF1E0D}" type="presParOf" srcId="{9756C7A1-C2AF-4F64-B4F6-E0986D6F9BE8}" destId="{08AA29D1-9ABE-481F-A217-84A38FA6062D}" srcOrd="0" destOrd="0" presId="urn:microsoft.com/office/officeart/2005/8/layout/lProcess3"/>
    <dgm:cxn modelId="{AED12801-1B9C-4B11-80AD-22DAF844DA42}" type="presParOf" srcId="{1DD63A02-CE7C-4366-94DF-2FA0A29E023C}" destId="{C54A2120-5F69-4EBD-B8A6-10C3C50182EB}" srcOrd="17" destOrd="0" presId="urn:microsoft.com/office/officeart/2005/8/layout/lProcess3"/>
    <dgm:cxn modelId="{364A70EE-679B-4757-B332-F25FDDBC4058}" type="presParOf" srcId="{1DD63A02-CE7C-4366-94DF-2FA0A29E023C}" destId="{34FC4856-817A-4061-8107-E4C180C12AAA}" srcOrd="18" destOrd="0" presId="urn:microsoft.com/office/officeart/2005/8/layout/lProcess3"/>
    <dgm:cxn modelId="{1B9257CA-92AE-4336-89C2-53622CF5AF3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E3512F6-A423-4922-9BA0-CB13434FA611}" type="presOf" srcId="{23DD9D9E-B405-428D-9065-67779142C945}" destId="{F1366FDB-7406-4EAC-9E64-B19C559A62EF}" srcOrd="0" destOrd="0" presId="urn:microsoft.com/office/officeart/2005/8/layout/lProcess3"/>
    <dgm:cxn modelId="{5C56C7CE-3569-4F8B-B299-93871B3357C9}" type="presOf" srcId="{483F9FCD-945B-4AEF-A0DC-F4A30C2C03B1}" destId="{28DD3D9D-BE31-4947-AED9-D1CBCA9D279C}" srcOrd="0" destOrd="0" presId="urn:microsoft.com/office/officeart/2005/8/layout/lProcess3"/>
    <dgm:cxn modelId="{B581945A-18B9-45A0-AA28-BFD0487E3B70}"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609DA4CF-71A0-4DB3-84AA-5EBD5D17BB83}" type="presOf" srcId="{2EA382A6-DFE6-4BA7-9284-77EE4DB5850D}" destId="{9A4CD12A-80F9-4883-AC36-2E0AF1B6AA57}"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F724A2D0-F0EA-4B68-951F-C2ADA95C1927}" type="presOf" srcId="{ED8BECD5-82B8-4195-8EE4-A456B8B27996}" destId="{CEDF7963-54A9-4316-9B9E-7B35C734973C}"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2BF1590D-B159-4160-9495-11CC93452C2E}" type="presOf" srcId="{D322B291-11A3-416F-8874-464CCE6F9D74}" destId="{6015748D-CF19-4260-9768-9CF4786CFB29}" srcOrd="0" destOrd="0" presId="urn:microsoft.com/office/officeart/2005/8/layout/lProcess3"/>
    <dgm:cxn modelId="{B57079FB-EB68-43EA-9AF5-7B744F35DFA0}" type="presOf" srcId="{0D29C1A3-6188-4C78-9044-019E9312E142}" destId="{8EBE2429-A816-4657-B0B4-3256053FBC2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358FEFF8-D37D-407C-9B85-4FB1DDD8F30C}" type="presOf" srcId="{721C5B1F-1CD0-4983-A908-CCB09EFD62CF}" destId="{1D837E7B-C76F-4208-9F70-DCBEBA49C172}"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95D64C3E-548F-434F-9F0F-82F4A59CAF88}" type="presOf" srcId="{14BBE068-6D1C-4074-B527-FBBCB35E6978}" destId="{08AA29D1-9ABE-481F-A217-84A38FA6062D}" srcOrd="0" destOrd="0" presId="urn:microsoft.com/office/officeart/2005/8/layout/lProcess3"/>
    <dgm:cxn modelId="{D08C2D2B-AD43-49CD-9C66-F53D4009032C}" type="presOf" srcId="{BDDDE978-BAFC-422E-A579-03451138E5B4}" destId="{17AF447C-001F-4FD7-A1B3-18CC227C9109}" srcOrd="0" destOrd="0" presId="urn:microsoft.com/office/officeart/2005/8/layout/lProcess3"/>
    <dgm:cxn modelId="{0D27D185-5843-435D-A062-6B43F1530FEE}"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D1718BCF-6BBB-4BD7-B681-7B7D7BBC507B}" type="presParOf" srcId="{1DD63A02-CE7C-4366-94DF-2FA0A29E023C}" destId="{5FE19FB7-0F85-4155-95F0-EE0E7061CC8E}" srcOrd="0" destOrd="0" presId="urn:microsoft.com/office/officeart/2005/8/layout/lProcess3"/>
    <dgm:cxn modelId="{04F7A6BA-70D4-4292-8D86-386EDF49DC96}" type="presParOf" srcId="{5FE19FB7-0F85-4155-95F0-EE0E7061CC8E}" destId="{17AF447C-001F-4FD7-A1B3-18CC227C9109}" srcOrd="0" destOrd="0" presId="urn:microsoft.com/office/officeart/2005/8/layout/lProcess3"/>
    <dgm:cxn modelId="{7FED0BE1-1E43-4630-8D5D-930A125718AD}" type="presParOf" srcId="{1DD63A02-CE7C-4366-94DF-2FA0A29E023C}" destId="{1E1FED46-61A1-4B5A-A9E1-B7C84377CA68}" srcOrd="1" destOrd="0" presId="urn:microsoft.com/office/officeart/2005/8/layout/lProcess3"/>
    <dgm:cxn modelId="{90D5505C-2A49-40B7-AB49-68420734D608}" type="presParOf" srcId="{1DD63A02-CE7C-4366-94DF-2FA0A29E023C}" destId="{7D5C10CF-FCBF-47A7-9A43-4BB3FA7D7880}" srcOrd="2" destOrd="0" presId="urn:microsoft.com/office/officeart/2005/8/layout/lProcess3"/>
    <dgm:cxn modelId="{6180720C-0D28-4776-AACB-197E8C2F8418}" type="presParOf" srcId="{7D5C10CF-FCBF-47A7-9A43-4BB3FA7D7880}" destId="{CEDF7963-54A9-4316-9B9E-7B35C734973C}" srcOrd="0" destOrd="0" presId="urn:microsoft.com/office/officeart/2005/8/layout/lProcess3"/>
    <dgm:cxn modelId="{54478625-1D2F-445B-9586-20E94FD3B4D2}" type="presParOf" srcId="{1DD63A02-CE7C-4366-94DF-2FA0A29E023C}" destId="{69848C5A-E118-4380-9B12-8E4CC259D2EA}" srcOrd="3" destOrd="0" presId="urn:microsoft.com/office/officeart/2005/8/layout/lProcess3"/>
    <dgm:cxn modelId="{602B5B58-8DC1-402E-A774-E0640ECBF924}" type="presParOf" srcId="{1DD63A02-CE7C-4366-94DF-2FA0A29E023C}" destId="{FE41456B-926D-47B1-8A61-A2FDD2D1CAC9}" srcOrd="4" destOrd="0" presId="urn:microsoft.com/office/officeart/2005/8/layout/lProcess3"/>
    <dgm:cxn modelId="{1DB6BBA5-0F49-4190-B10A-5D43696168B1}" type="presParOf" srcId="{FE41456B-926D-47B1-8A61-A2FDD2D1CAC9}" destId="{28DD3D9D-BE31-4947-AED9-D1CBCA9D279C}" srcOrd="0" destOrd="0" presId="urn:microsoft.com/office/officeart/2005/8/layout/lProcess3"/>
    <dgm:cxn modelId="{511FE2CA-64AF-40C3-AED6-AD00CA2CDAE0}" type="presParOf" srcId="{1DD63A02-CE7C-4366-94DF-2FA0A29E023C}" destId="{C76E5569-8EA4-48D2-BF0B-6C3D4B0F41FF}" srcOrd="5" destOrd="0" presId="urn:microsoft.com/office/officeart/2005/8/layout/lProcess3"/>
    <dgm:cxn modelId="{AA6DC55C-D983-42DB-A514-AAB712A8C38D}" type="presParOf" srcId="{1DD63A02-CE7C-4366-94DF-2FA0A29E023C}" destId="{05138A14-23BE-4136-BBF3-F768B7355A40}" srcOrd="6" destOrd="0" presId="urn:microsoft.com/office/officeart/2005/8/layout/lProcess3"/>
    <dgm:cxn modelId="{01B2B5BF-ADD3-4E24-8E2A-D5CEA76F77B2}" type="presParOf" srcId="{05138A14-23BE-4136-BBF3-F768B7355A40}" destId="{6015748D-CF19-4260-9768-9CF4786CFB29}" srcOrd="0" destOrd="0" presId="urn:microsoft.com/office/officeart/2005/8/layout/lProcess3"/>
    <dgm:cxn modelId="{CE135A51-B4BD-43DB-8632-CDB8C0FB73AC}" type="presParOf" srcId="{1DD63A02-CE7C-4366-94DF-2FA0A29E023C}" destId="{63A82591-E442-44D7-8766-396CB9053737}" srcOrd="7" destOrd="0" presId="urn:microsoft.com/office/officeart/2005/8/layout/lProcess3"/>
    <dgm:cxn modelId="{2E230034-60C6-420A-AFAD-4C1564C63562}" type="presParOf" srcId="{1DD63A02-CE7C-4366-94DF-2FA0A29E023C}" destId="{6BF4EE59-CAC7-4A96-B644-80A76E00A0D8}" srcOrd="8" destOrd="0" presId="urn:microsoft.com/office/officeart/2005/8/layout/lProcess3"/>
    <dgm:cxn modelId="{E7CD7733-F9BA-48CA-9334-4609EC675766}" type="presParOf" srcId="{6BF4EE59-CAC7-4A96-B644-80A76E00A0D8}" destId="{F1366FDB-7406-4EAC-9E64-B19C559A62EF}" srcOrd="0" destOrd="0" presId="urn:microsoft.com/office/officeart/2005/8/layout/lProcess3"/>
    <dgm:cxn modelId="{55501832-6356-4097-8677-8B5DAAEC199D}" type="presParOf" srcId="{1DD63A02-CE7C-4366-94DF-2FA0A29E023C}" destId="{A53CF975-227A-4AD8-8C86-0230E00EB446}" srcOrd="9" destOrd="0" presId="urn:microsoft.com/office/officeart/2005/8/layout/lProcess3"/>
    <dgm:cxn modelId="{5AF943DA-3158-451E-9029-8A31A3319AF4}" type="presParOf" srcId="{1DD63A02-CE7C-4366-94DF-2FA0A29E023C}" destId="{F74E08C5-4A57-4C4D-8FC5-03D03EABB9AA}" srcOrd="10" destOrd="0" presId="urn:microsoft.com/office/officeart/2005/8/layout/lProcess3"/>
    <dgm:cxn modelId="{098764D5-A9BE-411D-866B-40E771CB84A8}" type="presParOf" srcId="{F74E08C5-4A57-4C4D-8FC5-03D03EABB9AA}" destId="{1D837E7B-C76F-4208-9F70-DCBEBA49C172}" srcOrd="0" destOrd="0" presId="urn:microsoft.com/office/officeart/2005/8/layout/lProcess3"/>
    <dgm:cxn modelId="{BEC89B6A-2124-4DFB-8F72-2E8E78849FD8}" type="presParOf" srcId="{1DD63A02-CE7C-4366-94DF-2FA0A29E023C}" destId="{97B5F039-46AA-48AC-9966-E64B4F690807}" srcOrd="11" destOrd="0" presId="urn:microsoft.com/office/officeart/2005/8/layout/lProcess3"/>
    <dgm:cxn modelId="{7CB2092D-9B93-4AAE-9EE4-2A678935DAC9}" type="presParOf" srcId="{1DD63A02-CE7C-4366-94DF-2FA0A29E023C}" destId="{8F11E1C7-4CFB-4A13-A095-A6360DD5870F}" srcOrd="12" destOrd="0" presId="urn:microsoft.com/office/officeart/2005/8/layout/lProcess3"/>
    <dgm:cxn modelId="{4D74C318-D4B4-4DEB-958B-7E8BB06B2924}" type="presParOf" srcId="{8F11E1C7-4CFB-4A13-A095-A6360DD5870F}" destId="{8EBE2429-A816-4657-B0B4-3256053FBC27}" srcOrd="0" destOrd="0" presId="urn:microsoft.com/office/officeart/2005/8/layout/lProcess3"/>
    <dgm:cxn modelId="{02F8BF5F-18CF-4F17-BBFF-9A36CF7762CD}" type="presParOf" srcId="{1DD63A02-CE7C-4366-94DF-2FA0A29E023C}" destId="{66511E6D-C895-4039-B489-D5136A7CF420}" srcOrd="13" destOrd="0" presId="urn:microsoft.com/office/officeart/2005/8/layout/lProcess3"/>
    <dgm:cxn modelId="{7FCB9FD9-4258-4BB7-BF51-0681C91454CB}" type="presParOf" srcId="{1DD63A02-CE7C-4366-94DF-2FA0A29E023C}" destId="{591ABA83-5B22-4B18-B949-49729791FC6F}" srcOrd="14" destOrd="0" presId="urn:microsoft.com/office/officeart/2005/8/layout/lProcess3"/>
    <dgm:cxn modelId="{3F3D87DB-4403-4643-A94C-47487BCF088F}" type="presParOf" srcId="{591ABA83-5B22-4B18-B949-49729791FC6F}" destId="{B5385BD8-2F14-4DBA-84AC-BCA0F0CBBB7D}" srcOrd="0" destOrd="0" presId="urn:microsoft.com/office/officeart/2005/8/layout/lProcess3"/>
    <dgm:cxn modelId="{BBBB3088-DA64-4590-AF7E-6A26610B40C3}" type="presParOf" srcId="{1DD63A02-CE7C-4366-94DF-2FA0A29E023C}" destId="{15C5995D-D87D-4332-A135-A38EA096561B}" srcOrd="15" destOrd="0" presId="urn:microsoft.com/office/officeart/2005/8/layout/lProcess3"/>
    <dgm:cxn modelId="{56DC4C70-EBAC-40D8-A178-816C0D89F334}" type="presParOf" srcId="{1DD63A02-CE7C-4366-94DF-2FA0A29E023C}" destId="{9756C7A1-C2AF-4F64-B4F6-E0986D6F9BE8}" srcOrd="16" destOrd="0" presId="urn:microsoft.com/office/officeart/2005/8/layout/lProcess3"/>
    <dgm:cxn modelId="{69C74DD0-E7E9-4E5C-AA12-8E5FE43BDAD1}" type="presParOf" srcId="{9756C7A1-C2AF-4F64-B4F6-E0986D6F9BE8}" destId="{08AA29D1-9ABE-481F-A217-84A38FA6062D}" srcOrd="0" destOrd="0" presId="urn:microsoft.com/office/officeart/2005/8/layout/lProcess3"/>
    <dgm:cxn modelId="{FC29DABA-5FFA-473A-B9A2-30A8704B25BE}" type="presParOf" srcId="{1DD63A02-CE7C-4366-94DF-2FA0A29E023C}" destId="{C54A2120-5F69-4EBD-B8A6-10C3C50182EB}" srcOrd="17" destOrd="0" presId="urn:microsoft.com/office/officeart/2005/8/layout/lProcess3"/>
    <dgm:cxn modelId="{66890B65-49D4-46F0-AC5A-E230CEBBDF38}" type="presParOf" srcId="{1DD63A02-CE7C-4366-94DF-2FA0A29E023C}" destId="{34FC4856-817A-4061-8107-E4C180C12AAA}" srcOrd="18" destOrd="0" presId="urn:microsoft.com/office/officeart/2005/8/layout/lProcess3"/>
    <dgm:cxn modelId="{E093E2B4-AB57-4577-B3C2-F74AFA15CA4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0324DE30-0C54-44DD-98BA-261E6468F03C}" type="presOf" srcId="{721C5B1F-1CD0-4983-A908-CCB09EFD62CF}" destId="{1D837E7B-C76F-4208-9F70-DCBEBA49C172}" srcOrd="0" destOrd="0" presId="urn:microsoft.com/office/officeart/2005/8/layout/lProcess3"/>
    <dgm:cxn modelId="{B9DA147B-078E-402A-8241-B40E1218DF29}" type="presOf" srcId="{EC47C65E-132B-402D-99AD-1E04F1FDFA83}" destId="{1DD63A02-CE7C-4366-94DF-2FA0A29E023C}" srcOrd="0" destOrd="0" presId="urn:microsoft.com/office/officeart/2005/8/layout/lProcess3"/>
    <dgm:cxn modelId="{76F62313-B088-4704-9C89-31B4B7665C9B}" type="presOf" srcId="{14BBE068-6D1C-4074-B527-FBBCB35E6978}" destId="{08AA29D1-9ABE-481F-A217-84A38FA6062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5176E715-02E2-4D65-9497-90B62A06A7E4}" type="presOf" srcId="{D322B291-11A3-416F-8874-464CCE6F9D74}" destId="{6015748D-CF19-4260-9768-9CF4786CFB29}" srcOrd="0" destOrd="0" presId="urn:microsoft.com/office/officeart/2005/8/layout/lProcess3"/>
    <dgm:cxn modelId="{7316F78A-72AC-4045-AAB2-2785A3255D70}" type="presOf" srcId="{2EA382A6-DFE6-4BA7-9284-77EE4DB5850D}" destId="{9A4CD12A-80F9-4883-AC36-2E0AF1B6AA57}" srcOrd="0" destOrd="0" presId="urn:microsoft.com/office/officeart/2005/8/layout/lProcess3"/>
    <dgm:cxn modelId="{A3A11C24-82A3-4E3A-ADF0-E185EC9288F4}" type="presOf" srcId="{23DD9D9E-B405-428D-9065-67779142C945}" destId="{F1366FDB-7406-4EAC-9E64-B19C559A62EF}" srcOrd="0" destOrd="0" presId="urn:microsoft.com/office/officeart/2005/8/layout/lProcess3"/>
    <dgm:cxn modelId="{75864712-3BC6-4843-92FF-928A69581663}"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2EEEC889-3A73-4E6E-B715-241A08EDF30B}" type="presOf" srcId="{0D29C1A3-6188-4C78-9044-019E9312E142}" destId="{8EBE2429-A816-4657-B0B4-3256053FBC2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171974C1-C38E-441D-9B61-8F65FB2D47C7}" type="presOf" srcId="{77CD515D-4128-4206-B646-963DB153AE70}" destId="{B5385BD8-2F14-4DBA-84AC-BCA0F0CBBB7D}" srcOrd="0" destOrd="0" presId="urn:microsoft.com/office/officeart/2005/8/layout/lProcess3"/>
    <dgm:cxn modelId="{6390E31D-E3D5-4D99-A315-4E4DD1BB0DFD}" type="presOf" srcId="{ED8BECD5-82B8-4195-8EE4-A456B8B27996}" destId="{CEDF7963-54A9-4316-9B9E-7B35C734973C}" srcOrd="0" destOrd="0" presId="urn:microsoft.com/office/officeart/2005/8/layout/lProcess3"/>
    <dgm:cxn modelId="{FD54064B-1D82-47FA-B4A3-1BD232FEFDF7}" type="presOf" srcId="{483F9FCD-945B-4AEF-A0DC-F4A30C2C03B1}" destId="{28DD3D9D-BE31-4947-AED9-D1CBCA9D279C}" srcOrd="0" destOrd="0" presId="urn:microsoft.com/office/officeart/2005/8/layout/lProcess3"/>
    <dgm:cxn modelId="{37F36E65-CDAD-4516-854C-52589DECE526}" type="presParOf" srcId="{1DD63A02-CE7C-4366-94DF-2FA0A29E023C}" destId="{5FE19FB7-0F85-4155-95F0-EE0E7061CC8E}" srcOrd="0" destOrd="0" presId="urn:microsoft.com/office/officeart/2005/8/layout/lProcess3"/>
    <dgm:cxn modelId="{2ECBD488-30DC-40C1-B157-E9DF1B783FE9}" type="presParOf" srcId="{5FE19FB7-0F85-4155-95F0-EE0E7061CC8E}" destId="{17AF447C-001F-4FD7-A1B3-18CC227C9109}" srcOrd="0" destOrd="0" presId="urn:microsoft.com/office/officeart/2005/8/layout/lProcess3"/>
    <dgm:cxn modelId="{7C940A55-8163-4B4E-BCF9-69DF5F89C418}" type="presParOf" srcId="{1DD63A02-CE7C-4366-94DF-2FA0A29E023C}" destId="{1E1FED46-61A1-4B5A-A9E1-B7C84377CA68}" srcOrd="1" destOrd="0" presId="urn:microsoft.com/office/officeart/2005/8/layout/lProcess3"/>
    <dgm:cxn modelId="{196D31F0-2BA3-4145-A7F0-95902634C96D}" type="presParOf" srcId="{1DD63A02-CE7C-4366-94DF-2FA0A29E023C}" destId="{7D5C10CF-FCBF-47A7-9A43-4BB3FA7D7880}" srcOrd="2" destOrd="0" presId="urn:microsoft.com/office/officeart/2005/8/layout/lProcess3"/>
    <dgm:cxn modelId="{A5A16BBC-1EF8-4EBB-A9C6-32AF5E18446A}" type="presParOf" srcId="{7D5C10CF-FCBF-47A7-9A43-4BB3FA7D7880}" destId="{CEDF7963-54A9-4316-9B9E-7B35C734973C}" srcOrd="0" destOrd="0" presId="urn:microsoft.com/office/officeart/2005/8/layout/lProcess3"/>
    <dgm:cxn modelId="{920DBD38-5043-4A34-877F-C0831E98A202}" type="presParOf" srcId="{1DD63A02-CE7C-4366-94DF-2FA0A29E023C}" destId="{69848C5A-E118-4380-9B12-8E4CC259D2EA}" srcOrd="3" destOrd="0" presId="urn:microsoft.com/office/officeart/2005/8/layout/lProcess3"/>
    <dgm:cxn modelId="{6435A075-5C61-42BE-9E0A-085F0E017798}" type="presParOf" srcId="{1DD63A02-CE7C-4366-94DF-2FA0A29E023C}" destId="{FE41456B-926D-47B1-8A61-A2FDD2D1CAC9}" srcOrd="4" destOrd="0" presId="urn:microsoft.com/office/officeart/2005/8/layout/lProcess3"/>
    <dgm:cxn modelId="{35F7299F-391B-4FCC-8502-C115962BDDE8}" type="presParOf" srcId="{FE41456B-926D-47B1-8A61-A2FDD2D1CAC9}" destId="{28DD3D9D-BE31-4947-AED9-D1CBCA9D279C}" srcOrd="0" destOrd="0" presId="urn:microsoft.com/office/officeart/2005/8/layout/lProcess3"/>
    <dgm:cxn modelId="{E8536D22-29AC-4C2D-8FCF-9D7955830998}" type="presParOf" srcId="{1DD63A02-CE7C-4366-94DF-2FA0A29E023C}" destId="{C76E5569-8EA4-48D2-BF0B-6C3D4B0F41FF}" srcOrd="5" destOrd="0" presId="urn:microsoft.com/office/officeart/2005/8/layout/lProcess3"/>
    <dgm:cxn modelId="{5626BF55-888C-4999-8A6B-BB6E2FCE98D9}" type="presParOf" srcId="{1DD63A02-CE7C-4366-94DF-2FA0A29E023C}" destId="{05138A14-23BE-4136-BBF3-F768B7355A40}" srcOrd="6" destOrd="0" presId="urn:microsoft.com/office/officeart/2005/8/layout/lProcess3"/>
    <dgm:cxn modelId="{2A1FE7E3-5808-41DE-A663-75C6CE8C1FD3}" type="presParOf" srcId="{05138A14-23BE-4136-BBF3-F768B7355A40}" destId="{6015748D-CF19-4260-9768-9CF4786CFB29}" srcOrd="0" destOrd="0" presId="urn:microsoft.com/office/officeart/2005/8/layout/lProcess3"/>
    <dgm:cxn modelId="{FBA3936A-0F8D-41E5-A5C3-C6A65AE367C3}" type="presParOf" srcId="{1DD63A02-CE7C-4366-94DF-2FA0A29E023C}" destId="{63A82591-E442-44D7-8766-396CB9053737}" srcOrd="7" destOrd="0" presId="urn:microsoft.com/office/officeart/2005/8/layout/lProcess3"/>
    <dgm:cxn modelId="{793710BE-65A0-4C11-9183-E67842043AC8}" type="presParOf" srcId="{1DD63A02-CE7C-4366-94DF-2FA0A29E023C}" destId="{6BF4EE59-CAC7-4A96-B644-80A76E00A0D8}" srcOrd="8" destOrd="0" presId="urn:microsoft.com/office/officeart/2005/8/layout/lProcess3"/>
    <dgm:cxn modelId="{A843FA0E-E738-4FC4-B5FE-0C4FC2D2CD6C}" type="presParOf" srcId="{6BF4EE59-CAC7-4A96-B644-80A76E00A0D8}" destId="{F1366FDB-7406-4EAC-9E64-B19C559A62EF}" srcOrd="0" destOrd="0" presId="urn:microsoft.com/office/officeart/2005/8/layout/lProcess3"/>
    <dgm:cxn modelId="{C3FFEE3B-BED8-4432-A86F-758A08EAA2B2}" type="presParOf" srcId="{1DD63A02-CE7C-4366-94DF-2FA0A29E023C}" destId="{A53CF975-227A-4AD8-8C86-0230E00EB446}" srcOrd="9" destOrd="0" presId="urn:microsoft.com/office/officeart/2005/8/layout/lProcess3"/>
    <dgm:cxn modelId="{6D37AA7F-A89E-4576-A3CF-0C54391B3920}" type="presParOf" srcId="{1DD63A02-CE7C-4366-94DF-2FA0A29E023C}" destId="{F74E08C5-4A57-4C4D-8FC5-03D03EABB9AA}" srcOrd="10" destOrd="0" presId="urn:microsoft.com/office/officeart/2005/8/layout/lProcess3"/>
    <dgm:cxn modelId="{52568F91-9A0C-4D54-8857-ECCC63AB183F}" type="presParOf" srcId="{F74E08C5-4A57-4C4D-8FC5-03D03EABB9AA}" destId="{1D837E7B-C76F-4208-9F70-DCBEBA49C172}" srcOrd="0" destOrd="0" presId="urn:microsoft.com/office/officeart/2005/8/layout/lProcess3"/>
    <dgm:cxn modelId="{CD75DE39-B9A9-4FFC-8E97-02ADC6BE2FEE}" type="presParOf" srcId="{1DD63A02-CE7C-4366-94DF-2FA0A29E023C}" destId="{97B5F039-46AA-48AC-9966-E64B4F690807}" srcOrd="11" destOrd="0" presId="urn:microsoft.com/office/officeart/2005/8/layout/lProcess3"/>
    <dgm:cxn modelId="{7AD207F3-3818-49A4-A73F-EDFE684901A6}" type="presParOf" srcId="{1DD63A02-CE7C-4366-94DF-2FA0A29E023C}" destId="{8F11E1C7-4CFB-4A13-A095-A6360DD5870F}" srcOrd="12" destOrd="0" presId="urn:microsoft.com/office/officeart/2005/8/layout/lProcess3"/>
    <dgm:cxn modelId="{7C6E0028-5536-4AA0-A4B0-A0317C27DAF9}" type="presParOf" srcId="{8F11E1C7-4CFB-4A13-A095-A6360DD5870F}" destId="{8EBE2429-A816-4657-B0B4-3256053FBC27}" srcOrd="0" destOrd="0" presId="urn:microsoft.com/office/officeart/2005/8/layout/lProcess3"/>
    <dgm:cxn modelId="{5B4C98BB-7D56-4696-8676-75B62B32C783}" type="presParOf" srcId="{1DD63A02-CE7C-4366-94DF-2FA0A29E023C}" destId="{66511E6D-C895-4039-B489-D5136A7CF420}" srcOrd="13" destOrd="0" presId="urn:microsoft.com/office/officeart/2005/8/layout/lProcess3"/>
    <dgm:cxn modelId="{218843F3-35C1-42CE-8F7D-130FA8F406C5}" type="presParOf" srcId="{1DD63A02-CE7C-4366-94DF-2FA0A29E023C}" destId="{591ABA83-5B22-4B18-B949-49729791FC6F}" srcOrd="14" destOrd="0" presId="urn:microsoft.com/office/officeart/2005/8/layout/lProcess3"/>
    <dgm:cxn modelId="{293452AA-013C-4961-BB53-AE14D9CF39DB}" type="presParOf" srcId="{591ABA83-5B22-4B18-B949-49729791FC6F}" destId="{B5385BD8-2F14-4DBA-84AC-BCA0F0CBBB7D}" srcOrd="0" destOrd="0" presId="urn:microsoft.com/office/officeart/2005/8/layout/lProcess3"/>
    <dgm:cxn modelId="{0EE1B8F2-1E9E-4985-AD8C-F8A249BD7C9E}" type="presParOf" srcId="{1DD63A02-CE7C-4366-94DF-2FA0A29E023C}" destId="{15C5995D-D87D-4332-A135-A38EA096561B}" srcOrd="15" destOrd="0" presId="urn:microsoft.com/office/officeart/2005/8/layout/lProcess3"/>
    <dgm:cxn modelId="{781EE7E1-339C-436F-868B-C466096C9E22}" type="presParOf" srcId="{1DD63A02-CE7C-4366-94DF-2FA0A29E023C}" destId="{9756C7A1-C2AF-4F64-B4F6-E0986D6F9BE8}" srcOrd="16" destOrd="0" presId="urn:microsoft.com/office/officeart/2005/8/layout/lProcess3"/>
    <dgm:cxn modelId="{A9E79FAF-BB4D-4046-BECE-4FF4C0E6A8B9}" type="presParOf" srcId="{9756C7A1-C2AF-4F64-B4F6-E0986D6F9BE8}" destId="{08AA29D1-9ABE-481F-A217-84A38FA6062D}" srcOrd="0" destOrd="0" presId="urn:microsoft.com/office/officeart/2005/8/layout/lProcess3"/>
    <dgm:cxn modelId="{E7A493D1-5505-4284-9B99-EA185A0C4F59}" type="presParOf" srcId="{1DD63A02-CE7C-4366-94DF-2FA0A29E023C}" destId="{C54A2120-5F69-4EBD-B8A6-10C3C50182EB}" srcOrd="17" destOrd="0" presId="urn:microsoft.com/office/officeart/2005/8/layout/lProcess3"/>
    <dgm:cxn modelId="{A13212F0-A371-450B-B7FA-CC42C8FF6321}" type="presParOf" srcId="{1DD63A02-CE7C-4366-94DF-2FA0A29E023C}" destId="{34FC4856-817A-4061-8107-E4C180C12AAA}" srcOrd="18" destOrd="0" presId="urn:microsoft.com/office/officeart/2005/8/layout/lProcess3"/>
    <dgm:cxn modelId="{B6C85313-14F8-46DB-ABF3-14A1536F62B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AA338CA7-4E9D-4693-A43A-3ED6DD822FA8}" type="presOf" srcId="{77CD515D-4128-4206-B646-963DB153AE70}" destId="{B5385BD8-2F14-4DBA-84AC-BCA0F0CBBB7D}" srcOrd="0" destOrd="0" presId="urn:microsoft.com/office/officeart/2005/8/layout/lProcess3"/>
    <dgm:cxn modelId="{F7D2858E-1F5B-4260-A89A-5176D3E00852}" type="presOf" srcId="{14BBE068-6D1C-4074-B527-FBBCB35E6978}" destId="{08AA29D1-9ABE-481F-A217-84A38FA6062D}" srcOrd="0" destOrd="0" presId="urn:microsoft.com/office/officeart/2005/8/layout/lProcess3"/>
    <dgm:cxn modelId="{3FCB9899-6377-49D6-9D65-8C11277129C6}"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5631CF7F-8DC8-4763-BA32-E6A86A649B84}" type="presOf" srcId="{23DD9D9E-B405-428D-9065-67779142C945}" destId="{F1366FDB-7406-4EAC-9E64-B19C559A62EF}" srcOrd="0" destOrd="0" presId="urn:microsoft.com/office/officeart/2005/8/layout/lProcess3"/>
    <dgm:cxn modelId="{22E05771-A802-4B54-BB9A-477D40EF140C}" type="presOf" srcId="{D322B291-11A3-416F-8874-464CCE6F9D74}" destId="{6015748D-CF19-4260-9768-9CF4786CFB29}" srcOrd="0" destOrd="0" presId="urn:microsoft.com/office/officeart/2005/8/layout/lProcess3"/>
    <dgm:cxn modelId="{1FC91B60-5C53-4DC4-A42B-07130DA7FAA2}"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6EE80D0A-1879-4690-BFD0-84FE2ADD95B5}" type="presOf" srcId="{0D29C1A3-6188-4C78-9044-019E9312E142}" destId="{8EBE2429-A816-4657-B0B4-3256053FBC27}" srcOrd="0" destOrd="0" presId="urn:microsoft.com/office/officeart/2005/8/layout/lProcess3"/>
    <dgm:cxn modelId="{7F6E9242-C7C1-4AD1-932A-BDB34974FF0B}" type="presOf" srcId="{2EA382A6-DFE6-4BA7-9284-77EE4DB5850D}" destId="{9A4CD12A-80F9-4883-AC36-2E0AF1B6AA5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B04AD3DE-0C8F-404F-93E4-385D99F4EC58}" type="presOf" srcId="{483F9FCD-945B-4AEF-A0DC-F4A30C2C03B1}" destId="{28DD3D9D-BE31-4947-AED9-D1CBCA9D279C}" srcOrd="0" destOrd="0" presId="urn:microsoft.com/office/officeart/2005/8/layout/lProcess3"/>
    <dgm:cxn modelId="{A1000440-2AB3-4B7D-8E52-8A8F10D84FC1}" type="presOf" srcId="{BDDDE978-BAFC-422E-A579-03451138E5B4}" destId="{17AF447C-001F-4FD7-A1B3-18CC227C9109}" srcOrd="0" destOrd="0" presId="urn:microsoft.com/office/officeart/2005/8/layout/lProcess3"/>
    <dgm:cxn modelId="{C43E3BF8-914E-45D0-9DDF-E54CFAC4E01C}" type="presOf" srcId="{ED8BECD5-82B8-4195-8EE4-A456B8B27996}" destId="{CEDF7963-54A9-4316-9B9E-7B35C734973C}" srcOrd="0" destOrd="0" presId="urn:microsoft.com/office/officeart/2005/8/layout/lProcess3"/>
    <dgm:cxn modelId="{79415C2D-3F39-4F6C-B1A1-8F9A63874873}" type="presParOf" srcId="{1DD63A02-CE7C-4366-94DF-2FA0A29E023C}" destId="{5FE19FB7-0F85-4155-95F0-EE0E7061CC8E}" srcOrd="0" destOrd="0" presId="urn:microsoft.com/office/officeart/2005/8/layout/lProcess3"/>
    <dgm:cxn modelId="{F90172A2-D797-4EC3-9892-247FBD10BBFB}" type="presParOf" srcId="{5FE19FB7-0F85-4155-95F0-EE0E7061CC8E}" destId="{17AF447C-001F-4FD7-A1B3-18CC227C9109}" srcOrd="0" destOrd="0" presId="urn:microsoft.com/office/officeart/2005/8/layout/lProcess3"/>
    <dgm:cxn modelId="{ED4FDE85-2E64-4B0E-A613-ECEA9964253D}" type="presParOf" srcId="{1DD63A02-CE7C-4366-94DF-2FA0A29E023C}" destId="{1E1FED46-61A1-4B5A-A9E1-B7C84377CA68}" srcOrd="1" destOrd="0" presId="urn:microsoft.com/office/officeart/2005/8/layout/lProcess3"/>
    <dgm:cxn modelId="{5BA103A4-539E-41D1-8B3E-47888F0792B3}" type="presParOf" srcId="{1DD63A02-CE7C-4366-94DF-2FA0A29E023C}" destId="{7D5C10CF-FCBF-47A7-9A43-4BB3FA7D7880}" srcOrd="2" destOrd="0" presId="urn:microsoft.com/office/officeart/2005/8/layout/lProcess3"/>
    <dgm:cxn modelId="{87F5D74E-4E0A-49E5-9C36-AFE4CBDE91E4}" type="presParOf" srcId="{7D5C10CF-FCBF-47A7-9A43-4BB3FA7D7880}" destId="{CEDF7963-54A9-4316-9B9E-7B35C734973C}" srcOrd="0" destOrd="0" presId="urn:microsoft.com/office/officeart/2005/8/layout/lProcess3"/>
    <dgm:cxn modelId="{4F748941-3B4A-4873-841A-16C7E88B2F69}" type="presParOf" srcId="{1DD63A02-CE7C-4366-94DF-2FA0A29E023C}" destId="{69848C5A-E118-4380-9B12-8E4CC259D2EA}" srcOrd="3" destOrd="0" presId="urn:microsoft.com/office/officeart/2005/8/layout/lProcess3"/>
    <dgm:cxn modelId="{E5B6CB75-9267-4E46-965E-783B9FA095E4}" type="presParOf" srcId="{1DD63A02-CE7C-4366-94DF-2FA0A29E023C}" destId="{FE41456B-926D-47B1-8A61-A2FDD2D1CAC9}" srcOrd="4" destOrd="0" presId="urn:microsoft.com/office/officeart/2005/8/layout/lProcess3"/>
    <dgm:cxn modelId="{DE5E40BB-BE24-4497-BB83-3B48B12270FB}" type="presParOf" srcId="{FE41456B-926D-47B1-8A61-A2FDD2D1CAC9}" destId="{28DD3D9D-BE31-4947-AED9-D1CBCA9D279C}" srcOrd="0" destOrd="0" presId="urn:microsoft.com/office/officeart/2005/8/layout/lProcess3"/>
    <dgm:cxn modelId="{B335AC47-4FF1-41CF-984C-D56B8EFD32B4}" type="presParOf" srcId="{1DD63A02-CE7C-4366-94DF-2FA0A29E023C}" destId="{C76E5569-8EA4-48D2-BF0B-6C3D4B0F41FF}" srcOrd="5" destOrd="0" presId="urn:microsoft.com/office/officeart/2005/8/layout/lProcess3"/>
    <dgm:cxn modelId="{3E564901-85C4-44AC-93C6-705F5AF5484D}" type="presParOf" srcId="{1DD63A02-CE7C-4366-94DF-2FA0A29E023C}" destId="{05138A14-23BE-4136-BBF3-F768B7355A40}" srcOrd="6" destOrd="0" presId="urn:microsoft.com/office/officeart/2005/8/layout/lProcess3"/>
    <dgm:cxn modelId="{FBFA306D-7828-475C-9668-A32225A57CBE}" type="presParOf" srcId="{05138A14-23BE-4136-BBF3-F768B7355A40}" destId="{6015748D-CF19-4260-9768-9CF4786CFB29}" srcOrd="0" destOrd="0" presId="urn:microsoft.com/office/officeart/2005/8/layout/lProcess3"/>
    <dgm:cxn modelId="{9CEE24BB-3E44-4036-AFB3-004C3089EE1D}" type="presParOf" srcId="{1DD63A02-CE7C-4366-94DF-2FA0A29E023C}" destId="{63A82591-E442-44D7-8766-396CB9053737}" srcOrd="7" destOrd="0" presId="urn:microsoft.com/office/officeart/2005/8/layout/lProcess3"/>
    <dgm:cxn modelId="{197E43BF-157D-4CF7-A674-FB4DF3B7D6FB}" type="presParOf" srcId="{1DD63A02-CE7C-4366-94DF-2FA0A29E023C}" destId="{6BF4EE59-CAC7-4A96-B644-80A76E00A0D8}" srcOrd="8" destOrd="0" presId="urn:microsoft.com/office/officeart/2005/8/layout/lProcess3"/>
    <dgm:cxn modelId="{05D7870B-1B08-4F89-953C-0095AE90CD85}" type="presParOf" srcId="{6BF4EE59-CAC7-4A96-B644-80A76E00A0D8}" destId="{F1366FDB-7406-4EAC-9E64-B19C559A62EF}" srcOrd="0" destOrd="0" presId="urn:microsoft.com/office/officeart/2005/8/layout/lProcess3"/>
    <dgm:cxn modelId="{0FD9EF4A-D0C1-4E78-A156-A84D58BCAF74}" type="presParOf" srcId="{1DD63A02-CE7C-4366-94DF-2FA0A29E023C}" destId="{A53CF975-227A-4AD8-8C86-0230E00EB446}" srcOrd="9" destOrd="0" presId="urn:microsoft.com/office/officeart/2005/8/layout/lProcess3"/>
    <dgm:cxn modelId="{38FC1F45-B77D-4727-88D4-F6518786CB42}" type="presParOf" srcId="{1DD63A02-CE7C-4366-94DF-2FA0A29E023C}" destId="{F74E08C5-4A57-4C4D-8FC5-03D03EABB9AA}" srcOrd="10" destOrd="0" presId="urn:microsoft.com/office/officeart/2005/8/layout/lProcess3"/>
    <dgm:cxn modelId="{69E56CFC-ED04-4F3D-BF24-53DDD2BA3AC8}" type="presParOf" srcId="{F74E08C5-4A57-4C4D-8FC5-03D03EABB9AA}" destId="{1D837E7B-C76F-4208-9F70-DCBEBA49C172}" srcOrd="0" destOrd="0" presId="urn:microsoft.com/office/officeart/2005/8/layout/lProcess3"/>
    <dgm:cxn modelId="{DAF445FA-21C9-4F3F-9D03-06A0B50B0C46}" type="presParOf" srcId="{1DD63A02-CE7C-4366-94DF-2FA0A29E023C}" destId="{97B5F039-46AA-48AC-9966-E64B4F690807}" srcOrd="11" destOrd="0" presId="urn:microsoft.com/office/officeart/2005/8/layout/lProcess3"/>
    <dgm:cxn modelId="{E6E0CB0E-E99E-41D6-B5FB-CE5D42F8AE25}" type="presParOf" srcId="{1DD63A02-CE7C-4366-94DF-2FA0A29E023C}" destId="{8F11E1C7-4CFB-4A13-A095-A6360DD5870F}" srcOrd="12" destOrd="0" presId="urn:microsoft.com/office/officeart/2005/8/layout/lProcess3"/>
    <dgm:cxn modelId="{5759EF93-A006-426C-B01B-BD5EF67847A7}" type="presParOf" srcId="{8F11E1C7-4CFB-4A13-A095-A6360DD5870F}" destId="{8EBE2429-A816-4657-B0B4-3256053FBC27}" srcOrd="0" destOrd="0" presId="urn:microsoft.com/office/officeart/2005/8/layout/lProcess3"/>
    <dgm:cxn modelId="{D32F239F-481F-4A58-BE0E-C3BD26B662F4}" type="presParOf" srcId="{1DD63A02-CE7C-4366-94DF-2FA0A29E023C}" destId="{66511E6D-C895-4039-B489-D5136A7CF420}" srcOrd="13" destOrd="0" presId="urn:microsoft.com/office/officeart/2005/8/layout/lProcess3"/>
    <dgm:cxn modelId="{9092F365-6103-4659-A226-42B5450CD80C}" type="presParOf" srcId="{1DD63A02-CE7C-4366-94DF-2FA0A29E023C}" destId="{591ABA83-5B22-4B18-B949-49729791FC6F}" srcOrd="14" destOrd="0" presId="urn:microsoft.com/office/officeart/2005/8/layout/lProcess3"/>
    <dgm:cxn modelId="{FE9DF927-1041-4DBB-A8C6-1CD5553469DC}" type="presParOf" srcId="{591ABA83-5B22-4B18-B949-49729791FC6F}" destId="{B5385BD8-2F14-4DBA-84AC-BCA0F0CBBB7D}" srcOrd="0" destOrd="0" presId="urn:microsoft.com/office/officeart/2005/8/layout/lProcess3"/>
    <dgm:cxn modelId="{380306EB-D907-49AA-8814-829AE8C10E37}" type="presParOf" srcId="{1DD63A02-CE7C-4366-94DF-2FA0A29E023C}" destId="{15C5995D-D87D-4332-A135-A38EA096561B}" srcOrd="15" destOrd="0" presId="urn:microsoft.com/office/officeart/2005/8/layout/lProcess3"/>
    <dgm:cxn modelId="{AF17FB3E-9B7B-4815-AD48-FB7B01887A3D}" type="presParOf" srcId="{1DD63A02-CE7C-4366-94DF-2FA0A29E023C}" destId="{9756C7A1-C2AF-4F64-B4F6-E0986D6F9BE8}" srcOrd="16" destOrd="0" presId="urn:microsoft.com/office/officeart/2005/8/layout/lProcess3"/>
    <dgm:cxn modelId="{BE5549B0-A665-4D3E-96E4-3C99B87C866B}" type="presParOf" srcId="{9756C7A1-C2AF-4F64-B4F6-E0986D6F9BE8}" destId="{08AA29D1-9ABE-481F-A217-84A38FA6062D}" srcOrd="0" destOrd="0" presId="urn:microsoft.com/office/officeart/2005/8/layout/lProcess3"/>
    <dgm:cxn modelId="{8D50523F-473A-431D-9F45-2F911ED60455}" type="presParOf" srcId="{1DD63A02-CE7C-4366-94DF-2FA0A29E023C}" destId="{C54A2120-5F69-4EBD-B8A6-10C3C50182EB}" srcOrd="17" destOrd="0" presId="urn:microsoft.com/office/officeart/2005/8/layout/lProcess3"/>
    <dgm:cxn modelId="{7E68DEA0-EBDE-40C2-B617-0EDB2011D3E9}" type="presParOf" srcId="{1DD63A02-CE7C-4366-94DF-2FA0A29E023C}" destId="{34FC4856-817A-4061-8107-E4C180C12AAA}" srcOrd="18" destOrd="0" presId="urn:microsoft.com/office/officeart/2005/8/layout/lProcess3"/>
    <dgm:cxn modelId="{5A5C979C-1515-4E1C-A610-F3D3698F0F2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5B62ABD7-1197-41AF-A5F9-DDFD63BEBA4A}" type="presOf" srcId="{2EA382A6-DFE6-4BA7-9284-77EE4DB5850D}" destId="{9A4CD12A-80F9-4883-AC36-2E0AF1B6AA57}" srcOrd="0" destOrd="0" presId="urn:microsoft.com/office/officeart/2005/8/layout/lProcess3"/>
    <dgm:cxn modelId="{85ADDA5B-D76F-4AA6-BFE5-988671901369}"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57C254D-9E97-4964-BB7E-0F68A3539E51}"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CFB4559F-BA4D-4757-AC6F-A1498C26CAD3}" type="presOf" srcId="{23DD9D9E-B405-428D-9065-67779142C945}" destId="{F1366FDB-7406-4EAC-9E64-B19C559A62EF}" srcOrd="0" destOrd="0" presId="urn:microsoft.com/office/officeart/2005/8/layout/lProcess3"/>
    <dgm:cxn modelId="{468CBD3E-F8A4-4BCE-92EF-D647CA0A6396}" type="presOf" srcId="{0D29C1A3-6188-4C78-9044-019E9312E142}" destId="{8EBE2429-A816-4657-B0B4-3256053FBC2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45F13663-1DB6-40C8-A0F9-193E31DD19AD}" type="presOf" srcId="{721C5B1F-1CD0-4983-A908-CCB09EFD62CF}" destId="{1D837E7B-C76F-4208-9F70-DCBEBA49C172}" srcOrd="0" destOrd="0" presId="urn:microsoft.com/office/officeart/2005/8/layout/lProcess3"/>
    <dgm:cxn modelId="{8607400D-1F4C-44BD-9158-E74732C75BDB}"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8C5371F6-0AEC-4B72-A2D8-74BAD5753046}" type="presOf" srcId="{BDDDE978-BAFC-422E-A579-03451138E5B4}" destId="{17AF447C-001F-4FD7-A1B3-18CC227C9109}"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E1AFCF9F-00DF-46F9-AD19-6389B7FF7192}" type="presOf" srcId="{483F9FCD-945B-4AEF-A0DC-F4A30C2C03B1}" destId="{28DD3D9D-BE31-4947-AED9-D1CBCA9D279C}" srcOrd="0" destOrd="0" presId="urn:microsoft.com/office/officeart/2005/8/layout/lProcess3"/>
    <dgm:cxn modelId="{2EC413F6-EE0B-4C7C-8B30-9044B5C084B0}" type="presOf" srcId="{77CD515D-4128-4206-B646-963DB153AE70}" destId="{B5385BD8-2F14-4DBA-84AC-BCA0F0CBBB7D}" srcOrd="0" destOrd="0" presId="urn:microsoft.com/office/officeart/2005/8/layout/lProcess3"/>
    <dgm:cxn modelId="{C7A23214-D8F6-4684-A6DD-3EB8A83297CC}" type="presOf" srcId="{14BBE068-6D1C-4074-B527-FBBCB35E6978}" destId="{08AA29D1-9ABE-481F-A217-84A38FA6062D}" srcOrd="0" destOrd="0" presId="urn:microsoft.com/office/officeart/2005/8/layout/lProcess3"/>
    <dgm:cxn modelId="{430A689E-9821-43D6-9591-00AB7ECD74C8}" type="presParOf" srcId="{1DD63A02-CE7C-4366-94DF-2FA0A29E023C}" destId="{5FE19FB7-0F85-4155-95F0-EE0E7061CC8E}" srcOrd="0" destOrd="0" presId="urn:microsoft.com/office/officeart/2005/8/layout/lProcess3"/>
    <dgm:cxn modelId="{B35FC953-8586-460A-B78B-C77D03C79960}" type="presParOf" srcId="{5FE19FB7-0F85-4155-95F0-EE0E7061CC8E}" destId="{17AF447C-001F-4FD7-A1B3-18CC227C9109}" srcOrd="0" destOrd="0" presId="urn:microsoft.com/office/officeart/2005/8/layout/lProcess3"/>
    <dgm:cxn modelId="{F631384F-0C71-482E-BCAA-A30ECE0D1D95}" type="presParOf" srcId="{1DD63A02-CE7C-4366-94DF-2FA0A29E023C}" destId="{1E1FED46-61A1-4B5A-A9E1-B7C84377CA68}" srcOrd="1" destOrd="0" presId="urn:microsoft.com/office/officeart/2005/8/layout/lProcess3"/>
    <dgm:cxn modelId="{DFC389AB-E404-4C56-9DED-E7DABBE500CA}" type="presParOf" srcId="{1DD63A02-CE7C-4366-94DF-2FA0A29E023C}" destId="{7D5C10CF-FCBF-47A7-9A43-4BB3FA7D7880}" srcOrd="2" destOrd="0" presId="urn:microsoft.com/office/officeart/2005/8/layout/lProcess3"/>
    <dgm:cxn modelId="{A859326E-2617-4295-BBB8-16AF8FEDA1F6}" type="presParOf" srcId="{7D5C10CF-FCBF-47A7-9A43-4BB3FA7D7880}" destId="{CEDF7963-54A9-4316-9B9E-7B35C734973C}" srcOrd="0" destOrd="0" presId="urn:microsoft.com/office/officeart/2005/8/layout/lProcess3"/>
    <dgm:cxn modelId="{01812776-6B8D-4011-9D76-7C683CB0B55A}" type="presParOf" srcId="{1DD63A02-CE7C-4366-94DF-2FA0A29E023C}" destId="{69848C5A-E118-4380-9B12-8E4CC259D2EA}" srcOrd="3" destOrd="0" presId="urn:microsoft.com/office/officeart/2005/8/layout/lProcess3"/>
    <dgm:cxn modelId="{59CD3603-5279-440E-A809-A6100227EB51}" type="presParOf" srcId="{1DD63A02-CE7C-4366-94DF-2FA0A29E023C}" destId="{FE41456B-926D-47B1-8A61-A2FDD2D1CAC9}" srcOrd="4" destOrd="0" presId="urn:microsoft.com/office/officeart/2005/8/layout/lProcess3"/>
    <dgm:cxn modelId="{742C15F0-24BB-4C6C-8367-E2F3C13CA537}" type="presParOf" srcId="{FE41456B-926D-47B1-8A61-A2FDD2D1CAC9}" destId="{28DD3D9D-BE31-4947-AED9-D1CBCA9D279C}" srcOrd="0" destOrd="0" presId="urn:microsoft.com/office/officeart/2005/8/layout/lProcess3"/>
    <dgm:cxn modelId="{884130E7-ADF4-401B-9D4B-AE78CF250FBC}" type="presParOf" srcId="{1DD63A02-CE7C-4366-94DF-2FA0A29E023C}" destId="{C76E5569-8EA4-48D2-BF0B-6C3D4B0F41FF}" srcOrd="5" destOrd="0" presId="urn:microsoft.com/office/officeart/2005/8/layout/lProcess3"/>
    <dgm:cxn modelId="{5EDE1595-A3D7-4B7C-B435-539BEF2F2EAE}" type="presParOf" srcId="{1DD63A02-CE7C-4366-94DF-2FA0A29E023C}" destId="{05138A14-23BE-4136-BBF3-F768B7355A40}" srcOrd="6" destOrd="0" presId="urn:microsoft.com/office/officeart/2005/8/layout/lProcess3"/>
    <dgm:cxn modelId="{E77D10C1-65EE-4888-8153-602B40901CC4}" type="presParOf" srcId="{05138A14-23BE-4136-BBF3-F768B7355A40}" destId="{6015748D-CF19-4260-9768-9CF4786CFB29}" srcOrd="0" destOrd="0" presId="urn:microsoft.com/office/officeart/2005/8/layout/lProcess3"/>
    <dgm:cxn modelId="{10B2094F-9D3D-458D-9EF2-623F9F175A76}" type="presParOf" srcId="{1DD63A02-CE7C-4366-94DF-2FA0A29E023C}" destId="{63A82591-E442-44D7-8766-396CB9053737}" srcOrd="7" destOrd="0" presId="urn:microsoft.com/office/officeart/2005/8/layout/lProcess3"/>
    <dgm:cxn modelId="{C6119A67-9EDF-44D1-9006-ED6596040AB6}" type="presParOf" srcId="{1DD63A02-CE7C-4366-94DF-2FA0A29E023C}" destId="{6BF4EE59-CAC7-4A96-B644-80A76E00A0D8}" srcOrd="8" destOrd="0" presId="urn:microsoft.com/office/officeart/2005/8/layout/lProcess3"/>
    <dgm:cxn modelId="{8E2F89BD-D7DD-4A5A-AAA6-959F24D4A195}" type="presParOf" srcId="{6BF4EE59-CAC7-4A96-B644-80A76E00A0D8}" destId="{F1366FDB-7406-4EAC-9E64-B19C559A62EF}" srcOrd="0" destOrd="0" presId="urn:microsoft.com/office/officeart/2005/8/layout/lProcess3"/>
    <dgm:cxn modelId="{4E2E3526-F0F0-4B11-B1AB-8D6C31F0B3D4}" type="presParOf" srcId="{1DD63A02-CE7C-4366-94DF-2FA0A29E023C}" destId="{A53CF975-227A-4AD8-8C86-0230E00EB446}" srcOrd="9" destOrd="0" presId="urn:microsoft.com/office/officeart/2005/8/layout/lProcess3"/>
    <dgm:cxn modelId="{B7B4BC57-FBD7-40C2-BA91-C729F65970EA}" type="presParOf" srcId="{1DD63A02-CE7C-4366-94DF-2FA0A29E023C}" destId="{F74E08C5-4A57-4C4D-8FC5-03D03EABB9AA}" srcOrd="10" destOrd="0" presId="urn:microsoft.com/office/officeart/2005/8/layout/lProcess3"/>
    <dgm:cxn modelId="{853DA8BD-F730-4D1F-A376-BEBBC9639DED}" type="presParOf" srcId="{F74E08C5-4A57-4C4D-8FC5-03D03EABB9AA}" destId="{1D837E7B-C76F-4208-9F70-DCBEBA49C172}" srcOrd="0" destOrd="0" presId="urn:microsoft.com/office/officeart/2005/8/layout/lProcess3"/>
    <dgm:cxn modelId="{EA01D8B9-4257-48DA-8C58-DCBE58424481}" type="presParOf" srcId="{1DD63A02-CE7C-4366-94DF-2FA0A29E023C}" destId="{97B5F039-46AA-48AC-9966-E64B4F690807}" srcOrd="11" destOrd="0" presId="urn:microsoft.com/office/officeart/2005/8/layout/lProcess3"/>
    <dgm:cxn modelId="{D59CC8A3-691C-4008-A20D-1A6F3B28C69A}" type="presParOf" srcId="{1DD63A02-CE7C-4366-94DF-2FA0A29E023C}" destId="{8F11E1C7-4CFB-4A13-A095-A6360DD5870F}" srcOrd="12" destOrd="0" presId="urn:microsoft.com/office/officeart/2005/8/layout/lProcess3"/>
    <dgm:cxn modelId="{25B13C00-A096-47AC-A904-5E7DC54F65F2}" type="presParOf" srcId="{8F11E1C7-4CFB-4A13-A095-A6360DD5870F}" destId="{8EBE2429-A816-4657-B0B4-3256053FBC27}" srcOrd="0" destOrd="0" presId="urn:microsoft.com/office/officeart/2005/8/layout/lProcess3"/>
    <dgm:cxn modelId="{93D3335C-709A-4B1B-8F15-2C87EF412253}" type="presParOf" srcId="{1DD63A02-CE7C-4366-94DF-2FA0A29E023C}" destId="{66511E6D-C895-4039-B489-D5136A7CF420}" srcOrd="13" destOrd="0" presId="urn:microsoft.com/office/officeart/2005/8/layout/lProcess3"/>
    <dgm:cxn modelId="{CC47BCDC-4F41-43D8-84A8-3D012326D3F5}" type="presParOf" srcId="{1DD63A02-CE7C-4366-94DF-2FA0A29E023C}" destId="{591ABA83-5B22-4B18-B949-49729791FC6F}" srcOrd="14" destOrd="0" presId="urn:microsoft.com/office/officeart/2005/8/layout/lProcess3"/>
    <dgm:cxn modelId="{5FD96A01-A34B-44F5-9D5A-AC0146C14845}" type="presParOf" srcId="{591ABA83-5B22-4B18-B949-49729791FC6F}" destId="{B5385BD8-2F14-4DBA-84AC-BCA0F0CBBB7D}" srcOrd="0" destOrd="0" presId="urn:microsoft.com/office/officeart/2005/8/layout/lProcess3"/>
    <dgm:cxn modelId="{E06F1792-8E22-4B53-95BF-73C074E8E880}" type="presParOf" srcId="{1DD63A02-CE7C-4366-94DF-2FA0A29E023C}" destId="{15C5995D-D87D-4332-A135-A38EA096561B}" srcOrd="15" destOrd="0" presId="urn:microsoft.com/office/officeart/2005/8/layout/lProcess3"/>
    <dgm:cxn modelId="{01E10268-1A71-4939-8986-49BA9A9A6D2E}" type="presParOf" srcId="{1DD63A02-CE7C-4366-94DF-2FA0A29E023C}" destId="{9756C7A1-C2AF-4F64-B4F6-E0986D6F9BE8}" srcOrd="16" destOrd="0" presId="urn:microsoft.com/office/officeart/2005/8/layout/lProcess3"/>
    <dgm:cxn modelId="{96BD5BB5-C24F-4564-B4C1-7E5D97336789}" type="presParOf" srcId="{9756C7A1-C2AF-4F64-B4F6-E0986D6F9BE8}" destId="{08AA29D1-9ABE-481F-A217-84A38FA6062D}" srcOrd="0" destOrd="0" presId="urn:microsoft.com/office/officeart/2005/8/layout/lProcess3"/>
    <dgm:cxn modelId="{80F683CB-D616-461E-A743-13E5323A7CAC}" type="presParOf" srcId="{1DD63A02-CE7C-4366-94DF-2FA0A29E023C}" destId="{C54A2120-5F69-4EBD-B8A6-10C3C50182EB}" srcOrd="17" destOrd="0" presId="urn:microsoft.com/office/officeart/2005/8/layout/lProcess3"/>
    <dgm:cxn modelId="{3AA39752-16AE-44A5-A3C4-C74603D2BE32}" type="presParOf" srcId="{1DD63A02-CE7C-4366-94DF-2FA0A29E023C}" destId="{34FC4856-817A-4061-8107-E4C180C12AAA}" srcOrd="18" destOrd="0" presId="urn:microsoft.com/office/officeart/2005/8/layout/lProcess3"/>
    <dgm:cxn modelId="{E414F593-7E7B-4B40-83B5-42E611BC0FB8}"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CEE6A1B7-E26A-4AFF-86FE-6FF06A61D5E7}"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48003BC6-1702-47F6-B322-35CFD007C91D}" type="presOf" srcId="{BDDDE978-BAFC-422E-A579-03451138E5B4}" destId="{17AF447C-001F-4FD7-A1B3-18CC227C9109}" srcOrd="0" destOrd="0" presId="urn:microsoft.com/office/officeart/2005/8/layout/lProcess3"/>
    <dgm:cxn modelId="{E8167EFE-A2DD-4F79-9046-8AEDF5075D07}" type="presOf" srcId="{EC47C65E-132B-402D-99AD-1E04F1FDFA83}" destId="{1DD63A02-CE7C-4366-94DF-2FA0A29E023C}"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0694729D-450D-4DD5-B988-218E4B38627A}" type="presOf" srcId="{14BBE068-6D1C-4074-B527-FBBCB35E6978}" destId="{08AA29D1-9ABE-481F-A217-84A38FA6062D}" srcOrd="0" destOrd="0" presId="urn:microsoft.com/office/officeart/2005/8/layout/lProcess3"/>
    <dgm:cxn modelId="{65BBDBAA-DA48-44C0-BBDE-428FAEA57DC1}"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356726D-C474-44B6-A20A-E0F9D7DE06DC}" type="presOf" srcId="{483F9FCD-945B-4AEF-A0DC-F4A30C2C03B1}" destId="{28DD3D9D-BE31-4947-AED9-D1CBCA9D279C}" srcOrd="0" destOrd="0" presId="urn:microsoft.com/office/officeart/2005/8/layout/lProcess3"/>
    <dgm:cxn modelId="{CEB85DED-BE9D-473E-9012-DE9C250ED36C}" type="presOf" srcId="{D322B291-11A3-416F-8874-464CCE6F9D74}" destId="{6015748D-CF19-4260-9768-9CF4786CFB2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9639893C-55C3-4EFE-8059-1B5CBA50AD29}" type="presOf" srcId="{721C5B1F-1CD0-4983-A908-CCB09EFD62CF}" destId="{1D837E7B-C76F-4208-9F70-DCBEBA49C172}"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65C6B70D-3C7C-4B29-96FB-90811C9BB416}" type="presOf" srcId="{2EA382A6-DFE6-4BA7-9284-77EE4DB5850D}" destId="{9A4CD12A-80F9-4883-AC36-2E0AF1B6AA57}" srcOrd="0" destOrd="0" presId="urn:microsoft.com/office/officeart/2005/8/layout/lProcess3"/>
    <dgm:cxn modelId="{D8EE2168-9DC7-400B-925A-A19C09ADE27F}" type="presOf" srcId="{0D29C1A3-6188-4C78-9044-019E9312E142}" destId="{8EBE2429-A816-4657-B0B4-3256053FBC27}" srcOrd="0" destOrd="0" presId="urn:microsoft.com/office/officeart/2005/8/layout/lProcess3"/>
    <dgm:cxn modelId="{3561B898-72EF-4903-8804-FF0DE88E36A5}" type="presOf" srcId="{77CD515D-4128-4206-B646-963DB153AE70}" destId="{B5385BD8-2F14-4DBA-84AC-BCA0F0CBBB7D}" srcOrd="0" destOrd="0" presId="urn:microsoft.com/office/officeart/2005/8/layout/lProcess3"/>
    <dgm:cxn modelId="{192745AD-2943-49EC-9FDD-87978B4EA88B}" type="presParOf" srcId="{1DD63A02-CE7C-4366-94DF-2FA0A29E023C}" destId="{5FE19FB7-0F85-4155-95F0-EE0E7061CC8E}" srcOrd="0" destOrd="0" presId="urn:microsoft.com/office/officeart/2005/8/layout/lProcess3"/>
    <dgm:cxn modelId="{AAE6C5B6-0099-42BB-A12E-EAB567A781C5}" type="presParOf" srcId="{5FE19FB7-0F85-4155-95F0-EE0E7061CC8E}" destId="{17AF447C-001F-4FD7-A1B3-18CC227C9109}" srcOrd="0" destOrd="0" presId="urn:microsoft.com/office/officeart/2005/8/layout/lProcess3"/>
    <dgm:cxn modelId="{F3AEFD05-8272-4CE5-8609-9B3C10DD01F8}" type="presParOf" srcId="{1DD63A02-CE7C-4366-94DF-2FA0A29E023C}" destId="{1E1FED46-61A1-4B5A-A9E1-B7C84377CA68}" srcOrd="1" destOrd="0" presId="urn:microsoft.com/office/officeart/2005/8/layout/lProcess3"/>
    <dgm:cxn modelId="{E328BFFF-291B-41DE-9E29-E36488851E93}" type="presParOf" srcId="{1DD63A02-CE7C-4366-94DF-2FA0A29E023C}" destId="{7D5C10CF-FCBF-47A7-9A43-4BB3FA7D7880}" srcOrd="2" destOrd="0" presId="urn:microsoft.com/office/officeart/2005/8/layout/lProcess3"/>
    <dgm:cxn modelId="{4D35016F-39CC-43FC-87B0-4E0AF09B25BF}" type="presParOf" srcId="{7D5C10CF-FCBF-47A7-9A43-4BB3FA7D7880}" destId="{CEDF7963-54A9-4316-9B9E-7B35C734973C}" srcOrd="0" destOrd="0" presId="urn:microsoft.com/office/officeart/2005/8/layout/lProcess3"/>
    <dgm:cxn modelId="{C3DF9478-A188-4B85-A03F-2F12CF769DCD}" type="presParOf" srcId="{1DD63A02-CE7C-4366-94DF-2FA0A29E023C}" destId="{69848C5A-E118-4380-9B12-8E4CC259D2EA}" srcOrd="3" destOrd="0" presId="urn:microsoft.com/office/officeart/2005/8/layout/lProcess3"/>
    <dgm:cxn modelId="{5BDD6739-8525-45DF-A9BC-8840C3FDFF47}" type="presParOf" srcId="{1DD63A02-CE7C-4366-94DF-2FA0A29E023C}" destId="{FE41456B-926D-47B1-8A61-A2FDD2D1CAC9}" srcOrd="4" destOrd="0" presId="urn:microsoft.com/office/officeart/2005/8/layout/lProcess3"/>
    <dgm:cxn modelId="{B1D0B8B4-5E50-4CAE-B072-218C324FAC49}" type="presParOf" srcId="{FE41456B-926D-47B1-8A61-A2FDD2D1CAC9}" destId="{28DD3D9D-BE31-4947-AED9-D1CBCA9D279C}" srcOrd="0" destOrd="0" presId="urn:microsoft.com/office/officeart/2005/8/layout/lProcess3"/>
    <dgm:cxn modelId="{97393626-FADB-4818-8A99-2D0C47619202}" type="presParOf" srcId="{1DD63A02-CE7C-4366-94DF-2FA0A29E023C}" destId="{C76E5569-8EA4-48D2-BF0B-6C3D4B0F41FF}" srcOrd="5" destOrd="0" presId="urn:microsoft.com/office/officeart/2005/8/layout/lProcess3"/>
    <dgm:cxn modelId="{4FB06DB7-E51C-4823-AD03-4B1D95BC8C99}" type="presParOf" srcId="{1DD63A02-CE7C-4366-94DF-2FA0A29E023C}" destId="{05138A14-23BE-4136-BBF3-F768B7355A40}" srcOrd="6" destOrd="0" presId="urn:microsoft.com/office/officeart/2005/8/layout/lProcess3"/>
    <dgm:cxn modelId="{E14BF6A3-D882-477E-BDFB-40C2EB6C4A6C}" type="presParOf" srcId="{05138A14-23BE-4136-BBF3-F768B7355A40}" destId="{6015748D-CF19-4260-9768-9CF4786CFB29}" srcOrd="0" destOrd="0" presId="urn:microsoft.com/office/officeart/2005/8/layout/lProcess3"/>
    <dgm:cxn modelId="{F46BFBFC-D1B1-49AB-A6F1-ECE174D4AA31}" type="presParOf" srcId="{1DD63A02-CE7C-4366-94DF-2FA0A29E023C}" destId="{63A82591-E442-44D7-8766-396CB9053737}" srcOrd="7" destOrd="0" presId="urn:microsoft.com/office/officeart/2005/8/layout/lProcess3"/>
    <dgm:cxn modelId="{032C0738-C763-464A-9621-734F4C2C779E}" type="presParOf" srcId="{1DD63A02-CE7C-4366-94DF-2FA0A29E023C}" destId="{6BF4EE59-CAC7-4A96-B644-80A76E00A0D8}" srcOrd="8" destOrd="0" presId="urn:microsoft.com/office/officeart/2005/8/layout/lProcess3"/>
    <dgm:cxn modelId="{EECB2595-C589-4E5D-8DDB-8FE277C310FC}" type="presParOf" srcId="{6BF4EE59-CAC7-4A96-B644-80A76E00A0D8}" destId="{F1366FDB-7406-4EAC-9E64-B19C559A62EF}" srcOrd="0" destOrd="0" presId="urn:microsoft.com/office/officeart/2005/8/layout/lProcess3"/>
    <dgm:cxn modelId="{175E4A0E-3E1D-4C7C-86C7-E828EBA08D97}" type="presParOf" srcId="{1DD63A02-CE7C-4366-94DF-2FA0A29E023C}" destId="{A53CF975-227A-4AD8-8C86-0230E00EB446}" srcOrd="9" destOrd="0" presId="urn:microsoft.com/office/officeart/2005/8/layout/lProcess3"/>
    <dgm:cxn modelId="{C75B8BD2-2F2F-4F98-810D-A2D9BB4A1CF2}" type="presParOf" srcId="{1DD63A02-CE7C-4366-94DF-2FA0A29E023C}" destId="{F74E08C5-4A57-4C4D-8FC5-03D03EABB9AA}" srcOrd="10" destOrd="0" presId="urn:microsoft.com/office/officeart/2005/8/layout/lProcess3"/>
    <dgm:cxn modelId="{90BFC4D8-04F8-46AB-BF50-18D499EFAE22}" type="presParOf" srcId="{F74E08C5-4A57-4C4D-8FC5-03D03EABB9AA}" destId="{1D837E7B-C76F-4208-9F70-DCBEBA49C172}" srcOrd="0" destOrd="0" presId="urn:microsoft.com/office/officeart/2005/8/layout/lProcess3"/>
    <dgm:cxn modelId="{980873C9-DDC0-457D-A06E-5FF82CCC9625}" type="presParOf" srcId="{1DD63A02-CE7C-4366-94DF-2FA0A29E023C}" destId="{97B5F039-46AA-48AC-9966-E64B4F690807}" srcOrd="11" destOrd="0" presId="urn:microsoft.com/office/officeart/2005/8/layout/lProcess3"/>
    <dgm:cxn modelId="{B6DB0AB6-1616-4AB3-8691-C08E278E7785}" type="presParOf" srcId="{1DD63A02-CE7C-4366-94DF-2FA0A29E023C}" destId="{8F11E1C7-4CFB-4A13-A095-A6360DD5870F}" srcOrd="12" destOrd="0" presId="urn:microsoft.com/office/officeart/2005/8/layout/lProcess3"/>
    <dgm:cxn modelId="{9DCB0C47-C69A-4D47-B90F-05A9EDD9B15D}" type="presParOf" srcId="{8F11E1C7-4CFB-4A13-A095-A6360DD5870F}" destId="{8EBE2429-A816-4657-B0B4-3256053FBC27}" srcOrd="0" destOrd="0" presId="urn:microsoft.com/office/officeart/2005/8/layout/lProcess3"/>
    <dgm:cxn modelId="{DE74539B-0306-4124-81C4-EDEA7481BD06}" type="presParOf" srcId="{1DD63A02-CE7C-4366-94DF-2FA0A29E023C}" destId="{66511E6D-C895-4039-B489-D5136A7CF420}" srcOrd="13" destOrd="0" presId="urn:microsoft.com/office/officeart/2005/8/layout/lProcess3"/>
    <dgm:cxn modelId="{81063750-5F40-4767-8784-849D76670F3A}" type="presParOf" srcId="{1DD63A02-CE7C-4366-94DF-2FA0A29E023C}" destId="{591ABA83-5B22-4B18-B949-49729791FC6F}" srcOrd="14" destOrd="0" presId="urn:microsoft.com/office/officeart/2005/8/layout/lProcess3"/>
    <dgm:cxn modelId="{731772E4-9E58-4E3D-A116-8E20B8317ECA}" type="presParOf" srcId="{591ABA83-5B22-4B18-B949-49729791FC6F}" destId="{B5385BD8-2F14-4DBA-84AC-BCA0F0CBBB7D}" srcOrd="0" destOrd="0" presId="urn:microsoft.com/office/officeart/2005/8/layout/lProcess3"/>
    <dgm:cxn modelId="{2B5B2732-0B31-48D1-837D-7EC851D5E7EA}" type="presParOf" srcId="{1DD63A02-CE7C-4366-94DF-2FA0A29E023C}" destId="{15C5995D-D87D-4332-A135-A38EA096561B}" srcOrd="15" destOrd="0" presId="urn:microsoft.com/office/officeart/2005/8/layout/lProcess3"/>
    <dgm:cxn modelId="{E4F7F5E1-4DB5-4034-A72E-71343DC19A93}" type="presParOf" srcId="{1DD63A02-CE7C-4366-94DF-2FA0A29E023C}" destId="{9756C7A1-C2AF-4F64-B4F6-E0986D6F9BE8}" srcOrd="16" destOrd="0" presId="urn:microsoft.com/office/officeart/2005/8/layout/lProcess3"/>
    <dgm:cxn modelId="{5EA30F53-234B-49C0-8E9D-A1B4941B4297}" type="presParOf" srcId="{9756C7A1-C2AF-4F64-B4F6-E0986D6F9BE8}" destId="{08AA29D1-9ABE-481F-A217-84A38FA6062D}" srcOrd="0" destOrd="0" presId="urn:microsoft.com/office/officeart/2005/8/layout/lProcess3"/>
    <dgm:cxn modelId="{BDBEF5A6-0658-431D-8961-83DD42482BA1}" type="presParOf" srcId="{1DD63A02-CE7C-4366-94DF-2FA0A29E023C}" destId="{C54A2120-5F69-4EBD-B8A6-10C3C50182EB}" srcOrd="17" destOrd="0" presId="urn:microsoft.com/office/officeart/2005/8/layout/lProcess3"/>
    <dgm:cxn modelId="{3B976F29-5220-4BD7-A27B-46356AAF7FAE}" type="presParOf" srcId="{1DD63A02-CE7C-4366-94DF-2FA0A29E023C}" destId="{34FC4856-817A-4061-8107-E4C180C12AAA}" srcOrd="18" destOrd="0" presId="urn:microsoft.com/office/officeart/2005/8/layout/lProcess3"/>
    <dgm:cxn modelId="{99DF1689-D3F1-40A6-9776-7DF1F2D4ED1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7F73242B-5A01-4881-B623-FC0EBB137237}" type="presOf" srcId="{483F9FCD-945B-4AEF-A0DC-F4A30C2C03B1}" destId="{28DD3D9D-BE31-4947-AED9-D1CBCA9D279C}"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01535FE3-C218-461C-9C48-EBF1AA9FC49D}" type="presOf" srcId="{2EA382A6-DFE6-4BA7-9284-77EE4DB5850D}" destId="{9A4CD12A-80F9-4883-AC36-2E0AF1B6AA57}" srcOrd="0" destOrd="0" presId="urn:microsoft.com/office/officeart/2005/8/layout/lProcess3"/>
    <dgm:cxn modelId="{E574C88D-9397-42AC-BEA3-1A8D2ACBCB46}" type="presOf" srcId="{721C5B1F-1CD0-4983-A908-CCB09EFD62CF}" destId="{1D837E7B-C76F-4208-9F70-DCBEBA49C172}"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F21EE7AC-B334-41B2-A24A-B1ECBE78B747}" type="presOf" srcId="{23DD9D9E-B405-428D-9065-67779142C945}" destId="{F1366FDB-7406-4EAC-9E64-B19C559A62EF}"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D2D0EDB3-3D03-4D81-96A5-4826DCDC7E42}" type="presOf" srcId="{D322B291-11A3-416F-8874-464CCE6F9D74}" destId="{6015748D-CF19-4260-9768-9CF4786CFB29}" srcOrd="0" destOrd="0" presId="urn:microsoft.com/office/officeart/2005/8/layout/lProcess3"/>
    <dgm:cxn modelId="{09D6728E-DBB6-4453-8521-06D406FFFA70}" type="presOf" srcId="{77CD515D-4128-4206-B646-963DB153AE70}" destId="{B5385BD8-2F14-4DBA-84AC-BCA0F0CBBB7D}" srcOrd="0" destOrd="0" presId="urn:microsoft.com/office/officeart/2005/8/layout/lProcess3"/>
    <dgm:cxn modelId="{1695F8D8-22B9-4813-950E-8308CC597A64}" type="presOf" srcId="{0D29C1A3-6188-4C78-9044-019E9312E142}" destId="{8EBE2429-A816-4657-B0B4-3256053FBC2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35BE2AA-5BF7-4F2E-A149-3737C1B73704}"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9EC58466-E56E-491C-B926-15BB56CF3488}" type="presOf" srcId="{EC47C65E-132B-402D-99AD-1E04F1FDFA83}" destId="{1DD63A02-CE7C-4366-94DF-2FA0A29E023C}" srcOrd="0" destOrd="0" presId="urn:microsoft.com/office/officeart/2005/8/layout/lProcess3"/>
    <dgm:cxn modelId="{BF8B5400-46A4-46F4-934F-9263BEBCF2A1}" type="presOf" srcId="{14BBE068-6D1C-4074-B527-FBBCB35E6978}" destId="{08AA29D1-9ABE-481F-A217-84A38FA6062D}"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96070591-C28C-42F6-9D93-AACE47930C9D}" type="presOf" srcId="{ED8BECD5-82B8-4195-8EE4-A456B8B27996}" destId="{CEDF7963-54A9-4316-9B9E-7B35C734973C}" srcOrd="0" destOrd="0" presId="urn:microsoft.com/office/officeart/2005/8/layout/lProcess3"/>
    <dgm:cxn modelId="{E98B1DF0-5957-4B4C-8DA2-FF9843C20DAD}" type="presParOf" srcId="{1DD63A02-CE7C-4366-94DF-2FA0A29E023C}" destId="{5FE19FB7-0F85-4155-95F0-EE0E7061CC8E}" srcOrd="0" destOrd="0" presId="urn:microsoft.com/office/officeart/2005/8/layout/lProcess3"/>
    <dgm:cxn modelId="{BFFB165C-3D07-44E4-A3E6-3DC3CB9B1FC9}" type="presParOf" srcId="{5FE19FB7-0F85-4155-95F0-EE0E7061CC8E}" destId="{17AF447C-001F-4FD7-A1B3-18CC227C9109}" srcOrd="0" destOrd="0" presId="urn:microsoft.com/office/officeart/2005/8/layout/lProcess3"/>
    <dgm:cxn modelId="{BBEF83FD-5854-4C08-9EF9-065C2BB7DA23}" type="presParOf" srcId="{1DD63A02-CE7C-4366-94DF-2FA0A29E023C}" destId="{1E1FED46-61A1-4B5A-A9E1-B7C84377CA68}" srcOrd="1" destOrd="0" presId="urn:microsoft.com/office/officeart/2005/8/layout/lProcess3"/>
    <dgm:cxn modelId="{89ED2024-62DC-4C80-B4EA-E08997EE2E78}" type="presParOf" srcId="{1DD63A02-CE7C-4366-94DF-2FA0A29E023C}" destId="{7D5C10CF-FCBF-47A7-9A43-4BB3FA7D7880}" srcOrd="2" destOrd="0" presId="urn:microsoft.com/office/officeart/2005/8/layout/lProcess3"/>
    <dgm:cxn modelId="{7F4F6D40-C0FC-4081-9496-E789E9D63DCA}" type="presParOf" srcId="{7D5C10CF-FCBF-47A7-9A43-4BB3FA7D7880}" destId="{CEDF7963-54A9-4316-9B9E-7B35C734973C}" srcOrd="0" destOrd="0" presId="urn:microsoft.com/office/officeart/2005/8/layout/lProcess3"/>
    <dgm:cxn modelId="{27B778DD-CAC3-4D59-8FCB-8D17813E2055}" type="presParOf" srcId="{1DD63A02-CE7C-4366-94DF-2FA0A29E023C}" destId="{69848C5A-E118-4380-9B12-8E4CC259D2EA}" srcOrd="3" destOrd="0" presId="urn:microsoft.com/office/officeart/2005/8/layout/lProcess3"/>
    <dgm:cxn modelId="{FABB05D8-71BF-430E-88F8-7C548331EB7B}" type="presParOf" srcId="{1DD63A02-CE7C-4366-94DF-2FA0A29E023C}" destId="{FE41456B-926D-47B1-8A61-A2FDD2D1CAC9}" srcOrd="4" destOrd="0" presId="urn:microsoft.com/office/officeart/2005/8/layout/lProcess3"/>
    <dgm:cxn modelId="{89127CE2-4B28-4856-8749-125B0E0A02BE}" type="presParOf" srcId="{FE41456B-926D-47B1-8A61-A2FDD2D1CAC9}" destId="{28DD3D9D-BE31-4947-AED9-D1CBCA9D279C}" srcOrd="0" destOrd="0" presId="urn:microsoft.com/office/officeart/2005/8/layout/lProcess3"/>
    <dgm:cxn modelId="{45A6B3FE-BD96-4D4A-A58A-B8CA0D09330A}" type="presParOf" srcId="{1DD63A02-CE7C-4366-94DF-2FA0A29E023C}" destId="{C76E5569-8EA4-48D2-BF0B-6C3D4B0F41FF}" srcOrd="5" destOrd="0" presId="urn:microsoft.com/office/officeart/2005/8/layout/lProcess3"/>
    <dgm:cxn modelId="{F1EFBE9F-C3A0-409C-B8A1-9C7FABF97672}" type="presParOf" srcId="{1DD63A02-CE7C-4366-94DF-2FA0A29E023C}" destId="{05138A14-23BE-4136-BBF3-F768B7355A40}" srcOrd="6" destOrd="0" presId="urn:microsoft.com/office/officeart/2005/8/layout/lProcess3"/>
    <dgm:cxn modelId="{03B384A4-1996-4A18-BB7D-644CFC05DA21}" type="presParOf" srcId="{05138A14-23BE-4136-BBF3-F768B7355A40}" destId="{6015748D-CF19-4260-9768-9CF4786CFB29}" srcOrd="0" destOrd="0" presId="urn:microsoft.com/office/officeart/2005/8/layout/lProcess3"/>
    <dgm:cxn modelId="{A4AB2104-4035-494C-87CB-FA0C6FB62D31}" type="presParOf" srcId="{1DD63A02-CE7C-4366-94DF-2FA0A29E023C}" destId="{63A82591-E442-44D7-8766-396CB9053737}" srcOrd="7" destOrd="0" presId="urn:microsoft.com/office/officeart/2005/8/layout/lProcess3"/>
    <dgm:cxn modelId="{6A205817-CAD2-4F01-BF3E-4B6F4765888F}" type="presParOf" srcId="{1DD63A02-CE7C-4366-94DF-2FA0A29E023C}" destId="{6BF4EE59-CAC7-4A96-B644-80A76E00A0D8}" srcOrd="8" destOrd="0" presId="urn:microsoft.com/office/officeart/2005/8/layout/lProcess3"/>
    <dgm:cxn modelId="{B463C240-D890-46CD-B7CC-5F9844A2A617}" type="presParOf" srcId="{6BF4EE59-CAC7-4A96-B644-80A76E00A0D8}" destId="{F1366FDB-7406-4EAC-9E64-B19C559A62EF}" srcOrd="0" destOrd="0" presId="urn:microsoft.com/office/officeart/2005/8/layout/lProcess3"/>
    <dgm:cxn modelId="{E0556C80-77D9-4712-864F-470015F4C39B}" type="presParOf" srcId="{1DD63A02-CE7C-4366-94DF-2FA0A29E023C}" destId="{A53CF975-227A-4AD8-8C86-0230E00EB446}" srcOrd="9" destOrd="0" presId="urn:microsoft.com/office/officeart/2005/8/layout/lProcess3"/>
    <dgm:cxn modelId="{CAFEAD47-10A6-4BA1-BDF0-95087C7F3A58}" type="presParOf" srcId="{1DD63A02-CE7C-4366-94DF-2FA0A29E023C}" destId="{F74E08C5-4A57-4C4D-8FC5-03D03EABB9AA}" srcOrd="10" destOrd="0" presId="urn:microsoft.com/office/officeart/2005/8/layout/lProcess3"/>
    <dgm:cxn modelId="{22D7BF43-DC1D-4EE1-83E0-563DBACA55D3}" type="presParOf" srcId="{F74E08C5-4A57-4C4D-8FC5-03D03EABB9AA}" destId="{1D837E7B-C76F-4208-9F70-DCBEBA49C172}" srcOrd="0" destOrd="0" presId="urn:microsoft.com/office/officeart/2005/8/layout/lProcess3"/>
    <dgm:cxn modelId="{1E85EB21-2865-4995-99D4-C61231E4F57D}" type="presParOf" srcId="{1DD63A02-CE7C-4366-94DF-2FA0A29E023C}" destId="{97B5F039-46AA-48AC-9966-E64B4F690807}" srcOrd="11" destOrd="0" presId="urn:microsoft.com/office/officeart/2005/8/layout/lProcess3"/>
    <dgm:cxn modelId="{46698C93-8296-491D-B051-28F380756E00}" type="presParOf" srcId="{1DD63A02-CE7C-4366-94DF-2FA0A29E023C}" destId="{8F11E1C7-4CFB-4A13-A095-A6360DD5870F}" srcOrd="12" destOrd="0" presId="urn:microsoft.com/office/officeart/2005/8/layout/lProcess3"/>
    <dgm:cxn modelId="{11883676-C44B-4873-80FF-98DB38B48422}" type="presParOf" srcId="{8F11E1C7-4CFB-4A13-A095-A6360DD5870F}" destId="{8EBE2429-A816-4657-B0B4-3256053FBC27}" srcOrd="0" destOrd="0" presId="urn:microsoft.com/office/officeart/2005/8/layout/lProcess3"/>
    <dgm:cxn modelId="{FBDEDB55-CF17-42DD-ACC0-6075FBEB194B}" type="presParOf" srcId="{1DD63A02-CE7C-4366-94DF-2FA0A29E023C}" destId="{66511E6D-C895-4039-B489-D5136A7CF420}" srcOrd="13" destOrd="0" presId="urn:microsoft.com/office/officeart/2005/8/layout/lProcess3"/>
    <dgm:cxn modelId="{C7B7EAD2-49BC-440B-A80A-8F1C82F5D2F8}" type="presParOf" srcId="{1DD63A02-CE7C-4366-94DF-2FA0A29E023C}" destId="{591ABA83-5B22-4B18-B949-49729791FC6F}" srcOrd="14" destOrd="0" presId="urn:microsoft.com/office/officeart/2005/8/layout/lProcess3"/>
    <dgm:cxn modelId="{A6EFE6E6-7586-4567-A5B7-E72383D2E57D}" type="presParOf" srcId="{591ABA83-5B22-4B18-B949-49729791FC6F}" destId="{B5385BD8-2F14-4DBA-84AC-BCA0F0CBBB7D}" srcOrd="0" destOrd="0" presId="urn:microsoft.com/office/officeart/2005/8/layout/lProcess3"/>
    <dgm:cxn modelId="{20BEF81A-361C-4192-A828-8729D4EBBE4D}" type="presParOf" srcId="{1DD63A02-CE7C-4366-94DF-2FA0A29E023C}" destId="{15C5995D-D87D-4332-A135-A38EA096561B}" srcOrd="15" destOrd="0" presId="urn:microsoft.com/office/officeart/2005/8/layout/lProcess3"/>
    <dgm:cxn modelId="{E1C06CE0-C43A-47AF-91B4-F163746967E5}" type="presParOf" srcId="{1DD63A02-CE7C-4366-94DF-2FA0A29E023C}" destId="{9756C7A1-C2AF-4F64-B4F6-E0986D6F9BE8}" srcOrd="16" destOrd="0" presId="urn:microsoft.com/office/officeart/2005/8/layout/lProcess3"/>
    <dgm:cxn modelId="{2F9A77FD-254C-431F-ADE1-DC766B64A966}" type="presParOf" srcId="{9756C7A1-C2AF-4F64-B4F6-E0986D6F9BE8}" destId="{08AA29D1-9ABE-481F-A217-84A38FA6062D}" srcOrd="0" destOrd="0" presId="urn:microsoft.com/office/officeart/2005/8/layout/lProcess3"/>
    <dgm:cxn modelId="{2628F648-37F7-4E50-A428-40655EE3F03D}" type="presParOf" srcId="{1DD63A02-CE7C-4366-94DF-2FA0A29E023C}" destId="{C54A2120-5F69-4EBD-B8A6-10C3C50182EB}" srcOrd="17" destOrd="0" presId="urn:microsoft.com/office/officeart/2005/8/layout/lProcess3"/>
    <dgm:cxn modelId="{38920212-2673-453E-8EC2-5B364F72542B}" type="presParOf" srcId="{1DD63A02-CE7C-4366-94DF-2FA0A29E023C}" destId="{34FC4856-817A-4061-8107-E4C180C12AAA}" srcOrd="18" destOrd="0" presId="urn:microsoft.com/office/officeart/2005/8/layout/lProcess3"/>
    <dgm:cxn modelId="{F6757AEF-BC32-44A1-9A10-AA4C407D2403}"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ADC07B9B-4FCF-418E-A3CB-4E8DA937D371}" type="presOf" srcId="{BDDDE978-BAFC-422E-A579-03451138E5B4}" destId="{17AF447C-001F-4FD7-A1B3-18CC227C9109}" srcOrd="0" destOrd="0" presId="urn:microsoft.com/office/officeart/2005/8/layout/lProcess3"/>
    <dgm:cxn modelId="{D30ED0A0-CEF9-436D-AAAB-F734615C9AD2}"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82F48DF2-282A-4A29-9695-CEA697185AB6}" type="presOf" srcId="{14BBE068-6D1C-4074-B527-FBBCB35E6978}" destId="{08AA29D1-9ABE-481F-A217-84A38FA6062D}" srcOrd="0" destOrd="0" presId="urn:microsoft.com/office/officeart/2005/8/layout/lProcess3"/>
    <dgm:cxn modelId="{D6D81077-78EA-4763-A653-75DA34E6F26E}" type="presOf" srcId="{2EA382A6-DFE6-4BA7-9284-77EE4DB5850D}" destId="{9A4CD12A-80F9-4883-AC36-2E0AF1B6AA57}"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2B8422E4-9841-405E-BE85-634BDE18B3FE}"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5CFD555C-7C89-44D8-8BB4-AF394A6F2943}" type="presOf" srcId="{0D29C1A3-6188-4C78-9044-019E9312E142}" destId="{8EBE2429-A816-4657-B0B4-3256053FBC27}" srcOrd="0" destOrd="0" presId="urn:microsoft.com/office/officeart/2005/8/layout/lProcess3"/>
    <dgm:cxn modelId="{5FCA8739-E01B-4231-B6E5-1F39E78661D0}"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3C96CF03-93FC-462B-A953-25E340AF3C4D}" type="presOf" srcId="{EC47C65E-132B-402D-99AD-1E04F1FDFA83}" destId="{1DD63A02-CE7C-4366-94DF-2FA0A29E02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D9F01C20-C034-416F-8BEF-F68D2FD97280}" type="presOf" srcId="{483F9FCD-945B-4AEF-A0DC-F4A30C2C03B1}" destId="{28DD3D9D-BE31-4947-AED9-D1CBCA9D279C}" srcOrd="0" destOrd="0" presId="urn:microsoft.com/office/officeart/2005/8/layout/lProcess3"/>
    <dgm:cxn modelId="{A30D91F3-6609-4346-8FA6-E964841980D5}" type="presOf" srcId="{ED8BECD5-82B8-4195-8EE4-A456B8B27996}" destId="{CEDF7963-54A9-4316-9B9E-7B35C734973C}" srcOrd="0" destOrd="0" presId="urn:microsoft.com/office/officeart/2005/8/layout/lProcess3"/>
    <dgm:cxn modelId="{3AFCD897-E098-49C2-9A7A-2DABC53CD8A4}" type="presOf" srcId="{721C5B1F-1CD0-4983-A908-CCB09EFD62CF}" destId="{1D837E7B-C76F-4208-9F70-DCBEBA49C172}" srcOrd="0" destOrd="0" presId="urn:microsoft.com/office/officeart/2005/8/layout/lProcess3"/>
    <dgm:cxn modelId="{94758BB5-128E-49FE-B2BA-7B799EF70C0C}" type="presParOf" srcId="{1DD63A02-CE7C-4366-94DF-2FA0A29E023C}" destId="{5FE19FB7-0F85-4155-95F0-EE0E7061CC8E}" srcOrd="0" destOrd="0" presId="urn:microsoft.com/office/officeart/2005/8/layout/lProcess3"/>
    <dgm:cxn modelId="{4060C268-DC51-4163-B451-BE0D86C0B431}" type="presParOf" srcId="{5FE19FB7-0F85-4155-95F0-EE0E7061CC8E}" destId="{17AF447C-001F-4FD7-A1B3-18CC227C9109}" srcOrd="0" destOrd="0" presId="urn:microsoft.com/office/officeart/2005/8/layout/lProcess3"/>
    <dgm:cxn modelId="{1FBEBA16-536F-49C1-9A39-EEB20932D0C4}" type="presParOf" srcId="{1DD63A02-CE7C-4366-94DF-2FA0A29E023C}" destId="{1E1FED46-61A1-4B5A-A9E1-B7C84377CA68}" srcOrd="1" destOrd="0" presId="urn:microsoft.com/office/officeart/2005/8/layout/lProcess3"/>
    <dgm:cxn modelId="{69EF7087-0D76-46C1-97F5-C373AA4CFBF7}" type="presParOf" srcId="{1DD63A02-CE7C-4366-94DF-2FA0A29E023C}" destId="{7D5C10CF-FCBF-47A7-9A43-4BB3FA7D7880}" srcOrd="2" destOrd="0" presId="urn:microsoft.com/office/officeart/2005/8/layout/lProcess3"/>
    <dgm:cxn modelId="{456E0FC9-E350-4C65-88E9-202FA1602F40}" type="presParOf" srcId="{7D5C10CF-FCBF-47A7-9A43-4BB3FA7D7880}" destId="{CEDF7963-54A9-4316-9B9E-7B35C734973C}" srcOrd="0" destOrd="0" presId="urn:microsoft.com/office/officeart/2005/8/layout/lProcess3"/>
    <dgm:cxn modelId="{2A00EF12-E9F4-4351-B57E-D10AC03E36DC}" type="presParOf" srcId="{1DD63A02-CE7C-4366-94DF-2FA0A29E023C}" destId="{69848C5A-E118-4380-9B12-8E4CC259D2EA}" srcOrd="3" destOrd="0" presId="urn:microsoft.com/office/officeart/2005/8/layout/lProcess3"/>
    <dgm:cxn modelId="{7BEE7EF6-06B4-4F6F-A0B6-91AD9F0B04E4}" type="presParOf" srcId="{1DD63A02-CE7C-4366-94DF-2FA0A29E023C}" destId="{FE41456B-926D-47B1-8A61-A2FDD2D1CAC9}" srcOrd="4" destOrd="0" presId="urn:microsoft.com/office/officeart/2005/8/layout/lProcess3"/>
    <dgm:cxn modelId="{210B2906-8637-4C26-AF10-998DA4931D78}" type="presParOf" srcId="{FE41456B-926D-47B1-8A61-A2FDD2D1CAC9}" destId="{28DD3D9D-BE31-4947-AED9-D1CBCA9D279C}" srcOrd="0" destOrd="0" presId="urn:microsoft.com/office/officeart/2005/8/layout/lProcess3"/>
    <dgm:cxn modelId="{43888A5D-3074-46E8-8218-2ED5A55AF25E}" type="presParOf" srcId="{1DD63A02-CE7C-4366-94DF-2FA0A29E023C}" destId="{C76E5569-8EA4-48D2-BF0B-6C3D4B0F41FF}" srcOrd="5" destOrd="0" presId="urn:microsoft.com/office/officeart/2005/8/layout/lProcess3"/>
    <dgm:cxn modelId="{E1EFEAD5-C321-428A-B390-9D06AC316485}" type="presParOf" srcId="{1DD63A02-CE7C-4366-94DF-2FA0A29E023C}" destId="{05138A14-23BE-4136-BBF3-F768B7355A40}" srcOrd="6" destOrd="0" presId="urn:microsoft.com/office/officeart/2005/8/layout/lProcess3"/>
    <dgm:cxn modelId="{F9BD6D9C-8D11-4EC4-9FA3-7C5D6AA8A146}" type="presParOf" srcId="{05138A14-23BE-4136-BBF3-F768B7355A40}" destId="{6015748D-CF19-4260-9768-9CF4786CFB29}" srcOrd="0" destOrd="0" presId="urn:microsoft.com/office/officeart/2005/8/layout/lProcess3"/>
    <dgm:cxn modelId="{8E5A2A91-ABD7-4712-8430-82E9896A64CE}" type="presParOf" srcId="{1DD63A02-CE7C-4366-94DF-2FA0A29E023C}" destId="{63A82591-E442-44D7-8766-396CB9053737}" srcOrd="7" destOrd="0" presId="urn:microsoft.com/office/officeart/2005/8/layout/lProcess3"/>
    <dgm:cxn modelId="{9A142DC8-D86C-459C-87A6-8BDEE6594F56}" type="presParOf" srcId="{1DD63A02-CE7C-4366-94DF-2FA0A29E023C}" destId="{6BF4EE59-CAC7-4A96-B644-80A76E00A0D8}" srcOrd="8" destOrd="0" presId="urn:microsoft.com/office/officeart/2005/8/layout/lProcess3"/>
    <dgm:cxn modelId="{6292A04F-C866-44A9-A24A-0A15BBD2A40E}" type="presParOf" srcId="{6BF4EE59-CAC7-4A96-B644-80A76E00A0D8}" destId="{F1366FDB-7406-4EAC-9E64-B19C559A62EF}" srcOrd="0" destOrd="0" presId="urn:microsoft.com/office/officeart/2005/8/layout/lProcess3"/>
    <dgm:cxn modelId="{72295219-5824-4FDC-87E9-B809FFA8B7FF}" type="presParOf" srcId="{1DD63A02-CE7C-4366-94DF-2FA0A29E023C}" destId="{A53CF975-227A-4AD8-8C86-0230E00EB446}" srcOrd="9" destOrd="0" presId="urn:microsoft.com/office/officeart/2005/8/layout/lProcess3"/>
    <dgm:cxn modelId="{A37756BD-0B01-4E79-BDCB-6D6CAE9876B0}" type="presParOf" srcId="{1DD63A02-CE7C-4366-94DF-2FA0A29E023C}" destId="{F74E08C5-4A57-4C4D-8FC5-03D03EABB9AA}" srcOrd="10" destOrd="0" presId="urn:microsoft.com/office/officeart/2005/8/layout/lProcess3"/>
    <dgm:cxn modelId="{724C5165-21AE-433D-9998-C456168F9950}" type="presParOf" srcId="{F74E08C5-4A57-4C4D-8FC5-03D03EABB9AA}" destId="{1D837E7B-C76F-4208-9F70-DCBEBA49C172}" srcOrd="0" destOrd="0" presId="urn:microsoft.com/office/officeart/2005/8/layout/lProcess3"/>
    <dgm:cxn modelId="{EC506833-9D3C-45D6-9C41-2773B5DFF6A8}" type="presParOf" srcId="{1DD63A02-CE7C-4366-94DF-2FA0A29E023C}" destId="{97B5F039-46AA-48AC-9966-E64B4F690807}" srcOrd="11" destOrd="0" presId="urn:microsoft.com/office/officeart/2005/8/layout/lProcess3"/>
    <dgm:cxn modelId="{9092F7E1-2173-49FC-8FCF-6F92065B6B24}" type="presParOf" srcId="{1DD63A02-CE7C-4366-94DF-2FA0A29E023C}" destId="{8F11E1C7-4CFB-4A13-A095-A6360DD5870F}" srcOrd="12" destOrd="0" presId="urn:microsoft.com/office/officeart/2005/8/layout/lProcess3"/>
    <dgm:cxn modelId="{5EF6F36E-6B12-4256-A9D5-7A82FCBCDAF2}" type="presParOf" srcId="{8F11E1C7-4CFB-4A13-A095-A6360DD5870F}" destId="{8EBE2429-A816-4657-B0B4-3256053FBC27}" srcOrd="0" destOrd="0" presId="urn:microsoft.com/office/officeart/2005/8/layout/lProcess3"/>
    <dgm:cxn modelId="{241603A9-A67D-4031-82FF-CD382D68D873}" type="presParOf" srcId="{1DD63A02-CE7C-4366-94DF-2FA0A29E023C}" destId="{66511E6D-C895-4039-B489-D5136A7CF420}" srcOrd="13" destOrd="0" presId="urn:microsoft.com/office/officeart/2005/8/layout/lProcess3"/>
    <dgm:cxn modelId="{0BFED06D-AC4B-4AAB-A8D1-C2F9235B4048}" type="presParOf" srcId="{1DD63A02-CE7C-4366-94DF-2FA0A29E023C}" destId="{591ABA83-5B22-4B18-B949-49729791FC6F}" srcOrd="14" destOrd="0" presId="urn:microsoft.com/office/officeart/2005/8/layout/lProcess3"/>
    <dgm:cxn modelId="{FB6E5563-3488-4046-B839-A04C4529D569}" type="presParOf" srcId="{591ABA83-5B22-4B18-B949-49729791FC6F}" destId="{B5385BD8-2F14-4DBA-84AC-BCA0F0CBBB7D}" srcOrd="0" destOrd="0" presId="urn:microsoft.com/office/officeart/2005/8/layout/lProcess3"/>
    <dgm:cxn modelId="{F14DFA8A-F9E3-4441-95CE-59ECD362756F}" type="presParOf" srcId="{1DD63A02-CE7C-4366-94DF-2FA0A29E023C}" destId="{15C5995D-D87D-4332-A135-A38EA096561B}" srcOrd="15" destOrd="0" presId="urn:microsoft.com/office/officeart/2005/8/layout/lProcess3"/>
    <dgm:cxn modelId="{6A0BCADF-0A3A-455F-9895-BD154834E94B}" type="presParOf" srcId="{1DD63A02-CE7C-4366-94DF-2FA0A29E023C}" destId="{9756C7A1-C2AF-4F64-B4F6-E0986D6F9BE8}" srcOrd="16" destOrd="0" presId="urn:microsoft.com/office/officeart/2005/8/layout/lProcess3"/>
    <dgm:cxn modelId="{E809819B-86FD-41DD-9629-6213FC85E82E}" type="presParOf" srcId="{9756C7A1-C2AF-4F64-B4F6-E0986D6F9BE8}" destId="{08AA29D1-9ABE-481F-A217-84A38FA6062D}" srcOrd="0" destOrd="0" presId="urn:microsoft.com/office/officeart/2005/8/layout/lProcess3"/>
    <dgm:cxn modelId="{35A4FA3E-1C14-457D-A52B-1C85C778543E}" type="presParOf" srcId="{1DD63A02-CE7C-4366-94DF-2FA0A29E023C}" destId="{C54A2120-5F69-4EBD-B8A6-10C3C50182EB}" srcOrd="17" destOrd="0" presId="urn:microsoft.com/office/officeart/2005/8/layout/lProcess3"/>
    <dgm:cxn modelId="{583DDADF-D339-4659-92E2-79B7D93676AC}" type="presParOf" srcId="{1DD63A02-CE7C-4366-94DF-2FA0A29E023C}" destId="{34FC4856-817A-4061-8107-E4C180C12AAA}" srcOrd="18" destOrd="0" presId="urn:microsoft.com/office/officeart/2005/8/layout/lProcess3"/>
    <dgm:cxn modelId="{295D46B0-3459-4608-BB77-ABBECBE6F7B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ED29971-BE98-4CB3-9B08-486D4EA197E6}" type="presOf" srcId="{77CD515D-4128-4206-B646-963DB153AE70}" destId="{B5385BD8-2F14-4DBA-84AC-BCA0F0CBBB7D}" srcOrd="0" destOrd="0" presId="urn:microsoft.com/office/officeart/2005/8/layout/lProcess3"/>
    <dgm:cxn modelId="{61BE5A1B-EC99-4630-AE1E-1B699E351504}" type="presOf" srcId="{721C5B1F-1CD0-4983-A908-CCB09EFD62CF}" destId="{1D837E7B-C76F-4208-9F70-DCBEBA49C172}" srcOrd="0" destOrd="0" presId="urn:microsoft.com/office/officeart/2005/8/layout/lProcess3"/>
    <dgm:cxn modelId="{727F0135-DF1D-42B5-B3F4-993DA65ADDCD}" type="presOf" srcId="{23DD9D9E-B405-428D-9065-67779142C945}" destId="{F1366FDB-7406-4EAC-9E64-B19C559A62EF}" srcOrd="0" destOrd="0" presId="urn:microsoft.com/office/officeart/2005/8/layout/lProcess3"/>
    <dgm:cxn modelId="{C8F1BB13-38A5-48CF-A19A-77C272C540F9}" type="presOf" srcId="{BDDDE978-BAFC-422E-A579-03451138E5B4}" destId="{17AF447C-001F-4FD7-A1B3-18CC227C9109}" srcOrd="0" destOrd="0" presId="urn:microsoft.com/office/officeart/2005/8/layout/lProcess3"/>
    <dgm:cxn modelId="{761A6F2A-3174-445E-861E-FC712C9E1AC2}" type="presOf" srcId="{0D29C1A3-6188-4C78-9044-019E9312E142}" destId="{8EBE2429-A816-4657-B0B4-3256053FBC27}" srcOrd="0" destOrd="0" presId="urn:microsoft.com/office/officeart/2005/8/layout/lProcess3"/>
    <dgm:cxn modelId="{6EDF03E4-B1B3-4043-9DED-8DACE0112230}" type="presOf" srcId="{ED8BECD5-82B8-4195-8EE4-A456B8B27996}" destId="{CEDF7963-54A9-4316-9B9E-7B35C734973C}"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8" destOrd="0" parTransId="{028EFE53-F331-45D3-8ABA-F77B36C5DCDF}" sibTransId="{3D72CCA9-9AA2-4883-BA37-3969F92AFC3B}"/>
    <dgm:cxn modelId="{81925F0D-7688-4C50-92FE-649CDB9C4CC1}" type="presOf" srcId="{483F9FCD-945B-4AEF-A0DC-F4A30C2C03B1}" destId="{28DD3D9D-BE31-4947-AED9-D1CBCA9D279C}"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86152480-AE11-460C-BE2D-2174A8302CA1}" type="presOf" srcId="{2EA382A6-DFE6-4BA7-9284-77EE4DB5850D}" destId="{9A4CD12A-80F9-4883-AC36-2E0AF1B6AA57}" srcOrd="0" destOrd="0" presId="urn:microsoft.com/office/officeart/2005/8/layout/lProcess3"/>
    <dgm:cxn modelId="{85898A9B-24F0-468D-9E83-9BB1458CED0A}"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EE32A7AC-FFEF-4128-AF81-BCF3ACA3097F}" type="presOf" srcId="{EC47C65E-132B-402D-99AD-1E04F1FDFA83}" destId="{1DD63A02-CE7C-4366-94DF-2FA0A29E02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4EC8F94B-1056-40FE-B988-2DF93DC5B6E7}" type="presOf" srcId="{14BBE068-6D1C-4074-B527-FBBCB35E6978}" destId="{08AA29D1-9ABE-481F-A217-84A38FA6062D}"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6B39D636-500E-4DEB-B2D1-A7E1C6E72030}" type="presParOf" srcId="{1DD63A02-CE7C-4366-94DF-2FA0A29E023C}" destId="{5FE19FB7-0F85-4155-95F0-EE0E7061CC8E}" srcOrd="0" destOrd="0" presId="urn:microsoft.com/office/officeart/2005/8/layout/lProcess3"/>
    <dgm:cxn modelId="{2984466B-A2DA-4934-BD69-B84CFE2A37BC}" type="presParOf" srcId="{5FE19FB7-0F85-4155-95F0-EE0E7061CC8E}" destId="{17AF447C-001F-4FD7-A1B3-18CC227C9109}" srcOrd="0" destOrd="0" presId="urn:microsoft.com/office/officeart/2005/8/layout/lProcess3"/>
    <dgm:cxn modelId="{037EA5A0-6481-45C9-875B-51F61CC4DCE9}" type="presParOf" srcId="{1DD63A02-CE7C-4366-94DF-2FA0A29E023C}" destId="{1E1FED46-61A1-4B5A-A9E1-B7C84377CA68}" srcOrd="1" destOrd="0" presId="urn:microsoft.com/office/officeart/2005/8/layout/lProcess3"/>
    <dgm:cxn modelId="{8643E949-5C45-4547-A2B2-0D53454A2B2F}" type="presParOf" srcId="{1DD63A02-CE7C-4366-94DF-2FA0A29E023C}" destId="{7D5C10CF-FCBF-47A7-9A43-4BB3FA7D7880}" srcOrd="2" destOrd="0" presId="urn:microsoft.com/office/officeart/2005/8/layout/lProcess3"/>
    <dgm:cxn modelId="{B34369E6-D280-487B-A272-E5300F3BDFDB}" type="presParOf" srcId="{7D5C10CF-FCBF-47A7-9A43-4BB3FA7D7880}" destId="{CEDF7963-54A9-4316-9B9E-7B35C734973C}" srcOrd="0" destOrd="0" presId="urn:microsoft.com/office/officeart/2005/8/layout/lProcess3"/>
    <dgm:cxn modelId="{3214220A-F7BF-4F35-A700-E4104E989F09}" type="presParOf" srcId="{1DD63A02-CE7C-4366-94DF-2FA0A29E023C}" destId="{69848C5A-E118-4380-9B12-8E4CC259D2EA}" srcOrd="3" destOrd="0" presId="urn:microsoft.com/office/officeart/2005/8/layout/lProcess3"/>
    <dgm:cxn modelId="{E95B914C-7365-4D0A-B36A-3B5A61E9C351}" type="presParOf" srcId="{1DD63A02-CE7C-4366-94DF-2FA0A29E023C}" destId="{FE41456B-926D-47B1-8A61-A2FDD2D1CAC9}" srcOrd="4" destOrd="0" presId="urn:microsoft.com/office/officeart/2005/8/layout/lProcess3"/>
    <dgm:cxn modelId="{6F590AFE-3C0A-461D-9C48-F4A7BD2E14E3}" type="presParOf" srcId="{FE41456B-926D-47B1-8A61-A2FDD2D1CAC9}" destId="{28DD3D9D-BE31-4947-AED9-D1CBCA9D279C}" srcOrd="0" destOrd="0" presId="urn:microsoft.com/office/officeart/2005/8/layout/lProcess3"/>
    <dgm:cxn modelId="{28AAAD6C-166D-4E21-AD4A-9B10DC0C48E9}" type="presParOf" srcId="{1DD63A02-CE7C-4366-94DF-2FA0A29E023C}" destId="{C76E5569-8EA4-48D2-BF0B-6C3D4B0F41FF}" srcOrd="5" destOrd="0" presId="urn:microsoft.com/office/officeart/2005/8/layout/lProcess3"/>
    <dgm:cxn modelId="{419DDC70-7342-4E29-A92F-040E43FED3B7}" type="presParOf" srcId="{1DD63A02-CE7C-4366-94DF-2FA0A29E023C}" destId="{05138A14-23BE-4136-BBF3-F768B7355A40}" srcOrd="6" destOrd="0" presId="urn:microsoft.com/office/officeart/2005/8/layout/lProcess3"/>
    <dgm:cxn modelId="{1DD87F41-19E7-4362-BE39-0451F41C07A0}" type="presParOf" srcId="{05138A14-23BE-4136-BBF3-F768B7355A40}" destId="{6015748D-CF19-4260-9768-9CF4786CFB29}" srcOrd="0" destOrd="0" presId="urn:microsoft.com/office/officeart/2005/8/layout/lProcess3"/>
    <dgm:cxn modelId="{D9AB1C9C-AFB3-4361-AAD3-32322EA74B33}" type="presParOf" srcId="{1DD63A02-CE7C-4366-94DF-2FA0A29E023C}" destId="{63A82591-E442-44D7-8766-396CB9053737}" srcOrd="7" destOrd="0" presId="urn:microsoft.com/office/officeart/2005/8/layout/lProcess3"/>
    <dgm:cxn modelId="{BAFB3A0B-7281-4918-A1DF-CA4990F94304}" type="presParOf" srcId="{1DD63A02-CE7C-4366-94DF-2FA0A29E023C}" destId="{6BF4EE59-CAC7-4A96-B644-80A76E00A0D8}" srcOrd="8" destOrd="0" presId="urn:microsoft.com/office/officeart/2005/8/layout/lProcess3"/>
    <dgm:cxn modelId="{EBDA90AD-C3A3-4980-9A69-B8111AB85B8B}" type="presParOf" srcId="{6BF4EE59-CAC7-4A96-B644-80A76E00A0D8}" destId="{F1366FDB-7406-4EAC-9E64-B19C559A62EF}" srcOrd="0" destOrd="0" presId="urn:microsoft.com/office/officeart/2005/8/layout/lProcess3"/>
    <dgm:cxn modelId="{3795EDD6-F8B8-4DC4-8BD1-609338DE3E1D}" type="presParOf" srcId="{1DD63A02-CE7C-4366-94DF-2FA0A29E023C}" destId="{A53CF975-227A-4AD8-8C86-0230E00EB446}" srcOrd="9" destOrd="0" presId="urn:microsoft.com/office/officeart/2005/8/layout/lProcess3"/>
    <dgm:cxn modelId="{9139CEDA-CF66-4217-846D-EDB5E3A1CEE3}" type="presParOf" srcId="{1DD63A02-CE7C-4366-94DF-2FA0A29E023C}" destId="{F74E08C5-4A57-4C4D-8FC5-03D03EABB9AA}" srcOrd="10" destOrd="0" presId="urn:microsoft.com/office/officeart/2005/8/layout/lProcess3"/>
    <dgm:cxn modelId="{68E1032F-F99C-45A1-99B7-F5FC9236C2FE}" type="presParOf" srcId="{F74E08C5-4A57-4C4D-8FC5-03D03EABB9AA}" destId="{1D837E7B-C76F-4208-9F70-DCBEBA49C172}" srcOrd="0" destOrd="0" presId="urn:microsoft.com/office/officeart/2005/8/layout/lProcess3"/>
    <dgm:cxn modelId="{ECB7D57D-79F9-4C6E-B8C6-298853B095CC}" type="presParOf" srcId="{1DD63A02-CE7C-4366-94DF-2FA0A29E023C}" destId="{97B5F039-46AA-48AC-9966-E64B4F690807}" srcOrd="11" destOrd="0" presId="urn:microsoft.com/office/officeart/2005/8/layout/lProcess3"/>
    <dgm:cxn modelId="{61C0DFE3-ADBC-4B00-9A7F-6B0015E301E0}" type="presParOf" srcId="{1DD63A02-CE7C-4366-94DF-2FA0A29E023C}" destId="{8F11E1C7-4CFB-4A13-A095-A6360DD5870F}" srcOrd="12" destOrd="0" presId="urn:microsoft.com/office/officeart/2005/8/layout/lProcess3"/>
    <dgm:cxn modelId="{9EFBF148-9318-4F25-ABD1-5A9AD6D15B20}" type="presParOf" srcId="{8F11E1C7-4CFB-4A13-A095-A6360DD5870F}" destId="{8EBE2429-A816-4657-B0B4-3256053FBC27}" srcOrd="0" destOrd="0" presId="urn:microsoft.com/office/officeart/2005/8/layout/lProcess3"/>
    <dgm:cxn modelId="{B9E105E3-0E27-4A01-BF28-0C989CE0BB81}" type="presParOf" srcId="{1DD63A02-CE7C-4366-94DF-2FA0A29E023C}" destId="{66511E6D-C895-4039-B489-D5136A7CF420}" srcOrd="13" destOrd="0" presId="urn:microsoft.com/office/officeart/2005/8/layout/lProcess3"/>
    <dgm:cxn modelId="{F446B506-4BB8-4B2F-88C0-CCB1F41FFFF3}" type="presParOf" srcId="{1DD63A02-CE7C-4366-94DF-2FA0A29E023C}" destId="{591ABA83-5B22-4B18-B949-49729791FC6F}" srcOrd="14" destOrd="0" presId="urn:microsoft.com/office/officeart/2005/8/layout/lProcess3"/>
    <dgm:cxn modelId="{5BCD6306-5D1B-496D-BFD2-68F1C302290F}" type="presParOf" srcId="{591ABA83-5B22-4B18-B949-49729791FC6F}" destId="{B5385BD8-2F14-4DBA-84AC-BCA0F0CBBB7D}" srcOrd="0" destOrd="0" presId="urn:microsoft.com/office/officeart/2005/8/layout/lProcess3"/>
    <dgm:cxn modelId="{75373840-06ED-4CC8-A297-62D965662C81}" type="presParOf" srcId="{1DD63A02-CE7C-4366-94DF-2FA0A29E023C}" destId="{15C5995D-D87D-4332-A135-A38EA096561B}" srcOrd="15" destOrd="0" presId="urn:microsoft.com/office/officeart/2005/8/layout/lProcess3"/>
    <dgm:cxn modelId="{6A42B8D3-53A8-4C90-9245-CCCC934CBEDB}" type="presParOf" srcId="{1DD63A02-CE7C-4366-94DF-2FA0A29E023C}" destId="{9756C7A1-C2AF-4F64-B4F6-E0986D6F9BE8}" srcOrd="16" destOrd="0" presId="urn:microsoft.com/office/officeart/2005/8/layout/lProcess3"/>
    <dgm:cxn modelId="{6AD3E4CC-A3B8-4EB2-83C0-A0F50E7CCB38}" type="presParOf" srcId="{9756C7A1-C2AF-4F64-B4F6-E0986D6F9BE8}" destId="{08AA29D1-9ABE-481F-A217-84A38FA6062D}" srcOrd="0" destOrd="0" presId="urn:microsoft.com/office/officeart/2005/8/layout/lProcess3"/>
    <dgm:cxn modelId="{F92EB49A-D5CB-4ABA-B96E-B6527BC619E7}" type="presParOf" srcId="{1DD63A02-CE7C-4366-94DF-2FA0A29E023C}" destId="{C54A2120-5F69-4EBD-B8A6-10C3C50182EB}" srcOrd="17" destOrd="0" presId="urn:microsoft.com/office/officeart/2005/8/layout/lProcess3"/>
    <dgm:cxn modelId="{AF802299-EAD1-4F44-B2C5-B5452EE9E733}" type="presParOf" srcId="{1DD63A02-CE7C-4366-94DF-2FA0A29E023C}" destId="{34FC4856-817A-4061-8107-E4C180C12AAA}" srcOrd="18" destOrd="0" presId="urn:microsoft.com/office/officeart/2005/8/layout/lProcess3"/>
    <dgm:cxn modelId="{1D87752A-5C5A-42F8-AA53-C1A1A474F4AE}"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F433C373-C9DE-43E4-BE56-A1D6B104E889}" type="presOf" srcId="{23DD9D9E-B405-428D-9065-67779142C945}" destId="{F1366FDB-7406-4EAC-9E64-B19C559A62EF}" srcOrd="0" destOrd="0" presId="urn:microsoft.com/office/officeart/2005/8/layout/lProcess3"/>
    <dgm:cxn modelId="{48F18194-5A74-4940-A829-75E80B7CDB59}" type="presOf" srcId="{0D29C1A3-6188-4C78-9044-019E9312E142}" destId="{8EBE2429-A816-4657-B0B4-3256053FBC27}" srcOrd="0" destOrd="0" presId="urn:microsoft.com/office/officeart/2005/8/layout/lProcess3"/>
    <dgm:cxn modelId="{EF602909-27D7-496E-90EE-655ADF8BD97F}" type="presOf" srcId="{14BBE068-6D1C-4074-B527-FBBCB35E6978}" destId="{08AA29D1-9ABE-481F-A217-84A38FA6062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F4CD65E0-87C4-49AD-9AEE-1B90BF0F637C}" type="presOf" srcId="{ED8BECD5-82B8-4195-8EE4-A456B8B27996}" destId="{CEDF7963-54A9-4316-9B9E-7B35C73497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DDADB972-3938-4D1D-A3DF-F500F7E30DCD}" type="presOf" srcId="{EC47C65E-132B-402D-99AD-1E04F1FDFA83}" destId="{1DD63A02-CE7C-4366-94DF-2FA0A29E02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DC991105-9A8C-4778-B176-BE075BBBCB81}" type="presOf" srcId="{483F9FCD-945B-4AEF-A0DC-F4A30C2C03B1}" destId="{28DD3D9D-BE31-4947-AED9-D1CBCA9D279C}"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13E44652-419A-42FE-BC20-8D6F2E1DE8AC}" type="presOf" srcId="{721C5B1F-1CD0-4983-A908-CCB09EFD62CF}" destId="{1D837E7B-C76F-4208-9F70-DCBEBA49C172}" srcOrd="0" destOrd="0" presId="urn:microsoft.com/office/officeart/2005/8/layout/lProcess3"/>
    <dgm:cxn modelId="{37429770-2B75-4AD1-8479-D10A642B23F7}" type="presOf" srcId="{D322B291-11A3-416F-8874-464CCE6F9D74}" destId="{6015748D-CF19-4260-9768-9CF4786CFB2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43A90305-CB81-4DFD-82E8-8B0F29AC8FE5}" type="presOf" srcId="{2EA382A6-DFE6-4BA7-9284-77EE4DB5850D}" destId="{9A4CD12A-80F9-4883-AC36-2E0AF1B6AA57}"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A4F90E3C-7CBC-4C09-BFF4-09E84D014F42}" type="presOf" srcId="{BDDDE978-BAFC-422E-A579-03451138E5B4}" destId="{17AF447C-001F-4FD7-A1B3-18CC227C9109}" srcOrd="0" destOrd="0" presId="urn:microsoft.com/office/officeart/2005/8/layout/lProcess3"/>
    <dgm:cxn modelId="{71DDB9E9-96F7-47F3-AE97-E0596F355F80}" type="presOf" srcId="{77CD515D-4128-4206-B646-963DB153AE70}" destId="{B5385BD8-2F14-4DBA-84AC-BCA0F0CBBB7D}" srcOrd="0" destOrd="0" presId="urn:microsoft.com/office/officeart/2005/8/layout/lProcess3"/>
    <dgm:cxn modelId="{22F672C1-CC89-4394-AAF3-5DFED6492C02}" type="presParOf" srcId="{1DD63A02-CE7C-4366-94DF-2FA0A29E023C}" destId="{5FE19FB7-0F85-4155-95F0-EE0E7061CC8E}" srcOrd="0" destOrd="0" presId="urn:microsoft.com/office/officeart/2005/8/layout/lProcess3"/>
    <dgm:cxn modelId="{5FA678D9-6F8F-4D77-A8E2-019FFAB053AA}" type="presParOf" srcId="{5FE19FB7-0F85-4155-95F0-EE0E7061CC8E}" destId="{17AF447C-001F-4FD7-A1B3-18CC227C9109}" srcOrd="0" destOrd="0" presId="urn:microsoft.com/office/officeart/2005/8/layout/lProcess3"/>
    <dgm:cxn modelId="{EEF6DB95-7776-4309-870C-AEC58C7D69A4}" type="presParOf" srcId="{1DD63A02-CE7C-4366-94DF-2FA0A29E023C}" destId="{1E1FED46-61A1-4B5A-A9E1-B7C84377CA68}" srcOrd="1" destOrd="0" presId="urn:microsoft.com/office/officeart/2005/8/layout/lProcess3"/>
    <dgm:cxn modelId="{2FA3BFEA-8CE8-474E-9B37-A8F13404CAD3}" type="presParOf" srcId="{1DD63A02-CE7C-4366-94DF-2FA0A29E023C}" destId="{7D5C10CF-FCBF-47A7-9A43-4BB3FA7D7880}" srcOrd="2" destOrd="0" presId="urn:microsoft.com/office/officeart/2005/8/layout/lProcess3"/>
    <dgm:cxn modelId="{608ACF44-A5A9-499D-AC1D-F9917BD9653D}" type="presParOf" srcId="{7D5C10CF-FCBF-47A7-9A43-4BB3FA7D7880}" destId="{CEDF7963-54A9-4316-9B9E-7B35C734973C}" srcOrd="0" destOrd="0" presId="urn:microsoft.com/office/officeart/2005/8/layout/lProcess3"/>
    <dgm:cxn modelId="{9BAFC073-A00D-41CF-B604-06F3DFD413A8}" type="presParOf" srcId="{1DD63A02-CE7C-4366-94DF-2FA0A29E023C}" destId="{69848C5A-E118-4380-9B12-8E4CC259D2EA}" srcOrd="3" destOrd="0" presId="urn:microsoft.com/office/officeart/2005/8/layout/lProcess3"/>
    <dgm:cxn modelId="{75289ABC-1990-4AD4-9E17-0BED894434C3}" type="presParOf" srcId="{1DD63A02-CE7C-4366-94DF-2FA0A29E023C}" destId="{FE41456B-926D-47B1-8A61-A2FDD2D1CAC9}" srcOrd="4" destOrd="0" presId="urn:microsoft.com/office/officeart/2005/8/layout/lProcess3"/>
    <dgm:cxn modelId="{72119138-34BE-4D7B-AB1C-B435E400AF0F}" type="presParOf" srcId="{FE41456B-926D-47B1-8A61-A2FDD2D1CAC9}" destId="{28DD3D9D-BE31-4947-AED9-D1CBCA9D279C}" srcOrd="0" destOrd="0" presId="urn:microsoft.com/office/officeart/2005/8/layout/lProcess3"/>
    <dgm:cxn modelId="{B5517CE3-D43A-45CF-A16B-51B5BDEB5B95}" type="presParOf" srcId="{1DD63A02-CE7C-4366-94DF-2FA0A29E023C}" destId="{C76E5569-8EA4-48D2-BF0B-6C3D4B0F41FF}" srcOrd="5" destOrd="0" presId="urn:microsoft.com/office/officeart/2005/8/layout/lProcess3"/>
    <dgm:cxn modelId="{DB7C8265-5BD5-4F07-85CB-0467210EB5D6}" type="presParOf" srcId="{1DD63A02-CE7C-4366-94DF-2FA0A29E023C}" destId="{05138A14-23BE-4136-BBF3-F768B7355A40}" srcOrd="6" destOrd="0" presId="urn:microsoft.com/office/officeart/2005/8/layout/lProcess3"/>
    <dgm:cxn modelId="{93ECEF33-0E6F-4D9E-9C69-7D9F25209147}" type="presParOf" srcId="{05138A14-23BE-4136-BBF3-F768B7355A40}" destId="{6015748D-CF19-4260-9768-9CF4786CFB29}" srcOrd="0" destOrd="0" presId="urn:microsoft.com/office/officeart/2005/8/layout/lProcess3"/>
    <dgm:cxn modelId="{AA8F8FE9-A583-4577-BBF1-7F9DB2E76B01}" type="presParOf" srcId="{1DD63A02-CE7C-4366-94DF-2FA0A29E023C}" destId="{63A82591-E442-44D7-8766-396CB9053737}" srcOrd="7" destOrd="0" presId="urn:microsoft.com/office/officeart/2005/8/layout/lProcess3"/>
    <dgm:cxn modelId="{EC8F339C-ABD0-4963-96C6-0852B886F0B2}" type="presParOf" srcId="{1DD63A02-CE7C-4366-94DF-2FA0A29E023C}" destId="{6BF4EE59-CAC7-4A96-B644-80A76E00A0D8}" srcOrd="8" destOrd="0" presId="urn:microsoft.com/office/officeart/2005/8/layout/lProcess3"/>
    <dgm:cxn modelId="{1A193877-2542-4B9F-B745-BFACBE58A82E}" type="presParOf" srcId="{6BF4EE59-CAC7-4A96-B644-80A76E00A0D8}" destId="{F1366FDB-7406-4EAC-9E64-B19C559A62EF}" srcOrd="0" destOrd="0" presId="urn:microsoft.com/office/officeart/2005/8/layout/lProcess3"/>
    <dgm:cxn modelId="{D801C8DD-4D3B-4222-9FA8-71A375B39B63}" type="presParOf" srcId="{1DD63A02-CE7C-4366-94DF-2FA0A29E023C}" destId="{A53CF975-227A-4AD8-8C86-0230E00EB446}" srcOrd="9" destOrd="0" presId="urn:microsoft.com/office/officeart/2005/8/layout/lProcess3"/>
    <dgm:cxn modelId="{9AD5ECCB-1A8F-4054-8E40-17EC851F215A}" type="presParOf" srcId="{1DD63A02-CE7C-4366-94DF-2FA0A29E023C}" destId="{F74E08C5-4A57-4C4D-8FC5-03D03EABB9AA}" srcOrd="10" destOrd="0" presId="urn:microsoft.com/office/officeart/2005/8/layout/lProcess3"/>
    <dgm:cxn modelId="{8F9365BC-76E4-4940-8E2B-BE0FB2ACABD5}" type="presParOf" srcId="{F74E08C5-4A57-4C4D-8FC5-03D03EABB9AA}" destId="{1D837E7B-C76F-4208-9F70-DCBEBA49C172}" srcOrd="0" destOrd="0" presId="urn:microsoft.com/office/officeart/2005/8/layout/lProcess3"/>
    <dgm:cxn modelId="{1C7B890B-0970-4A18-94FC-874FA268A45A}" type="presParOf" srcId="{1DD63A02-CE7C-4366-94DF-2FA0A29E023C}" destId="{97B5F039-46AA-48AC-9966-E64B4F690807}" srcOrd="11" destOrd="0" presId="urn:microsoft.com/office/officeart/2005/8/layout/lProcess3"/>
    <dgm:cxn modelId="{0152C0FC-5EE6-4AFF-A143-76ACA6990BA4}" type="presParOf" srcId="{1DD63A02-CE7C-4366-94DF-2FA0A29E023C}" destId="{8F11E1C7-4CFB-4A13-A095-A6360DD5870F}" srcOrd="12" destOrd="0" presId="urn:microsoft.com/office/officeart/2005/8/layout/lProcess3"/>
    <dgm:cxn modelId="{A66EBA17-BF76-41D4-9B30-30FB1DF9DCBB}" type="presParOf" srcId="{8F11E1C7-4CFB-4A13-A095-A6360DD5870F}" destId="{8EBE2429-A816-4657-B0B4-3256053FBC27}" srcOrd="0" destOrd="0" presId="urn:microsoft.com/office/officeart/2005/8/layout/lProcess3"/>
    <dgm:cxn modelId="{FA42CBC6-05A2-45A2-BD2F-40F6911D9EBF}" type="presParOf" srcId="{1DD63A02-CE7C-4366-94DF-2FA0A29E023C}" destId="{66511E6D-C895-4039-B489-D5136A7CF420}" srcOrd="13" destOrd="0" presId="urn:microsoft.com/office/officeart/2005/8/layout/lProcess3"/>
    <dgm:cxn modelId="{2724C734-7C5D-4904-86E3-566B2723EB9F}" type="presParOf" srcId="{1DD63A02-CE7C-4366-94DF-2FA0A29E023C}" destId="{591ABA83-5B22-4B18-B949-49729791FC6F}" srcOrd="14" destOrd="0" presId="urn:microsoft.com/office/officeart/2005/8/layout/lProcess3"/>
    <dgm:cxn modelId="{8968339D-9F99-4FAD-A282-389EE3BCFCBA}" type="presParOf" srcId="{591ABA83-5B22-4B18-B949-49729791FC6F}" destId="{B5385BD8-2F14-4DBA-84AC-BCA0F0CBBB7D}" srcOrd="0" destOrd="0" presId="urn:microsoft.com/office/officeart/2005/8/layout/lProcess3"/>
    <dgm:cxn modelId="{AFBE2814-D769-47AE-8CF0-59D50025D8E3}" type="presParOf" srcId="{1DD63A02-CE7C-4366-94DF-2FA0A29E023C}" destId="{15C5995D-D87D-4332-A135-A38EA096561B}" srcOrd="15" destOrd="0" presId="urn:microsoft.com/office/officeart/2005/8/layout/lProcess3"/>
    <dgm:cxn modelId="{667C6021-0F62-47F4-B707-0A149DD0921E}" type="presParOf" srcId="{1DD63A02-CE7C-4366-94DF-2FA0A29E023C}" destId="{9756C7A1-C2AF-4F64-B4F6-E0986D6F9BE8}" srcOrd="16" destOrd="0" presId="urn:microsoft.com/office/officeart/2005/8/layout/lProcess3"/>
    <dgm:cxn modelId="{2CB3435B-8735-4B52-8F8F-4C4E2047B725}" type="presParOf" srcId="{9756C7A1-C2AF-4F64-B4F6-E0986D6F9BE8}" destId="{08AA29D1-9ABE-481F-A217-84A38FA6062D}" srcOrd="0" destOrd="0" presId="urn:microsoft.com/office/officeart/2005/8/layout/lProcess3"/>
    <dgm:cxn modelId="{6A59C7DD-EA93-4800-A480-339896121F0D}" type="presParOf" srcId="{1DD63A02-CE7C-4366-94DF-2FA0A29E023C}" destId="{C54A2120-5F69-4EBD-B8A6-10C3C50182EB}" srcOrd="17" destOrd="0" presId="urn:microsoft.com/office/officeart/2005/8/layout/lProcess3"/>
    <dgm:cxn modelId="{AA6A0961-558E-411A-935E-D4FF4661E430}" type="presParOf" srcId="{1DD63A02-CE7C-4366-94DF-2FA0A29E023C}" destId="{34FC4856-817A-4061-8107-E4C180C12AAA}" srcOrd="18" destOrd="0" presId="urn:microsoft.com/office/officeart/2005/8/layout/lProcess3"/>
    <dgm:cxn modelId="{469A11F6-3939-4553-A5FD-BD98E1A02333}"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 </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C10B409-A463-4DC5-8D21-7DB601C2EC0E}" type="presOf" srcId="{721C5B1F-1CD0-4983-A908-CCB09EFD62CF}" destId="{1D837E7B-C76F-4208-9F70-DCBEBA49C172}" srcOrd="0" destOrd="0" presId="urn:microsoft.com/office/officeart/2005/8/layout/lProcess3"/>
    <dgm:cxn modelId="{F22F435D-8CA8-4956-BC90-E9215C60D5A8}" type="presOf" srcId="{2EA382A6-DFE6-4BA7-9284-77EE4DB5850D}" destId="{9A4CD12A-80F9-4883-AC36-2E0AF1B6AA57}" srcOrd="0" destOrd="0" presId="urn:microsoft.com/office/officeart/2005/8/layout/lProcess3"/>
    <dgm:cxn modelId="{123A046E-C100-4440-9CE6-492CAA7022EB}" type="presOf" srcId="{14BBE068-6D1C-4074-B527-FBBCB35E6978}" destId="{08AA29D1-9ABE-481F-A217-84A38FA6062D}"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8" destOrd="0" parTransId="{028EFE53-F331-45D3-8ABA-F77B36C5DCDF}" sibTransId="{3D72CCA9-9AA2-4883-BA37-3969F92AFC3B}"/>
    <dgm:cxn modelId="{BF844886-5392-4256-992B-2A0706FF1CF5}" type="presOf" srcId="{483F9FCD-945B-4AEF-A0DC-F4A30C2C03B1}" destId="{28DD3D9D-BE31-4947-AED9-D1CBCA9D279C}" srcOrd="0" destOrd="0" presId="urn:microsoft.com/office/officeart/2005/8/layout/lProcess3"/>
    <dgm:cxn modelId="{86573367-7234-4170-B28B-A33C8CEB376F}" type="presOf" srcId="{77CD515D-4128-4206-B646-963DB153AE70}" destId="{B5385BD8-2F14-4DBA-84AC-BCA0F0CBBB7D}"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3145E9E4-D18C-42DA-9D1D-23FFE47A68ED}" type="presOf" srcId="{23DD9D9E-B405-428D-9065-67779142C945}" destId="{F1366FDB-7406-4EAC-9E64-B19C559A62EF}" srcOrd="0" destOrd="0" presId="urn:microsoft.com/office/officeart/2005/8/layout/lProcess3"/>
    <dgm:cxn modelId="{7DEEEE47-2055-4385-ADC7-8518D39BA64C}" type="presOf" srcId="{ED8BECD5-82B8-4195-8EE4-A456B8B27996}" destId="{CEDF7963-54A9-4316-9B9E-7B35C734973C}" srcOrd="0" destOrd="0" presId="urn:microsoft.com/office/officeart/2005/8/layout/lProcess3"/>
    <dgm:cxn modelId="{6E2045B2-795B-423B-ABB8-DE18798ABCC2}" type="presOf" srcId="{EC47C65E-132B-402D-99AD-1E04F1FDFA83}" destId="{1DD63A02-CE7C-4366-94DF-2FA0A29E02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B5526766-1FAF-4C6C-873E-12E627C63339}" type="presOf" srcId="{D322B291-11A3-416F-8874-464CCE6F9D74}" destId="{6015748D-CF19-4260-9768-9CF4786CFB29}" srcOrd="0" destOrd="0" presId="urn:microsoft.com/office/officeart/2005/8/layout/lProcess3"/>
    <dgm:cxn modelId="{5A241F90-4267-4FF7-B49B-E2BFAD8B6885}"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CF246D45-5773-4A3C-8682-8E27FC659B98}" type="presOf" srcId="{0D29C1A3-6188-4C78-9044-019E9312E142}" destId="{8EBE2429-A816-4657-B0B4-3256053FBC27}"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0FA8E7C9-90BD-4BD4-8D24-175238D4AAC9}" type="presParOf" srcId="{1DD63A02-CE7C-4366-94DF-2FA0A29E023C}" destId="{5FE19FB7-0F85-4155-95F0-EE0E7061CC8E}" srcOrd="0" destOrd="0" presId="urn:microsoft.com/office/officeart/2005/8/layout/lProcess3"/>
    <dgm:cxn modelId="{8163E681-10E2-4DD6-8BC2-FBF04823DFDA}" type="presParOf" srcId="{5FE19FB7-0F85-4155-95F0-EE0E7061CC8E}" destId="{17AF447C-001F-4FD7-A1B3-18CC227C9109}" srcOrd="0" destOrd="0" presId="urn:microsoft.com/office/officeart/2005/8/layout/lProcess3"/>
    <dgm:cxn modelId="{E567C3B7-4FC0-481B-93DE-DEF7F75A95DC}" type="presParOf" srcId="{1DD63A02-CE7C-4366-94DF-2FA0A29E023C}" destId="{1E1FED46-61A1-4B5A-A9E1-B7C84377CA68}" srcOrd="1" destOrd="0" presId="urn:microsoft.com/office/officeart/2005/8/layout/lProcess3"/>
    <dgm:cxn modelId="{1DD223B0-E6F7-4043-9EE6-F80B7A920DDB}" type="presParOf" srcId="{1DD63A02-CE7C-4366-94DF-2FA0A29E023C}" destId="{7D5C10CF-FCBF-47A7-9A43-4BB3FA7D7880}" srcOrd="2" destOrd="0" presId="urn:microsoft.com/office/officeart/2005/8/layout/lProcess3"/>
    <dgm:cxn modelId="{4F77922A-6924-4E0F-8661-333CD85E1A4D}" type="presParOf" srcId="{7D5C10CF-FCBF-47A7-9A43-4BB3FA7D7880}" destId="{CEDF7963-54A9-4316-9B9E-7B35C734973C}" srcOrd="0" destOrd="0" presId="urn:microsoft.com/office/officeart/2005/8/layout/lProcess3"/>
    <dgm:cxn modelId="{8FD4C0FA-C67B-4D6C-B896-B05E9AF11D69}" type="presParOf" srcId="{1DD63A02-CE7C-4366-94DF-2FA0A29E023C}" destId="{69848C5A-E118-4380-9B12-8E4CC259D2EA}" srcOrd="3" destOrd="0" presId="urn:microsoft.com/office/officeart/2005/8/layout/lProcess3"/>
    <dgm:cxn modelId="{49D2C379-54EE-4BD8-BF29-B82F6C8D1CAD}" type="presParOf" srcId="{1DD63A02-CE7C-4366-94DF-2FA0A29E023C}" destId="{FE41456B-926D-47B1-8A61-A2FDD2D1CAC9}" srcOrd="4" destOrd="0" presId="urn:microsoft.com/office/officeart/2005/8/layout/lProcess3"/>
    <dgm:cxn modelId="{A6DD5F1D-CBCF-4818-AB85-721E03E81B95}" type="presParOf" srcId="{FE41456B-926D-47B1-8A61-A2FDD2D1CAC9}" destId="{28DD3D9D-BE31-4947-AED9-D1CBCA9D279C}" srcOrd="0" destOrd="0" presId="urn:microsoft.com/office/officeart/2005/8/layout/lProcess3"/>
    <dgm:cxn modelId="{56533CE8-409C-412B-957C-904A4DFF595C}" type="presParOf" srcId="{1DD63A02-CE7C-4366-94DF-2FA0A29E023C}" destId="{C76E5569-8EA4-48D2-BF0B-6C3D4B0F41FF}" srcOrd="5" destOrd="0" presId="urn:microsoft.com/office/officeart/2005/8/layout/lProcess3"/>
    <dgm:cxn modelId="{2AE34326-8A3B-4EC7-9C6F-7F07883EEBC0}" type="presParOf" srcId="{1DD63A02-CE7C-4366-94DF-2FA0A29E023C}" destId="{05138A14-23BE-4136-BBF3-F768B7355A40}" srcOrd="6" destOrd="0" presId="urn:microsoft.com/office/officeart/2005/8/layout/lProcess3"/>
    <dgm:cxn modelId="{FE21E99B-F36A-4622-A945-A8D5BA5B53D3}" type="presParOf" srcId="{05138A14-23BE-4136-BBF3-F768B7355A40}" destId="{6015748D-CF19-4260-9768-9CF4786CFB29}" srcOrd="0" destOrd="0" presId="urn:microsoft.com/office/officeart/2005/8/layout/lProcess3"/>
    <dgm:cxn modelId="{D2AC237D-6BA7-4933-9B88-7F2E95A4E3A6}" type="presParOf" srcId="{1DD63A02-CE7C-4366-94DF-2FA0A29E023C}" destId="{63A82591-E442-44D7-8766-396CB9053737}" srcOrd="7" destOrd="0" presId="urn:microsoft.com/office/officeart/2005/8/layout/lProcess3"/>
    <dgm:cxn modelId="{A2D8806A-788F-4C05-8A7A-02243E1F52C3}" type="presParOf" srcId="{1DD63A02-CE7C-4366-94DF-2FA0A29E023C}" destId="{6BF4EE59-CAC7-4A96-B644-80A76E00A0D8}" srcOrd="8" destOrd="0" presId="urn:microsoft.com/office/officeart/2005/8/layout/lProcess3"/>
    <dgm:cxn modelId="{3875E808-B617-46A4-B4AE-E3262F3AD5C3}" type="presParOf" srcId="{6BF4EE59-CAC7-4A96-B644-80A76E00A0D8}" destId="{F1366FDB-7406-4EAC-9E64-B19C559A62EF}" srcOrd="0" destOrd="0" presId="urn:microsoft.com/office/officeart/2005/8/layout/lProcess3"/>
    <dgm:cxn modelId="{AEDCB350-0C4E-469B-9FD5-9D7087F88AAB}" type="presParOf" srcId="{1DD63A02-CE7C-4366-94DF-2FA0A29E023C}" destId="{A53CF975-227A-4AD8-8C86-0230E00EB446}" srcOrd="9" destOrd="0" presId="urn:microsoft.com/office/officeart/2005/8/layout/lProcess3"/>
    <dgm:cxn modelId="{58C295F2-707B-42FE-8E62-F97BAF5D5CA2}" type="presParOf" srcId="{1DD63A02-CE7C-4366-94DF-2FA0A29E023C}" destId="{F74E08C5-4A57-4C4D-8FC5-03D03EABB9AA}" srcOrd="10" destOrd="0" presId="urn:microsoft.com/office/officeart/2005/8/layout/lProcess3"/>
    <dgm:cxn modelId="{62FA5BCE-EED1-4C8A-A533-2ED81F20C532}" type="presParOf" srcId="{F74E08C5-4A57-4C4D-8FC5-03D03EABB9AA}" destId="{1D837E7B-C76F-4208-9F70-DCBEBA49C172}" srcOrd="0" destOrd="0" presId="urn:microsoft.com/office/officeart/2005/8/layout/lProcess3"/>
    <dgm:cxn modelId="{9CCD7E2C-AEA5-4E25-900E-0485935A06E7}" type="presParOf" srcId="{1DD63A02-CE7C-4366-94DF-2FA0A29E023C}" destId="{97B5F039-46AA-48AC-9966-E64B4F690807}" srcOrd="11" destOrd="0" presId="urn:microsoft.com/office/officeart/2005/8/layout/lProcess3"/>
    <dgm:cxn modelId="{32C948D8-0CED-489E-8D59-DDA43D02D445}" type="presParOf" srcId="{1DD63A02-CE7C-4366-94DF-2FA0A29E023C}" destId="{8F11E1C7-4CFB-4A13-A095-A6360DD5870F}" srcOrd="12" destOrd="0" presId="urn:microsoft.com/office/officeart/2005/8/layout/lProcess3"/>
    <dgm:cxn modelId="{61085CF5-967B-4FE4-9358-B753986B2D9E}" type="presParOf" srcId="{8F11E1C7-4CFB-4A13-A095-A6360DD5870F}" destId="{8EBE2429-A816-4657-B0B4-3256053FBC27}" srcOrd="0" destOrd="0" presId="urn:microsoft.com/office/officeart/2005/8/layout/lProcess3"/>
    <dgm:cxn modelId="{A62C0E13-7140-45C6-A783-0C7AED6735F8}" type="presParOf" srcId="{1DD63A02-CE7C-4366-94DF-2FA0A29E023C}" destId="{66511E6D-C895-4039-B489-D5136A7CF420}" srcOrd="13" destOrd="0" presId="urn:microsoft.com/office/officeart/2005/8/layout/lProcess3"/>
    <dgm:cxn modelId="{0D64503B-70EC-4E99-AADB-2D2592467E6F}" type="presParOf" srcId="{1DD63A02-CE7C-4366-94DF-2FA0A29E023C}" destId="{591ABA83-5B22-4B18-B949-49729791FC6F}" srcOrd="14" destOrd="0" presId="urn:microsoft.com/office/officeart/2005/8/layout/lProcess3"/>
    <dgm:cxn modelId="{F87E2BDD-3DA3-4505-A89E-52215D9B2D63}" type="presParOf" srcId="{591ABA83-5B22-4B18-B949-49729791FC6F}" destId="{B5385BD8-2F14-4DBA-84AC-BCA0F0CBBB7D}" srcOrd="0" destOrd="0" presId="urn:microsoft.com/office/officeart/2005/8/layout/lProcess3"/>
    <dgm:cxn modelId="{4E7513D7-B505-4C0A-8F52-6A83AAC79815}" type="presParOf" srcId="{1DD63A02-CE7C-4366-94DF-2FA0A29E023C}" destId="{15C5995D-D87D-4332-A135-A38EA096561B}" srcOrd="15" destOrd="0" presId="urn:microsoft.com/office/officeart/2005/8/layout/lProcess3"/>
    <dgm:cxn modelId="{B31ECAC2-9F83-46E7-8A36-7417C03FD85B}" type="presParOf" srcId="{1DD63A02-CE7C-4366-94DF-2FA0A29E023C}" destId="{9756C7A1-C2AF-4F64-B4F6-E0986D6F9BE8}" srcOrd="16" destOrd="0" presId="urn:microsoft.com/office/officeart/2005/8/layout/lProcess3"/>
    <dgm:cxn modelId="{586FCA12-386C-40C9-91C5-58BB4C77C6C0}" type="presParOf" srcId="{9756C7A1-C2AF-4F64-B4F6-E0986D6F9BE8}" destId="{08AA29D1-9ABE-481F-A217-84A38FA6062D}" srcOrd="0" destOrd="0" presId="urn:microsoft.com/office/officeart/2005/8/layout/lProcess3"/>
    <dgm:cxn modelId="{CE4CB8DA-25C4-4E1A-82CD-F1C45248F8E3}" type="presParOf" srcId="{1DD63A02-CE7C-4366-94DF-2FA0A29E023C}" destId="{C54A2120-5F69-4EBD-B8A6-10C3C50182EB}" srcOrd="17" destOrd="0" presId="urn:microsoft.com/office/officeart/2005/8/layout/lProcess3"/>
    <dgm:cxn modelId="{EE3154BF-D118-462C-AA95-1B8A835D8D73}" type="presParOf" srcId="{1DD63A02-CE7C-4366-94DF-2FA0A29E023C}" destId="{34FC4856-817A-4061-8107-E4C180C12AAA}" srcOrd="18" destOrd="0" presId="urn:microsoft.com/office/officeart/2005/8/layout/lProcess3"/>
    <dgm:cxn modelId="{EA201D15-FE12-4A8E-99FD-42C3AFC4FE5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43B53951-2423-4C2B-AD7A-DAE77204BA54}" type="presOf" srcId="{D322B291-11A3-416F-8874-464CCE6F9D74}" destId="{6015748D-CF19-4260-9768-9CF4786CFB29}" srcOrd="0" destOrd="0" presId="urn:microsoft.com/office/officeart/2005/8/layout/lProcess3"/>
    <dgm:cxn modelId="{E0AC7EFA-0B3E-4B20-9CA8-B997C2CF8D9A}" type="presOf" srcId="{483F9FCD-945B-4AEF-A0DC-F4A30C2C03B1}" destId="{28DD3D9D-BE31-4947-AED9-D1CBCA9D279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AC7728B9-0F50-4EAA-A3BB-9019BC4153BD}" type="presOf" srcId="{721C5B1F-1CD0-4983-A908-CCB09EFD62CF}" destId="{1D837E7B-C76F-4208-9F70-DCBEBA49C172}" srcOrd="0" destOrd="0" presId="urn:microsoft.com/office/officeart/2005/8/layout/lProcess3"/>
    <dgm:cxn modelId="{3777A216-4C65-443D-80A3-1C5B06F5263E}"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21AF1A20-F542-4D7F-9789-29B210E8AEF2}" type="presOf" srcId="{BDDDE978-BAFC-422E-A579-03451138E5B4}" destId="{17AF447C-001F-4FD7-A1B3-18CC227C9109}"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EA9857AC-C06B-45B5-949C-B2818D6CA480}" type="presOf" srcId="{ED8BECD5-82B8-4195-8EE4-A456B8B27996}" destId="{CEDF7963-54A9-4316-9B9E-7B35C73497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40DB215A-7240-417E-AEEC-035330097340}" type="presOf" srcId="{EC47C65E-132B-402D-99AD-1E04F1FDFA83}" destId="{1DD63A02-CE7C-4366-94DF-2FA0A29E023C}" srcOrd="0" destOrd="0" presId="urn:microsoft.com/office/officeart/2005/8/layout/lProcess3"/>
    <dgm:cxn modelId="{E2626AC9-E71D-4950-B2EA-28560778D457}" type="presOf" srcId="{2EA382A6-DFE6-4BA7-9284-77EE4DB5850D}" destId="{9A4CD12A-80F9-4883-AC36-2E0AF1B6AA57}"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7059EE20-62F6-4F51-BB7A-61E5F30707AD}" type="presOf" srcId="{23DD9D9E-B405-428D-9065-67779142C945}" destId="{F1366FDB-7406-4EAC-9E64-B19C559A62EF}" srcOrd="0" destOrd="0" presId="urn:microsoft.com/office/officeart/2005/8/layout/lProcess3"/>
    <dgm:cxn modelId="{CFFBF72D-2EDC-4209-B666-DE8726C39EBA}" type="presOf" srcId="{14BBE068-6D1C-4074-B527-FBBCB35E6978}" destId="{08AA29D1-9ABE-481F-A217-84A38FA6062D}" srcOrd="0" destOrd="0" presId="urn:microsoft.com/office/officeart/2005/8/layout/lProcess3"/>
    <dgm:cxn modelId="{3E7778FE-36CE-4998-BC18-EF2843E20FB5}" type="presOf" srcId="{0D29C1A3-6188-4C78-9044-019E9312E142}" destId="{8EBE2429-A816-4657-B0B4-3256053FBC27}" srcOrd="0" destOrd="0" presId="urn:microsoft.com/office/officeart/2005/8/layout/lProcess3"/>
    <dgm:cxn modelId="{77486A44-215B-4444-A2AC-B503057C6BBA}" type="presParOf" srcId="{1DD63A02-CE7C-4366-94DF-2FA0A29E023C}" destId="{5FE19FB7-0F85-4155-95F0-EE0E7061CC8E}" srcOrd="0" destOrd="0" presId="urn:microsoft.com/office/officeart/2005/8/layout/lProcess3"/>
    <dgm:cxn modelId="{55DA58B5-820E-4780-AFC5-5DEFFFA22348}" type="presParOf" srcId="{5FE19FB7-0F85-4155-95F0-EE0E7061CC8E}" destId="{17AF447C-001F-4FD7-A1B3-18CC227C9109}" srcOrd="0" destOrd="0" presId="urn:microsoft.com/office/officeart/2005/8/layout/lProcess3"/>
    <dgm:cxn modelId="{B1651FF0-7628-45B5-BCB1-6FD953333488}" type="presParOf" srcId="{1DD63A02-CE7C-4366-94DF-2FA0A29E023C}" destId="{1E1FED46-61A1-4B5A-A9E1-B7C84377CA68}" srcOrd="1" destOrd="0" presId="urn:microsoft.com/office/officeart/2005/8/layout/lProcess3"/>
    <dgm:cxn modelId="{6952AF05-5221-4C4C-89ED-6B5FE5C5C96D}" type="presParOf" srcId="{1DD63A02-CE7C-4366-94DF-2FA0A29E023C}" destId="{7D5C10CF-FCBF-47A7-9A43-4BB3FA7D7880}" srcOrd="2" destOrd="0" presId="urn:microsoft.com/office/officeart/2005/8/layout/lProcess3"/>
    <dgm:cxn modelId="{0CB0618A-C18C-4616-8283-A0E8EEB70FF6}" type="presParOf" srcId="{7D5C10CF-FCBF-47A7-9A43-4BB3FA7D7880}" destId="{CEDF7963-54A9-4316-9B9E-7B35C734973C}" srcOrd="0" destOrd="0" presId="urn:microsoft.com/office/officeart/2005/8/layout/lProcess3"/>
    <dgm:cxn modelId="{469F30C3-7F21-4F05-95F6-FECAFF08F3F5}" type="presParOf" srcId="{1DD63A02-CE7C-4366-94DF-2FA0A29E023C}" destId="{69848C5A-E118-4380-9B12-8E4CC259D2EA}" srcOrd="3" destOrd="0" presId="urn:microsoft.com/office/officeart/2005/8/layout/lProcess3"/>
    <dgm:cxn modelId="{E4D7DC1B-F08A-49F5-8760-150DB00085F9}" type="presParOf" srcId="{1DD63A02-CE7C-4366-94DF-2FA0A29E023C}" destId="{FE41456B-926D-47B1-8A61-A2FDD2D1CAC9}" srcOrd="4" destOrd="0" presId="urn:microsoft.com/office/officeart/2005/8/layout/lProcess3"/>
    <dgm:cxn modelId="{E6DCFB77-E4F1-45D8-A45F-180682429151}" type="presParOf" srcId="{FE41456B-926D-47B1-8A61-A2FDD2D1CAC9}" destId="{28DD3D9D-BE31-4947-AED9-D1CBCA9D279C}" srcOrd="0" destOrd="0" presId="urn:microsoft.com/office/officeart/2005/8/layout/lProcess3"/>
    <dgm:cxn modelId="{C66AF097-A3DB-4622-A761-F3FF0A4534E9}" type="presParOf" srcId="{1DD63A02-CE7C-4366-94DF-2FA0A29E023C}" destId="{C76E5569-8EA4-48D2-BF0B-6C3D4B0F41FF}" srcOrd="5" destOrd="0" presId="urn:microsoft.com/office/officeart/2005/8/layout/lProcess3"/>
    <dgm:cxn modelId="{89D25A01-B70F-44FF-9884-A41A32ADBAA7}" type="presParOf" srcId="{1DD63A02-CE7C-4366-94DF-2FA0A29E023C}" destId="{05138A14-23BE-4136-BBF3-F768B7355A40}" srcOrd="6" destOrd="0" presId="urn:microsoft.com/office/officeart/2005/8/layout/lProcess3"/>
    <dgm:cxn modelId="{2DB923F7-D959-40EC-92E9-F1DDB45EBA7E}" type="presParOf" srcId="{05138A14-23BE-4136-BBF3-F768B7355A40}" destId="{6015748D-CF19-4260-9768-9CF4786CFB29}" srcOrd="0" destOrd="0" presId="urn:microsoft.com/office/officeart/2005/8/layout/lProcess3"/>
    <dgm:cxn modelId="{CADB8DA5-8843-432C-B9F1-141C1012AAC6}" type="presParOf" srcId="{1DD63A02-CE7C-4366-94DF-2FA0A29E023C}" destId="{63A82591-E442-44D7-8766-396CB9053737}" srcOrd="7" destOrd="0" presId="urn:microsoft.com/office/officeart/2005/8/layout/lProcess3"/>
    <dgm:cxn modelId="{9B4FA4C5-E430-494F-B879-5A06F2D834AE}" type="presParOf" srcId="{1DD63A02-CE7C-4366-94DF-2FA0A29E023C}" destId="{6BF4EE59-CAC7-4A96-B644-80A76E00A0D8}" srcOrd="8" destOrd="0" presId="urn:microsoft.com/office/officeart/2005/8/layout/lProcess3"/>
    <dgm:cxn modelId="{02800907-D453-450C-8C15-AEF5186AFFE7}" type="presParOf" srcId="{6BF4EE59-CAC7-4A96-B644-80A76E00A0D8}" destId="{F1366FDB-7406-4EAC-9E64-B19C559A62EF}" srcOrd="0" destOrd="0" presId="urn:microsoft.com/office/officeart/2005/8/layout/lProcess3"/>
    <dgm:cxn modelId="{F9BEF10E-4577-49B1-8A3A-94030EEA52B2}" type="presParOf" srcId="{1DD63A02-CE7C-4366-94DF-2FA0A29E023C}" destId="{A53CF975-227A-4AD8-8C86-0230E00EB446}" srcOrd="9" destOrd="0" presId="urn:microsoft.com/office/officeart/2005/8/layout/lProcess3"/>
    <dgm:cxn modelId="{87056CCB-A36C-471F-91FC-E10921AA7C57}" type="presParOf" srcId="{1DD63A02-CE7C-4366-94DF-2FA0A29E023C}" destId="{F74E08C5-4A57-4C4D-8FC5-03D03EABB9AA}" srcOrd="10" destOrd="0" presId="urn:microsoft.com/office/officeart/2005/8/layout/lProcess3"/>
    <dgm:cxn modelId="{72472178-E9ED-4A18-85CA-53911BDECADE}" type="presParOf" srcId="{F74E08C5-4A57-4C4D-8FC5-03D03EABB9AA}" destId="{1D837E7B-C76F-4208-9F70-DCBEBA49C172}" srcOrd="0" destOrd="0" presId="urn:microsoft.com/office/officeart/2005/8/layout/lProcess3"/>
    <dgm:cxn modelId="{C3C31FB9-D4E6-4B65-82D8-46BF56A9BA46}" type="presParOf" srcId="{1DD63A02-CE7C-4366-94DF-2FA0A29E023C}" destId="{97B5F039-46AA-48AC-9966-E64B4F690807}" srcOrd="11" destOrd="0" presId="urn:microsoft.com/office/officeart/2005/8/layout/lProcess3"/>
    <dgm:cxn modelId="{0970C7C5-4116-4277-AFDC-6CC0E2F3924B}" type="presParOf" srcId="{1DD63A02-CE7C-4366-94DF-2FA0A29E023C}" destId="{8F11E1C7-4CFB-4A13-A095-A6360DD5870F}" srcOrd="12" destOrd="0" presId="urn:microsoft.com/office/officeart/2005/8/layout/lProcess3"/>
    <dgm:cxn modelId="{A7026D82-B772-497B-9D4E-68741DEFE3DA}" type="presParOf" srcId="{8F11E1C7-4CFB-4A13-A095-A6360DD5870F}" destId="{8EBE2429-A816-4657-B0B4-3256053FBC27}" srcOrd="0" destOrd="0" presId="urn:microsoft.com/office/officeart/2005/8/layout/lProcess3"/>
    <dgm:cxn modelId="{0E48FAA0-126B-4C3D-BC17-D59D7ECFC148}" type="presParOf" srcId="{1DD63A02-CE7C-4366-94DF-2FA0A29E023C}" destId="{66511E6D-C895-4039-B489-D5136A7CF420}" srcOrd="13" destOrd="0" presId="urn:microsoft.com/office/officeart/2005/8/layout/lProcess3"/>
    <dgm:cxn modelId="{BB3D8C95-652E-4DD6-B76D-C646D8EA8B32}" type="presParOf" srcId="{1DD63A02-CE7C-4366-94DF-2FA0A29E023C}" destId="{591ABA83-5B22-4B18-B949-49729791FC6F}" srcOrd="14" destOrd="0" presId="urn:microsoft.com/office/officeart/2005/8/layout/lProcess3"/>
    <dgm:cxn modelId="{AC0C985D-DC19-4191-891B-E16A3174EC62}" type="presParOf" srcId="{591ABA83-5B22-4B18-B949-49729791FC6F}" destId="{B5385BD8-2F14-4DBA-84AC-BCA0F0CBBB7D}" srcOrd="0" destOrd="0" presId="urn:microsoft.com/office/officeart/2005/8/layout/lProcess3"/>
    <dgm:cxn modelId="{8544270B-395B-4A96-A503-859CC035181B}" type="presParOf" srcId="{1DD63A02-CE7C-4366-94DF-2FA0A29E023C}" destId="{15C5995D-D87D-4332-A135-A38EA096561B}" srcOrd="15" destOrd="0" presId="urn:microsoft.com/office/officeart/2005/8/layout/lProcess3"/>
    <dgm:cxn modelId="{DEC4467A-5D85-4BC1-90F2-F27F2ED3923B}" type="presParOf" srcId="{1DD63A02-CE7C-4366-94DF-2FA0A29E023C}" destId="{9756C7A1-C2AF-4F64-B4F6-E0986D6F9BE8}" srcOrd="16" destOrd="0" presId="urn:microsoft.com/office/officeart/2005/8/layout/lProcess3"/>
    <dgm:cxn modelId="{8DE49355-3785-4AD6-B6B2-174C69B02F14}" type="presParOf" srcId="{9756C7A1-C2AF-4F64-B4F6-E0986D6F9BE8}" destId="{08AA29D1-9ABE-481F-A217-84A38FA6062D}" srcOrd="0" destOrd="0" presId="urn:microsoft.com/office/officeart/2005/8/layout/lProcess3"/>
    <dgm:cxn modelId="{EDD92183-BB7D-4133-B57A-1602A6A76AB6}" type="presParOf" srcId="{1DD63A02-CE7C-4366-94DF-2FA0A29E023C}" destId="{C54A2120-5F69-4EBD-B8A6-10C3C50182EB}" srcOrd="17" destOrd="0" presId="urn:microsoft.com/office/officeart/2005/8/layout/lProcess3"/>
    <dgm:cxn modelId="{00885C60-4FDE-4AE4-A1F0-5C370E6435F7}" type="presParOf" srcId="{1DD63A02-CE7C-4366-94DF-2FA0A29E023C}" destId="{34FC4856-817A-4061-8107-E4C180C12AAA}" srcOrd="18" destOrd="0" presId="urn:microsoft.com/office/officeart/2005/8/layout/lProcess3"/>
    <dgm:cxn modelId="{4BCBEE6A-4D19-4871-9EA1-0441B6E4A713}"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D9953560-B626-46A8-A790-73AF98FD2D8A}" type="presOf" srcId="{23DD9D9E-B405-428D-9065-67779142C945}" destId="{F1366FDB-7406-4EAC-9E64-B19C559A62EF}"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1764F4A1-B429-4341-8762-A9B3D90B7DC1}" type="presOf" srcId="{BDDDE978-BAFC-422E-A579-03451138E5B4}" destId="{17AF447C-001F-4FD7-A1B3-18CC227C9109}" srcOrd="0" destOrd="0" presId="urn:microsoft.com/office/officeart/2005/8/layout/lProcess3"/>
    <dgm:cxn modelId="{3ED13718-5912-428E-A1B4-505B08C4D2B7}"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FF15394-094E-43A7-B44E-0D4D3C50DB62}" type="presOf" srcId="{14BBE068-6D1C-4074-B527-FBBCB35E6978}" destId="{08AA29D1-9ABE-481F-A217-84A38FA6062D}" srcOrd="0" destOrd="0" presId="urn:microsoft.com/office/officeart/2005/8/layout/lProcess3"/>
    <dgm:cxn modelId="{489361F9-F8B2-49F6-9EFF-975B37F53C96}" type="presOf" srcId="{0D29C1A3-6188-4C78-9044-019E9312E142}" destId="{8EBE2429-A816-4657-B0B4-3256053FBC27}"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E5178ACF-926D-4EA1-88F8-ED5FF2D04421}" type="presOf" srcId="{2EA382A6-DFE6-4BA7-9284-77EE4DB5850D}" destId="{9A4CD12A-80F9-4883-AC36-2E0AF1B6AA57}"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7895A8C0-8D8E-41A6-B964-FDAB158C1D7F}" type="presOf" srcId="{D322B291-11A3-416F-8874-464CCE6F9D74}" destId="{6015748D-CF19-4260-9768-9CF4786CFB2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5EB37CA7-9BC7-490A-A4FA-2F0E33B6216D}" type="presOf" srcId="{721C5B1F-1CD0-4983-A908-CCB09EFD62CF}" destId="{1D837E7B-C76F-4208-9F70-DCBEBA49C172}" srcOrd="0" destOrd="0" presId="urn:microsoft.com/office/officeart/2005/8/layout/lProcess3"/>
    <dgm:cxn modelId="{8D640371-C60A-4740-913E-0922997936FC}" type="presOf" srcId="{483F9FCD-945B-4AEF-A0DC-F4A30C2C03B1}" destId="{28DD3D9D-BE31-4947-AED9-D1CBCA9D279C}" srcOrd="0" destOrd="0" presId="urn:microsoft.com/office/officeart/2005/8/layout/lProcess3"/>
    <dgm:cxn modelId="{66F71D6C-A3B2-4D62-ACED-20098A26CC52}" type="presOf" srcId="{EC47C65E-132B-402D-99AD-1E04F1FDFA83}" destId="{1DD63A02-CE7C-4366-94DF-2FA0A29E023C}" srcOrd="0" destOrd="0" presId="urn:microsoft.com/office/officeart/2005/8/layout/lProcess3"/>
    <dgm:cxn modelId="{9A299FDD-F7BB-406C-89CE-63C9E2616DF5}" type="presOf" srcId="{ED8BECD5-82B8-4195-8EE4-A456B8B27996}" destId="{CEDF7963-54A9-4316-9B9E-7B35C734973C}" srcOrd="0" destOrd="0" presId="urn:microsoft.com/office/officeart/2005/8/layout/lProcess3"/>
    <dgm:cxn modelId="{F5655180-5138-4CC3-ABCC-C29AA2F30280}" type="presParOf" srcId="{1DD63A02-CE7C-4366-94DF-2FA0A29E023C}" destId="{5FE19FB7-0F85-4155-95F0-EE0E7061CC8E}" srcOrd="0" destOrd="0" presId="urn:microsoft.com/office/officeart/2005/8/layout/lProcess3"/>
    <dgm:cxn modelId="{F50B04D6-7F77-4CCC-9EA8-B440253EC013}" type="presParOf" srcId="{5FE19FB7-0F85-4155-95F0-EE0E7061CC8E}" destId="{17AF447C-001F-4FD7-A1B3-18CC227C9109}" srcOrd="0" destOrd="0" presId="urn:microsoft.com/office/officeart/2005/8/layout/lProcess3"/>
    <dgm:cxn modelId="{E5DCBBB8-4C80-4255-B2A8-62F7221AD79F}" type="presParOf" srcId="{1DD63A02-CE7C-4366-94DF-2FA0A29E023C}" destId="{1E1FED46-61A1-4B5A-A9E1-B7C84377CA68}" srcOrd="1" destOrd="0" presId="urn:microsoft.com/office/officeart/2005/8/layout/lProcess3"/>
    <dgm:cxn modelId="{2C18C315-DAE5-4199-8A77-F14CA187969C}" type="presParOf" srcId="{1DD63A02-CE7C-4366-94DF-2FA0A29E023C}" destId="{7D5C10CF-FCBF-47A7-9A43-4BB3FA7D7880}" srcOrd="2" destOrd="0" presId="urn:microsoft.com/office/officeart/2005/8/layout/lProcess3"/>
    <dgm:cxn modelId="{987B6562-FD21-4D5C-8523-A19A283319B1}" type="presParOf" srcId="{7D5C10CF-FCBF-47A7-9A43-4BB3FA7D7880}" destId="{CEDF7963-54A9-4316-9B9E-7B35C734973C}" srcOrd="0" destOrd="0" presId="urn:microsoft.com/office/officeart/2005/8/layout/lProcess3"/>
    <dgm:cxn modelId="{0FB11AD9-BD65-4B7A-A9E3-A0243521456D}" type="presParOf" srcId="{1DD63A02-CE7C-4366-94DF-2FA0A29E023C}" destId="{69848C5A-E118-4380-9B12-8E4CC259D2EA}" srcOrd="3" destOrd="0" presId="urn:microsoft.com/office/officeart/2005/8/layout/lProcess3"/>
    <dgm:cxn modelId="{8ADF4771-1C70-4357-BAF0-8A698E835BF0}" type="presParOf" srcId="{1DD63A02-CE7C-4366-94DF-2FA0A29E023C}" destId="{FE41456B-926D-47B1-8A61-A2FDD2D1CAC9}" srcOrd="4" destOrd="0" presId="urn:microsoft.com/office/officeart/2005/8/layout/lProcess3"/>
    <dgm:cxn modelId="{0CA0A3F2-3709-4381-AA4A-0CF64362FA89}" type="presParOf" srcId="{FE41456B-926D-47B1-8A61-A2FDD2D1CAC9}" destId="{28DD3D9D-BE31-4947-AED9-D1CBCA9D279C}" srcOrd="0" destOrd="0" presId="urn:microsoft.com/office/officeart/2005/8/layout/lProcess3"/>
    <dgm:cxn modelId="{9F2C07C4-4D50-4FAF-8984-86D14E38A758}" type="presParOf" srcId="{1DD63A02-CE7C-4366-94DF-2FA0A29E023C}" destId="{C76E5569-8EA4-48D2-BF0B-6C3D4B0F41FF}" srcOrd="5" destOrd="0" presId="urn:microsoft.com/office/officeart/2005/8/layout/lProcess3"/>
    <dgm:cxn modelId="{1E71F682-E4D8-4338-82E5-556CD729E4A0}" type="presParOf" srcId="{1DD63A02-CE7C-4366-94DF-2FA0A29E023C}" destId="{05138A14-23BE-4136-BBF3-F768B7355A40}" srcOrd="6" destOrd="0" presId="urn:microsoft.com/office/officeart/2005/8/layout/lProcess3"/>
    <dgm:cxn modelId="{558056B8-765B-4819-8932-F0F9BF8DC313}" type="presParOf" srcId="{05138A14-23BE-4136-BBF3-F768B7355A40}" destId="{6015748D-CF19-4260-9768-9CF4786CFB29}" srcOrd="0" destOrd="0" presId="urn:microsoft.com/office/officeart/2005/8/layout/lProcess3"/>
    <dgm:cxn modelId="{A948E91C-568E-43A9-954A-32978F1EE203}" type="presParOf" srcId="{1DD63A02-CE7C-4366-94DF-2FA0A29E023C}" destId="{63A82591-E442-44D7-8766-396CB9053737}" srcOrd="7" destOrd="0" presId="urn:microsoft.com/office/officeart/2005/8/layout/lProcess3"/>
    <dgm:cxn modelId="{A37F8F9A-74D6-44C5-9C9B-C72C6030F8B3}" type="presParOf" srcId="{1DD63A02-CE7C-4366-94DF-2FA0A29E023C}" destId="{6BF4EE59-CAC7-4A96-B644-80A76E00A0D8}" srcOrd="8" destOrd="0" presId="urn:microsoft.com/office/officeart/2005/8/layout/lProcess3"/>
    <dgm:cxn modelId="{FCA99B9D-59E7-4443-A776-6967008A8D8E}" type="presParOf" srcId="{6BF4EE59-CAC7-4A96-B644-80A76E00A0D8}" destId="{F1366FDB-7406-4EAC-9E64-B19C559A62EF}" srcOrd="0" destOrd="0" presId="urn:microsoft.com/office/officeart/2005/8/layout/lProcess3"/>
    <dgm:cxn modelId="{1D97FBFC-40EC-4202-91BB-67FCFFD0862D}" type="presParOf" srcId="{1DD63A02-CE7C-4366-94DF-2FA0A29E023C}" destId="{A53CF975-227A-4AD8-8C86-0230E00EB446}" srcOrd="9" destOrd="0" presId="urn:microsoft.com/office/officeart/2005/8/layout/lProcess3"/>
    <dgm:cxn modelId="{AA767145-F375-4F4A-A0BA-846783AB218D}" type="presParOf" srcId="{1DD63A02-CE7C-4366-94DF-2FA0A29E023C}" destId="{F74E08C5-4A57-4C4D-8FC5-03D03EABB9AA}" srcOrd="10" destOrd="0" presId="urn:microsoft.com/office/officeart/2005/8/layout/lProcess3"/>
    <dgm:cxn modelId="{B99A3F0E-C61D-494F-9E2D-A3E2B2662EFD}" type="presParOf" srcId="{F74E08C5-4A57-4C4D-8FC5-03D03EABB9AA}" destId="{1D837E7B-C76F-4208-9F70-DCBEBA49C172}" srcOrd="0" destOrd="0" presId="urn:microsoft.com/office/officeart/2005/8/layout/lProcess3"/>
    <dgm:cxn modelId="{556028FE-9C51-4766-8D77-5FE8DAFAF02A}" type="presParOf" srcId="{1DD63A02-CE7C-4366-94DF-2FA0A29E023C}" destId="{97B5F039-46AA-48AC-9966-E64B4F690807}" srcOrd="11" destOrd="0" presId="urn:microsoft.com/office/officeart/2005/8/layout/lProcess3"/>
    <dgm:cxn modelId="{450725E4-93B5-4729-A5D5-D9E986672396}" type="presParOf" srcId="{1DD63A02-CE7C-4366-94DF-2FA0A29E023C}" destId="{8F11E1C7-4CFB-4A13-A095-A6360DD5870F}" srcOrd="12" destOrd="0" presId="urn:microsoft.com/office/officeart/2005/8/layout/lProcess3"/>
    <dgm:cxn modelId="{9567706C-B8E8-4FFD-8166-799DA7B8C31E}" type="presParOf" srcId="{8F11E1C7-4CFB-4A13-A095-A6360DD5870F}" destId="{8EBE2429-A816-4657-B0B4-3256053FBC27}" srcOrd="0" destOrd="0" presId="urn:microsoft.com/office/officeart/2005/8/layout/lProcess3"/>
    <dgm:cxn modelId="{34E65065-4257-42EB-87FA-5EF5C85C9D5B}" type="presParOf" srcId="{1DD63A02-CE7C-4366-94DF-2FA0A29E023C}" destId="{66511E6D-C895-4039-B489-D5136A7CF420}" srcOrd="13" destOrd="0" presId="urn:microsoft.com/office/officeart/2005/8/layout/lProcess3"/>
    <dgm:cxn modelId="{23028D02-E131-4672-9AE5-1C343B08D84F}" type="presParOf" srcId="{1DD63A02-CE7C-4366-94DF-2FA0A29E023C}" destId="{591ABA83-5B22-4B18-B949-49729791FC6F}" srcOrd="14" destOrd="0" presId="urn:microsoft.com/office/officeart/2005/8/layout/lProcess3"/>
    <dgm:cxn modelId="{40DB79B4-3266-4488-BA5F-DF48267F39B8}" type="presParOf" srcId="{591ABA83-5B22-4B18-B949-49729791FC6F}" destId="{B5385BD8-2F14-4DBA-84AC-BCA0F0CBBB7D}" srcOrd="0" destOrd="0" presId="urn:microsoft.com/office/officeart/2005/8/layout/lProcess3"/>
    <dgm:cxn modelId="{CA997E94-4B1B-4065-A7B8-1668D88EBC17}" type="presParOf" srcId="{1DD63A02-CE7C-4366-94DF-2FA0A29E023C}" destId="{15C5995D-D87D-4332-A135-A38EA096561B}" srcOrd="15" destOrd="0" presId="urn:microsoft.com/office/officeart/2005/8/layout/lProcess3"/>
    <dgm:cxn modelId="{7A667A72-8C1A-453C-8539-4A8EE146FE0B}" type="presParOf" srcId="{1DD63A02-CE7C-4366-94DF-2FA0A29E023C}" destId="{9756C7A1-C2AF-4F64-B4F6-E0986D6F9BE8}" srcOrd="16" destOrd="0" presId="urn:microsoft.com/office/officeart/2005/8/layout/lProcess3"/>
    <dgm:cxn modelId="{68EFF7F5-D3B3-4BA2-8BCB-A3D7DD2ED5F4}" type="presParOf" srcId="{9756C7A1-C2AF-4F64-B4F6-E0986D6F9BE8}" destId="{08AA29D1-9ABE-481F-A217-84A38FA6062D}" srcOrd="0" destOrd="0" presId="urn:microsoft.com/office/officeart/2005/8/layout/lProcess3"/>
    <dgm:cxn modelId="{77E19E27-1DC6-460C-84CB-9F64B1E0D960}" type="presParOf" srcId="{1DD63A02-CE7C-4366-94DF-2FA0A29E023C}" destId="{C54A2120-5F69-4EBD-B8A6-10C3C50182EB}" srcOrd="17" destOrd="0" presId="urn:microsoft.com/office/officeart/2005/8/layout/lProcess3"/>
    <dgm:cxn modelId="{06427490-98BC-4394-B702-1C43A12CAE2D}" type="presParOf" srcId="{1DD63A02-CE7C-4366-94DF-2FA0A29E023C}" destId="{34FC4856-817A-4061-8107-E4C180C12AAA}" srcOrd="18" destOrd="0" presId="urn:microsoft.com/office/officeart/2005/8/layout/lProcess3"/>
    <dgm:cxn modelId="{FB0A5AE7-7B10-49E1-985E-028522095C1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733FD04-3D52-44F1-9BAB-D93325B8FA86}" type="presOf" srcId="{23DD9D9E-B405-428D-9065-67779142C945}" destId="{F1366FDB-7406-4EAC-9E64-B19C559A62EF}" srcOrd="0" destOrd="0" presId="urn:microsoft.com/office/officeart/2005/8/layout/lProcess3"/>
    <dgm:cxn modelId="{F88EDDC0-DFA0-4E8A-B893-1D2EB3E1B110}" type="presOf" srcId="{483F9FCD-945B-4AEF-A0DC-F4A30C2C03B1}" destId="{28DD3D9D-BE31-4947-AED9-D1CBCA9D279C}" srcOrd="0" destOrd="0" presId="urn:microsoft.com/office/officeart/2005/8/layout/lProcess3"/>
    <dgm:cxn modelId="{6F1060C1-4262-4377-86FD-86F6D4ADCF00}"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DF895B11-B4EB-406B-A758-9609ADEADF0B}" type="presOf" srcId="{EC47C65E-132B-402D-99AD-1E04F1FDFA83}" destId="{1DD63A02-CE7C-4366-94DF-2FA0A29E023C}" srcOrd="0" destOrd="0" presId="urn:microsoft.com/office/officeart/2005/8/layout/lProcess3"/>
    <dgm:cxn modelId="{04B581A2-6CEB-4D4D-848F-E9005BE9D624}" type="presOf" srcId="{ED8BECD5-82B8-4195-8EE4-A456B8B27996}" destId="{CEDF7963-54A9-4316-9B9E-7B35C73497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321B775E-F2AA-41F1-9C15-7CAEC71BFF60}" type="presOf" srcId="{14BBE068-6D1C-4074-B527-FBBCB35E6978}" destId="{08AA29D1-9ABE-481F-A217-84A38FA6062D}" srcOrd="0" destOrd="0" presId="urn:microsoft.com/office/officeart/2005/8/layout/lProcess3"/>
    <dgm:cxn modelId="{5ABF66D9-393D-45D9-8386-0FE3B2B1D56B}" type="presOf" srcId="{77CD515D-4128-4206-B646-963DB153AE70}" destId="{B5385BD8-2F14-4DBA-84AC-BCA0F0CBBB7D}" srcOrd="0" destOrd="0" presId="urn:microsoft.com/office/officeart/2005/8/layout/lProcess3"/>
    <dgm:cxn modelId="{B577B9F9-BE9D-4D69-9F73-B924D91D148C}"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61F6EA68-3EE1-43D8-82F2-A9E3C6C4B536}" type="presOf" srcId="{721C5B1F-1CD0-4983-A908-CCB09EFD62CF}" destId="{1D837E7B-C76F-4208-9F70-DCBEBA49C172}" srcOrd="0" destOrd="0" presId="urn:microsoft.com/office/officeart/2005/8/layout/lProcess3"/>
    <dgm:cxn modelId="{C3E39DCF-A4EF-485A-BDDA-A529FB7D1860}" type="presOf" srcId="{2EA382A6-DFE6-4BA7-9284-77EE4DB5850D}" destId="{9A4CD12A-80F9-4883-AC36-2E0AF1B6AA57}" srcOrd="0" destOrd="0" presId="urn:microsoft.com/office/officeart/2005/8/layout/lProcess3"/>
    <dgm:cxn modelId="{4124E836-A8A2-4378-BFE9-6B638C1892EA}" type="presOf" srcId="{D322B291-11A3-416F-8874-464CCE6F9D74}" destId="{6015748D-CF19-4260-9768-9CF4786CFB29}" srcOrd="0" destOrd="0" presId="urn:microsoft.com/office/officeart/2005/8/layout/lProcess3"/>
    <dgm:cxn modelId="{1A2C7006-A524-4467-9F0E-4A3B9CD296F5}" type="presParOf" srcId="{1DD63A02-CE7C-4366-94DF-2FA0A29E023C}" destId="{5FE19FB7-0F85-4155-95F0-EE0E7061CC8E}" srcOrd="0" destOrd="0" presId="urn:microsoft.com/office/officeart/2005/8/layout/lProcess3"/>
    <dgm:cxn modelId="{F091127E-B807-4225-9729-418040E48252}" type="presParOf" srcId="{5FE19FB7-0F85-4155-95F0-EE0E7061CC8E}" destId="{17AF447C-001F-4FD7-A1B3-18CC227C9109}" srcOrd="0" destOrd="0" presId="urn:microsoft.com/office/officeart/2005/8/layout/lProcess3"/>
    <dgm:cxn modelId="{B40C204E-7C12-4B6D-B424-DB6CF42D0507}" type="presParOf" srcId="{1DD63A02-CE7C-4366-94DF-2FA0A29E023C}" destId="{1E1FED46-61A1-4B5A-A9E1-B7C84377CA68}" srcOrd="1" destOrd="0" presId="urn:microsoft.com/office/officeart/2005/8/layout/lProcess3"/>
    <dgm:cxn modelId="{A6BACAE9-B26C-4870-A829-71F18C5745CC}" type="presParOf" srcId="{1DD63A02-CE7C-4366-94DF-2FA0A29E023C}" destId="{7D5C10CF-FCBF-47A7-9A43-4BB3FA7D7880}" srcOrd="2" destOrd="0" presId="urn:microsoft.com/office/officeart/2005/8/layout/lProcess3"/>
    <dgm:cxn modelId="{38BD638A-D0C3-48F3-8F06-0A8B294B3FF0}" type="presParOf" srcId="{7D5C10CF-FCBF-47A7-9A43-4BB3FA7D7880}" destId="{CEDF7963-54A9-4316-9B9E-7B35C734973C}" srcOrd="0" destOrd="0" presId="urn:microsoft.com/office/officeart/2005/8/layout/lProcess3"/>
    <dgm:cxn modelId="{B484946E-647B-4785-BF0C-DE96999B144B}" type="presParOf" srcId="{1DD63A02-CE7C-4366-94DF-2FA0A29E023C}" destId="{69848C5A-E118-4380-9B12-8E4CC259D2EA}" srcOrd="3" destOrd="0" presId="urn:microsoft.com/office/officeart/2005/8/layout/lProcess3"/>
    <dgm:cxn modelId="{92A23CCD-6D8A-4284-8637-351B7FA4B060}" type="presParOf" srcId="{1DD63A02-CE7C-4366-94DF-2FA0A29E023C}" destId="{FE41456B-926D-47B1-8A61-A2FDD2D1CAC9}" srcOrd="4" destOrd="0" presId="urn:microsoft.com/office/officeart/2005/8/layout/lProcess3"/>
    <dgm:cxn modelId="{6D825394-192A-47E9-AF19-90A43BABF06F}" type="presParOf" srcId="{FE41456B-926D-47B1-8A61-A2FDD2D1CAC9}" destId="{28DD3D9D-BE31-4947-AED9-D1CBCA9D279C}" srcOrd="0" destOrd="0" presId="urn:microsoft.com/office/officeart/2005/8/layout/lProcess3"/>
    <dgm:cxn modelId="{21C9787E-8683-4351-85CD-62C54AB0B95F}" type="presParOf" srcId="{1DD63A02-CE7C-4366-94DF-2FA0A29E023C}" destId="{C76E5569-8EA4-48D2-BF0B-6C3D4B0F41FF}" srcOrd="5" destOrd="0" presId="urn:microsoft.com/office/officeart/2005/8/layout/lProcess3"/>
    <dgm:cxn modelId="{AE79257A-AADA-4DC5-B489-C4B64F362691}" type="presParOf" srcId="{1DD63A02-CE7C-4366-94DF-2FA0A29E023C}" destId="{05138A14-23BE-4136-BBF3-F768B7355A40}" srcOrd="6" destOrd="0" presId="urn:microsoft.com/office/officeart/2005/8/layout/lProcess3"/>
    <dgm:cxn modelId="{578C6945-9DA7-4B9D-AFF0-CB3704752BD3}" type="presParOf" srcId="{05138A14-23BE-4136-BBF3-F768B7355A40}" destId="{6015748D-CF19-4260-9768-9CF4786CFB29}" srcOrd="0" destOrd="0" presId="urn:microsoft.com/office/officeart/2005/8/layout/lProcess3"/>
    <dgm:cxn modelId="{D50DCBC2-26F9-4255-A271-4A5A6048DD1F}" type="presParOf" srcId="{1DD63A02-CE7C-4366-94DF-2FA0A29E023C}" destId="{63A82591-E442-44D7-8766-396CB9053737}" srcOrd="7" destOrd="0" presId="urn:microsoft.com/office/officeart/2005/8/layout/lProcess3"/>
    <dgm:cxn modelId="{3808B441-6392-446F-A2CF-485668DB9D51}" type="presParOf" srcId="{1DD63A02-CE7C-4366-94DF-2FA0A29E023C}" destId="{6BF4EE59-CAC7-4A96-B644-80A76E00A0D8}" srcOrd="8" destOrd="0" presId="urn:microsoft.com/office/officeart/2005/8/layout/lProcess3"/>
    <dgm:cxn modelId="{41D7FB41-AA7E-4F2F-94E6-498C1C6023AF}" type="presParOf" srcId="{6BF4EE59-CAC7-4A96-B644-80A76E00A0D8}" destId="{F1366FDB-7406-4EAC-9E64-B19C559A62EF}" srcOrd="0" destOrd="0" presId="urn:microsoft.com/office/officeart/2005/8/layout/lProcess3"/>
    <dgm:cxn modelId="{421BEBA1-B003-41F9-ABB8-620A072C7772}" type="presParOf" srcId="{1DD63A02-CE7C-4366-94DF-2FA0A29E023C}" destId="{A53CF975-227A-4AD8-8C86-0230E00EB446}" srcOrd="9" destOrd="0" presId="urn:microsoft.com/office/officeart/2005/8/layout/lProcess3"/>
    <dgm:cxn modelId="{F7878CE1-AD33-4553-A761-25E6773B60D4}" type="presParOf" srcId="{1DD63A02-CE7C-4366-94DF-2FA0A29E023C}" destId="{F74E08C5-4A57-4C4D-8FC5-03D03EABB9AA}" srcOrd="10" destOrd="0" presId="urn:microsoft.com/office/officeart/2005/8/layout/lProcess3"/>
    <dgm:cxn modelId="{1B7E4215-0CED-4E7A-B87E-3DAC98E2738A}" type="presParOf" srcId="{F74E08C5-4A57-4C4D-8FC5-03D03EABB9AA}" destId="{1D837E7B-C76F-4208-9F70-DCBEBA49C172}" srcOrd="0" destOrd="0" presId="urn:microsoft.com/office/officeart/2005/8/layout/lProcess3"/>
    <dgm:cxn modelId="{8CEA46A6-0F8C-4670-B6A9-125CEC5233A3}" type="presParOf" srcId="{1DD63A02-CE7C-4366-94DF-2FA0A29E023C}" destId="{97B5F039-46AA-48AC-9966-E64B4F690807}" srcOrd="11" destOrd="0" presId="urn:microsoft.com/office/officeart/2005/8/layout/lProcess3"/>
    <dgm:cxn modelId="{2EB5117C-24C1-4FCB-B076-827AD728F10B}" type="presParOf" srcId="{1DD63A02-CE7C-4366-94DF-2FA0A29E023C}" destId="{8F11E1C7-4CFB-4A13-A095-A6360DD5870F}" srcOrd="12" destOrd="0" presId="urn:microsoft.com/office/officeart/2005/8/layout/lProcess3"/>
    <dgm:cxn modelId="{012B0DDB-CC17-4EC8-89DC-8D7288F472DE}" type="presParOf" srcId="{8F11E1C7-4CFB-4A13-A095-A6360DD5870F}" destId="{8EBE2429-A816-4657-B0B4-3256053FBC27}" srcOrd="0" destOrd="0" presId="urn:microsoft.com/office/officeart/2005/8/layout/lProcess3"/>
    <dgm:cxn modelId="{6888665E-C3FB-47F0-8D52-7D616F13AB84}" type="presParOf" srcId="{1DD63A02-CE7C-4366-94DF-2FA0A29E023C}" destId="{66511E6D-C895-4039-B489-D5136A7CF420}" srcOrd="13" destOrd="0" presId="urn:microsoft.com/office/officeart/2005/8/layout/lProcess3"/>
    <dgm:cxn modelId="{6412D911-1644-4C65-A725-5932121EBCBF}" type="presParOf" srcId="{1DD63A02-CE7C-4366-94DF-2FA0A29E023C}" destId="{591ABA83-5B22-4B18-B949-49729791FC6F}" srcOrd="14" destOrd="0" presId="urn:microsoft.com/office/officeart/2005/8/layout/lProcess3"/>
    <dgm:cxn modelId="{3B9BC188-65C5-4375-824D-A6646E1997F3}" type="presParOf" srcId="{591ABA83-5B22-4B18-B949-49729791FC6F}" destId="{B5385BD8-2F14-4DBA-84AC-BCA0F0CBBB7D}" srcOrd="0" destOrd="0" presId="urn:microsoft.com/office/officeart/2005/8/layout/lProcess3"/>
    <dgm:cxn modelId="{9F4AF17B-9A30-4E7F-9F4C-69904206E47A}" type="presParOf" srcId="{1DD63A02-CE7C-4366-94DF-2FA0A29E023C}" destId="{15C5995D-D87D-4332-A135-A38EA096561B}" srcOrd="15" destOrd="0" presId="urn:microsoft.com/office/officeart/2005/8/layout/lProcess3"/>
    <dgm:cxn modelId="{260A8E98-ECB8-4059-8029-F6465D83C3CE}" type="presParOf" srcId="{1DD63A02-CE7C-4366-94DF-2FA0A29E023C}" destId="{9756C7A1-C2AF-4F64-B4F6-E0986D6F9BE8}" srcOrd="16" destOrd="0" presId="urn:microsoft.com/office/officeart/2005/8/layout/lProcess3"/>
    <dgm:cxn modelId="{BA8F7D53-BE5F-4F89-A845-6062940A4A66}" type="presParOf" srcId="{9756C7A1-C2AF-4F64-B4F6-E0986D6F9BE8}" destId="{08AA29D1-9ABE-481F-A217-84A38FA6062D}" srcOrd="0" destOrd="0" presId="urn:microsoft.com/office/officeart/2005/8/layout/lProcess3"/>
    <dgm:cxn modelId="{AABF250D-8EEF-41C1-916A-227EE62421AD}" type="presParOf" srcId="{1DD63A02-CE7C-4366-94DF-2FA0A29E023C}" destId="{C54A2120-5F69-4EBD-B8A6-10C3C50182EB}" srcOrd="17" destOrd="0" presId="urn:microsoft.com/office/officeart/2005/8/layout/lProcess3"/>
    <dgm:cxn modelId="{2CAA462F-F657-4FA2-A615-7C145DCCA27B}" type="presParOf" srcId="{1DD63A02-CE7C-4366-94DF-2FA0A29E023C}" destId="{34FC4856-817A-4061-8107-E4C180C12AAA}" srcOrd="18" destOrd="0" presId="urn:microsoft.com/office/officeart/2005/8/layout/lProcess3"/>
    <dgm:cxn modelId="{BB2CAB58-91DD-485E-99C3-C2C5EF6E20E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BB3A9A26-EDF2-4725-87B0-12A21C4EE412}" type="presOf" srcId="{D322B291-11A3-416F-8874-464CCE6F9D74}" destId="{6015748D-CF19-4260-9768-9CF4786CFB29}"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4D534803-83B1-4FDF-ADCC-6D80DD6D3C73}" type="presOf" srcId="{483F9FCD-945B-4AEF-A0DC-F4A30C2C03B1}" destId="{28DD3D9D-BE31-4947-AED9-D1CBCA9D279C}" srcOrd="0" destOrd="0" presId="urn:microsoft.com/office/officeart/2005/8/layout/lProcess3"/>
    <dgm:cxn modelId="{ED825025-0316-49BC-ABCA-B7AEA644A85B}" type="presOf" srcId="{BDDDE978-BAFC-422E-A579-03451138E5B4}" destId="{17AF447C-001F-4FD7-A1B3-18CC227C9109}" srcOrd="0" destOrd="0" presId="urn:microsoft.com/office/officeart/2005/8/layout/lProcess3"/>
    <dgm:cxn modelId="{8FC2CEA4-1594-4B33-B015-5C5D1627AB3C}" type="presOf" srcId="{14BBE068-6D1C-4074-B527-FBBCB35E6978}" destId="{08AA29D1-9ABE-481F-A217-84A38FA6062D}" srcOrd="0" destOrd="0" presId="urn:microsoft.com/office/officeart/2005/8/layout/lProcess3"/>
    <dgm:cxn modelId="{B285996E-0457-4C49-BFEA-EDC9E1B48AF6}" type="presOf" srcId="{EC47C65E-132B-402D-99AD-1E04F1FDFA83}" destId="{1DD63A02-CE7C-4366-94DF-2FA0A29E023C}" srcOrd="0" destOrd="0" presId="urn:microsoft.com/office/officeart/2005/8/layout/lProcess3"/>
    <dgm:cxn modelId="{D2CAA701-91FC-4B6E-9682-854CA95D7581}" type="presOf" srcId="{23DD9D9E-B405-428D-9065-67779142C945}" destId="{F1366FDB-7406-4EAC-9E64-B19C559A62EF}" srcOrd="0" destOrd="0" presId="urn:microsoft.com/office/officeart/2005/8/layout/lProcess3"/>
    <dgm:cxn modelId="{49CC2600-0175-4834-A081-963B7EDDBA08}"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3D89C36-255F-464B-A2F7-C661E80E530F}" type="presOf" srcId="{2EA382A6-DFE6-4BA7-9284-77EE4DB5850D}" destId="{9A4CD12A-80F9-4883-AC36-2E0AF1B6AA57}" srcOrd="0" destOrd="0" presId="urn:microsoft.com/office/officeart/2005/8/layout/lProcess3"/>
    <dgm:cxn modelId="{5F31E1A9-3F7C-49A0-9660-B6DB8782D030}" type="presOf" srcId="{77CD515D-4128-4206-B646-963DB153AE70}" destId="{B5385BD8-2F14-4DBA-84AC-BCA0F0CBBB7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D19BE0AA-2FD2-4A2D-B71A-B3F7493DB92A}" type="presOf" srcId="{0D29C1A3-6188-4C78-9044-019E9312E142}" destId="{8EBE2429-A816-4657-B0B4-3256053FBC27}"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0FAC3F0D-E0C3-4086-B2A2-F1CBC7898552}" type="presOf" srcId="{721C5B1F-1CD0-4983-A908-CCB09EFD62CF}" destId="{1D837E7B-C76F-4208-9F70-DCBEBA49C172}" srcOrd="0" destOrd="0" presId="urn:microsoft.com/office/officeart/2005/8/layout/lProcess3"/>
    <dgm:cxn modelId="{A683D5D8-D6A5-4487-9546-DB401F1F6F75}" type="presParOf" srcId="{1DD63A02-CE7C-4366-94DF-2FA0A29E023C}" destId="{5FE19FB7-0F85-4155-95F0-EE0E7061CC8E}" srcOrd="0" destOrd="0" presId="urn:microsoft.com/office/officeart/2005/8/layout/lProcess3"/>
    <dgm:cxn modelId="{4D2C045F-B7F8-4834-88B4-0D47EC59BBA7}" type="presParOf" srcId="{5FE19FB7-0F85-4155-95F0-EE0E7061CC8E}" destId="{17AF447C-001F-4FD7-A1B3-18CC227C9109}" srcOrd="0" destOrd="0" presId="urn:microsoft.com/office/officeart/2005/8/layout/lProcess3"/>
    <dgm:cxn modelId="{0B8D2859-8F31-4BBD-B857-9D1C605C1303}" type="presParOf" srcId="{1DD63A02-CE7C-4366-94DF-2FA0A29E023C}" destId="{1E1FED46-61A1-4B5A-A9E1-B7C84377CA68}" srcOrd="1" destOrd="0" presId="urn:microsoft.com/office/officeart/2005/8/layout/lProcess3"/>
    <dgm:cxn modelId="{CB02D68E-8144-4F21-AA2B-A776E19CA929}" type="presParOf" srcId="{1DD63A02-CE7C-4366-94DF-2FA0A29E023C}" destId="{7D5C10CF-FCBF-47A7-9A43-4BB3FA7D7880}" srcOrd="2" destOrd="0" presId="urn:microsoft.com/office/officeart/2005/8/layout/lProcess3"/>
    <dgm:cxn modelId="{AD38C9F5-4DEA-43AE-95AC-FFA970AEDB70}" type="presParOf" srcId="{7D5C10CF-FCBF-47A7-9A43-4BB3FA7D7880}" destId="{CEDF7963-54A9-4316-9B9E-7B35C734973C}" srcOrd="0" destOrd="0" presId="urn:microsoft.com/office/officeart/2005/8/layout/lProcess3"/>
    <dgm:cxn modelId="{A8BF4A92-5F7B-4484-BDFB-5B15537296E7}" type="presParOf" srcId="{1DD63A02-CE7C-4366-94DF-2FA0A29E023C}" destId="{69848C5A-E118-4380-9B12-8E4CC259D2EA}" srcOrd="3" destOrd="0" presId="urn:microsoft.com/office/officeart/2005/8/layout/lProcess3"/>
    <dgm:cxn modelId="{CFCED887-62C7-496A-BF35-159364676714}" type="presParOf" srcId="{1DD63A02-CE7C-4366-94DF-2FA0A29E023C}" destId="{FE41456B-926D-47B1-8A61-A2FDD2D1CAC9}" srcOrd="4" destOrd="0" presId="urn:microsoft.com/office/officeart/2005/8/layout/lProcess3"/>
    <dgm:cxn modelId="{F2CFA039-1115-43D9-BB90-EF5E2580C278}" type="presParOf" srcId="{FE41456B-926D-47B1-8A61-A2FDD2D1CAC9}" destId="{28DD3D9D-BE31-4947-AED9-D1CBCA9D279C}" srcOrd="0" destOrd="0" presId="urn:microsoft.com/office/officeart/2005/8/layout/lProcess3"/>
    <dgm:cxn modelId="{E10AF8AC-56C6-4586-84EC-B3A4E7820C58}" type="presParOf" srcId="{1DD63A02-CE7C-4366-94DF-2FA0A29E023C}" destId="{C76E5569-8EA4-48D2-BF0B-6C3D4B0F41FF}" srcOrd="5" destOrd="0" presId="urn:microsoft.com/office/officeart/2005/8/layout/lProcess3"/>
    <dgm:cxn modelId="{182C2332-A2CD-491B-99E5-2AFBEE693F43}" type="presParOf" srcId="{1DD63A02-CE7C-4366-94DF-2FA0A29E023C}" destId="{05138A14-23BE-4136-BBF3-F768B7355A40}" srcOrd="6" destOrd="0" presId="urn:microsoft.com/office/officeart/2005/8/layout/lProcess3"/>
    <dgm:cxn modelId="{2B6D087B-A5CA-482C-922F-692413C3A6AE}" type="presParOf" srcId="{05138A14-23BE-4136-BBF3-F768B7355A40}" destId="{6015748D-CF19-4260-9768-9CF4786CFB29}" srcOrd="0" destOrd="0" presId="urn:microsoft.com/office/officeart/2005/8/layout/lProcess3"/>
    <dgm:cxn modelId="{46D9E384-6D08-40BE-AE87-D8D5C039DDA4}" type="presParOf" srcId="{1DD63A02-CE7C-4366-94DF-2FA0A29E023C}" destId="{63A82591-E442-44D7-8766-396CB9053737}" srcOrd="7" destOrd="0" presId="urn:microsoft.com/office/officeart/2005/8/layout/lProcess3"/>
    <dgm:cxn modelId="{0BA7A083-A896-412F-B62A-238100FBBBB8}" type="presParOf" srcId="{1DD63A02-CE7C-4366-94DF-2FA0A29E023C}" destId="{6BF4EE59-CAC7-4A96-B644-80A76E00A0D8}" srcOrd="8" destOrd="0" presId="urn:microsoft.com/office/officeart/2005/8/layout/lProcess3"/>
    <dgm:cxn modelId="{7248F1EE-1A6B-4704-841F-8CD5D9FA1157}" type="presParOf" srcId="{6BF4EE59-CAC7-4A96-B644-80A76E00A0D8}" destId="{F1366FDB-7406-4EAC-9E64-B19C559A62EF}" srcOrd="0" destOrd="0" presId="urn:microsoft.com/office/officeart/2005/8/layout/lProcess3"/>
    <dgm:cxn modelId="{A5308FA3-093F-4891-8FCC-BFE59FC8579F}" type="presParOf" srcId="{1DD63A02-CE7C-4366-94DF-2FA0A29E023C}" destId="{A53CF975-227A-4AD8-8C86-0230E00EB446}" srcOrd="9" destOrd="0" presId="urn:microsoft.com/office/officeart/2005/8/layout/lProcess3"/>
    <dgm:cxn modelId="{A2002D8D-2FB9-4FF2-A488-92C3167F2E7B}" type="presParOf" srcId="{1DD63A02-CE7C-4366-94DF-2FA0A29E023C}" destId="{F74E08C5-4A57-4C4D-8FC5-03D03EABB9AA}" srcOrd="10" destOrd="0" presId="urn:microsoft.com/office/officeart/2005/8/layout/lProcess3"/>
    <dgm:cxn modelId="{C673433D-5A19-4CA2-BE18-DEA286E10F56}" type="presParOf" srcId="{F74E08C5-4A57-4C4D-8FC5-03D03EABB9AA}" destId="{1D837E7B-C76F-4208-9F70-DCBEBA49C172}" srcOrd="0" destOrd="0" presId="urn:microsoft.com/office/officeart/2005/8/layout/lProcess3"/>
    <dgm:cxn modelId="{4C647C98-F2D9-4D05-AAE5-BA09EE762332}" type="presParOf" srcId="{1DD63A02-CE7C-4366-94DF-2FA0A29E023C}" destId="{97B5F039-46AA-48AC-9966-E64B4F690807}" srcOrd="11" destOrd="0" presId="urn:microsoft.com/office/officeart/2005/8/layout/lProcess3"/>
    <dgm:cxn modelId="{64598224-499A-4CE0-977D-A8CAC31FE380}" type="presParOf" srcId="{1DD63A02-CE7C-4366-94DF-2FA0A29E023C}" destId="{8F11E1C7-4CFB-4A13-A095-A6360DD5870F}" srcOrd="12" destOrd="0" presId="urn:microsoft.com/office/officeart/2005/8/layout/lProcess3"/>
    <dgm:cxn modelId="{03177D42-EA0D-47C8-BEDA-2CB2F4A2F3F5}" type="presParOf" srcId="{8F11E1C7-4CFB-4A13-A095-A6360DD5870F}" destId="{8EBE2429-A816-4657-B0B4-3256053FBC27}" srcOrd="0" destOrd="0" presId="urn:microsoft.com/office/officeart/2005/8/layout/lProcess3"/>
    <dgm:cxn modelId="{F4A388A0-B3AC-4A5A-95A0-E4E0E9173F6F}" type="presParOf" srcId="{1DD63A02-CE7C-4366-94DF-2FA0A29E023C}" destId="{66511E6D-C895-4039-B489-D5136A7CF420}" srcOrd="13" destOrd="0" presId="urn:microsoft.com/office/officeart/2005/8/layout/lProcess3"/>
    <dgm:cxn modelId="{777E8CAC-E8A3-4EE8-9C0A-FC3D47F8350B}" type="presParOf" srcId="{1DD63A02-CE7C-4366-94DF-2FA0A29E023C}" destId="{591ABA83-5B22-4B18-B949-49729791FC6F}" srcOrd="14" destOrd="0" presId="urn:microsoft.com/office/officeart/2005/8/layout/lProcess3"/>
    <dgm:cxn modelId="{143FC9A8-0B21-429B-9282-A191FD38EDBE}" type="presParOf" srcId="{591ABA83-5B22-4B18-B949-49729791FC6F}" destId="{B5385BD8-2F14-4DBA-84AC-BCA0F0CBBB7D}" srcOrd="0" destOrd="0" presId="urn:microsoft.com/office/officeart/2005/8/layout/lProcess3"/>
    <dgm:cxn modelId="{A9916ECA-3C15-498E-BAEE-C7F8E58B2E25}" type="presParOf" srcId="{1DD63A02-CE7C-4366-94DF-2FA0A29E023C}" destId="{15C5995D-D87D-4332-A135-A38EA096561B}" srcOrd="15" destOrd="0" presId="urn:microsoft.com/office/officeart/2005/8/layout/lProcess3"/>
    <dgm:cxn modelId="{99F0B785-2E80-4F81-9634-9F102C55A3C9}" type="presParOf" srcId="{1DD63A02-CE7C-4366-94DF-2FA0A29E023C}" destId="{9756C7A1-C2AF-4F64-B4F6-E0986D6F9BE8}" srcOrd="16" destOrd="0" presId="urn:microsoft.com/office/officeart/2005/8/layout/lProcess3"/>
    <dgm:cxn modelId="{695D7D60-2DE3-416E-AB76-7217DA843473}" type="presParOf" srcId="{9756C7A1-C2AF-4F64-B4F6-E0986D6F9BE8}" destId="{08AA29D1-9ABE-481F-A217-84A38FA6062D}" srcOrd="0" destOrd="0" presId="urn:microsoft.com/office/officeart/2005/8/layout/lProcess3"/>
    <dgm:cxn modelId="{3881F142-D837-49BE-8F5E-970AE7E4672F}" type="presParOf" srcId="{1DD63A02-CE7C-4366-94DF-2FA0A29E023C}" destId="{C54A2120-5F69-4EBD-B8A6-10C3C50182EB}" srcOrd="17" destOrd="0" presId="urn:microsoft.com/office/officeart/2005/8/layout/lProcess3"/>
    <dgm:cxn modelId="{2398DFB7-98AD-4945-8A6D-15D39279623E}" type="presParOf" srcId="{1DD63A02-CE7C-4366-94DF-2FA0A29E023C}" destId="{34FC4856-817A-4061-8107-E4C180C12AAA}" srcOrd="18" destOrd="0" presId="urn:microsoft.com/office/officeart/2005/8/layout/lProcess3"/>
    <dgm:cxn modelId="{85350493-5728-41C7-B2D2-8C9957AD8D73}"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4597E603-0A77-4128-B6D2-2982BE07F560}" type="presOf" srcId="{0D29C1A3-6188-4C78-9044-019E9312E142}" destId="{8EBE2429-A816-4657-B0B4-3256053FBC27}" srcOrd="0" destOrd="0" presId="urn:microsoft.com/office/officeart/2005/8/layout/lProcess3"/>
    <dgm:cxn modelId="{349BE0B4-F8DA-4647-938F-7B2D366AAA33}"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83793E75-44CF-48DB-9FBA-1ED2170D0CEF}" type="presOf" srcId="{BDDDE978-BAFC-422E-A579-03451138E5B4}" destId="{17AF447C-001F-4FD7-A1B3-18CC227C910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B7ACF984-65CA-4BAF-AD59-5A14931A84F0}" type="presOf" srcId="{EC47C65E-132B-402D-99AD-1E04F1FDFA83}" destId="{1DD63A02-CE7C-4366-94DF-2FA0A29E02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C64A4424-7229-4324-9358-3067DED01411}" type="presOf" srcId="{483F9FCD-945B-4AEF-A0DC-F4A30C2C03B1}" destId="{28DD3D9D-BE31-4947-AED9-D1CBCA9D279C}"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6D635EFC-17D6-4BDE-BEEA-0F12ACDF0667}" type="presOf" srcId="{77CD515D-4128-4206-B646-963DB153AE70}" destId="{B5385BD8-2F14-4DBA-84AC-BCA0F0CBBB7D}" srcOrd="0" destOrd="0" presId="urn:microsoft.com/office/officeart/2005/8/layout/lProcess3"/>
    <dgm:cxn modelId="{D6710F04-2174-498C-A8ED-CF80A502D373}"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FBB2BBD4-0413-47A3-8CDB-D1551E29AED4}" type="presOf" srcId="{14BBE068-6D1C-4074-B527-FBBCB35E6978}" destId="{08AA29D1-9ABE-481F-A217-84A38FA6062D}" srcOrd="0" destOrd="0" presId="urn:microsoft.com/office/officeart/2005/8/layout/lProcess3"/>
    <dgm:cxn modelId="{F05120D1-60CD-41FC-959F-14DBF376BEED}" type="presOf" srcId="{2EA382A6-DFE6-4BA7-9284-77EE4DB5850D}" destId="{9A4CD12A-80F9-4883-AC36-2E0AF1B6AA57}" srcOrd="0" destOrd="0" presId="urn:microsoft.com/office/officeart/2005/8/layout/lProcess3"/>
    <dgm:cxn modelId="{5EEB8386-41A2-44C9-8874-05BBA8563F28}" type="presOf" srcId="{D322B291-11A3-416F-8874-464CCE6F9D74}" destId="{6015748D-CF19-4260-9768-9CF4786CFB29}" srcOrd="0" destOrd="0" presId="urn:microsoft.com/office/officeart/2005/8/layout/lProcess3"/>
    <dgm:cxn modelId="{BD3B17DF-F27C-4C22-ABE8-6F4CA854CA14}" type="presOf" srcId="{721C5B1F-1CD0-4983-A908-CCB09EFD62CF}" destId="{1D837E7B-C76F-4208-9F70-DCBEBA49C172}" srcOrd="0" destOrd="0" presId="urn:microsoft.com/office/officeart/2005/8/layout/lProcess3"/>
    <dgm:cxn modelId="{28871CD2-A2AF-446C-A697-EE9FD993DB60}" type="presParOf" srcId="{1DD63A02-CE7C-4366-94DF-2FA0A29E023C}" destId="{5FE19FB7-0F85-4155-95F0-EE0E7061CC8E}" srcOrd="0" destOrd="0" presId="urn:microsoft.com/office/officeart/2005/8/layout/lProcess3"/>
    <dgm:cxn modelId="{ECCEE704-8528-4E6F-BE62-989E0AA10125}" type="presParOf" srcId="{5FE19FB7-0F85-4155-95F0-EE0E7061CC8E}" destId="{17AF447C-001F-4FD7-A1B3-18CC227C9109}" srcOrd="0" destOrd="0" presId="urn:microsoft.com/office/officeart/2005/8/layout/lProcess3"/>
    <dgm:cxn modelId="{8D6B1BEC-2EA3-46C5-8157-2DC7518F560D}" type="presParOf" srcId="{1DD63A02-CE7C-4366-94DF-2FA0A29E023C}" destId="{1E1FED46-61A1-4B5A-A9E1-B7C84377CA68}" srcOrd="1" destOrd="0" presId="urn:microsoft.com/office/officeart/2005/8/layout/lProcess3"/>
    <dgm:cxn modelId="{3CAADE5E-8FF2-4FF1-95E7-5C646B2803C5}" type="presParOf" srcId="{1DD63A02-CE7C-4366-94DF-2FA0A29E023C}" destId="{7D5C10CF-FCBF-47A7-9A43-4BB3FA7D7880}" srcOrd="2" destOrd="0" presId="urn:microsoft.com/office/officeart/2005/8/layout/lProcess3"/>
    <dgm:cxn modelId="{AD5D1284-92F4-4783-806A-BCB1D1FBC442}" type="presParOf" srcId="{7D5C10CF-FCBF-47A7-9A43-4BB3FA7D7880}" destId="{CEDF7963-54A9-4316-9B9E-7B35C734973C}" srcOrd="0" destOrd="0" presId="urn:microsoft.com/office/officeart/2005/8/layout/lProcess3"/>
    <dgm:cxn modelId="{8DD96B62-AF17-4ADB-BEDE-3DD873101668}" type="presParOf" srcId="{1DD63A02-CE7C-4366-94DF-2FA0A29E023C}" destId="{69848C5A-E118-4380-9B12-8E4CC259D2EA}" srcOrd="3" destOrd="0" presId="urn:microsoft.com/office/officeart/2005/8/layout/lProcess3"/>
    <dgm:cxn modelId="{F020C244-AF8C-43D7-A876-1BDAF21D7852}" type="presParOf" srcId="{1DD63A02-CE7C-4366-94DF-2FA0A29E023C}" destId="{FE41456B-926D-47B1-8A61-A2FDD2D1CAC9}" srcOrd="4" destOrd="0" presId="urn:microsoft.com/office/officeart/2005/8/layout/lProcess3"/>
    <dgm:cxn modelId="{C7FB80AE-4B07-49AC-A059-560BF1F3F7D6}" type="presParOf" srcId="{FE41456B-926D-47B1-8A61-A2FDD2D1CAC9}" destId="{28DD3D9D-BE31-4947-AED9-D1CBCA9D279C}" srcOrd="0" destOrd="0" presId="urn:microsoft.com/office/officeart/2005/8/layout/lProcess3"/>
    <dgm:cxn modelId="{FA609CD6-5CFB-4971-8828-8B0DD42713C0}" type="presParOf" srcId="{1DD63A02-CE7C-4366-94DF-2FA0A29E023C}" destId="{C76E5569-8EA4-48D2-BF0B-6C3D4B0F41FF}" srcOrd="5" destOrd="0" presId="urn:microsoft.com/office/officeart/2005/8/layout/lProcess3"/>
    <dgm:cxn modelId="{B0B00A7D-CB7F-4372-A9E3-D0F1F0E8F1B1}" type="presParOf" srcId="{1DD63A02-CE7C-4366-94DF-2FA0A29E023C}" destId="{05138A14-23BE-4136-BBF3-F768B7355A40}" srcOrd="6" destOrd="0" presId="urn:microsoft.com/office/officeart/2005/8/layout/lProcess3"/>
    <dgm:cxn modelId="{5888D7FA-1D64-453C-9CF1-D36BF37A9FAA}" type="presParOf" srcId="{05138A14-23BE-4136-BBF3-F768B7355A40}" destId="{6015748D-CF19-4260-9768-9CF4786CFB29}" srcOrd="0" destOrd="0" presId="urn:microsoft.com/office/officeart/2005/8/layout/lProcess3"/>
    <dgm:cxn modelId="{D1871D55-46EA-4F82-8FCF-80D5C6A0DF2F}" type="presParOf" srcId="{1DD63A02-CE7C-4366-94DF-2FA0A29E023C}" destId="{63A82591-E442-44D7-8766-396CB9053737}" srcOrd="7" destOrd="0" presId="urn:microsoft.com/office/officeart/2005/8/layout/lProcess3"/>
    <dgm:cxn modelId="{D53EB79F-E1F6-401E-88E9-5A8B69543901}" type="presParOf" srcId="{1DD63A02-CE7C-4366-94DF-2FA0A29E023C}" destId="{6BF4EE59-CAC7-4A96-B644-80A76E00A0D8}" srcOrd="8" destOrd="0" presId="urn:microsoft.com/office/officeart/2005/8/layout/lProcess3"/>
    <dgm:cxn modelId="{F3242F02-2D84-4F0C-A60D-8B5F2CEA14F5}" type="presParOf" srcId="{6BF4EE59-CAC7-4A96-B644-80A76E00A0D8}" destId="{F1366FDB-7406-4EAC-9E64-B19C559A62EF}" srcOrd="0" destOrd="0" presId="urn:microsoft.com/office/officeart/2005/8/layout/lProcess3"/>
    <dgm:cxn modelId="{3C453323-D2AE-4AAA-8A90-331181DD3B90}" type="presParOf" srcId="{1DD63A02-CE7C-4366-94DF-2FA0A29E023C}" destId="{A53CF975-227A-4AD8-8C86-0230E00EB446}" srcOrd="9" destOrd="0" presId="urn:microsoft.com/office/officeart/2005/8/layout/lProcess3"/>
    <dgm:cxn modelId="{ED06BEDA-46FD-4D84-8A63-9F2E5526D60E}" type="presParOf" srcId="{1DD63A02-CE7C-4366-94DF-2FA0A29E023C}" destId="{F74E08C5-4A57-4C4D-8FC5-03D03EABB9AA}" srcOrd="10" destOrd="0" presId="urn:microsoft.com/office/officeart/2005/8/layout/lProcess3"/>
    <dgm:cxn modelId="{E4F611B4-4F00-4708-971E-60E092580E15}" type="presParOf" srcId="{F74E08C5-4A57-4C4D-8FC5-03D03EABB9AA}" destId="{1D837E7B-C76F-4208-9F70-DCBEBA49C172}" srcOrd="0" destOrd="0" presId="urn:microsoft.com/office/officeart/2005/8/layout/lProcess3"/>
    <dgm:cxn modelId="{7BFA9926-D27F-4D9A-8F42-9B3F4BD6FDF7}" type="presParOf" srcId="{1DD63A02-CE7C-4366-94DF-2FA0A29E023C}" destId="{97B5F039-46AA-48AC-9966-E64B4F690807}" srcOrd="11" destOrd="0" presId="urn:microsoft.com/office/officeart/2005/8/layout/lProcess3"/>
    <dgm:cxn modelId="{940129BF-0ACB-4557-B75C-8853D12D4E08}" type="presParOf" srcId="{1DD63A02-CE7C-4366-94DF-2FA0A29E023C}" destId="{8F11E1C7-4CFB-4A13-A095-A6360DD5870F}" srcOrd="12" destOrd="0" presId="urn:microsoft.com/office/officeart/2005/8/layout/lProcess3"/>
    <dgm:cxn modelId="{C1EC7868-7DF5-4E15-84B4-A81CB99DE481}" type="presParOf" srcId="{8F11E1C7-4CFB-4A13-A095-A6360DD5870F}" destId="{8EBE2429-A816-4657-B0B4-3256053FBC27}" srcOrd="0" destOrd="0" presId="urn:microsoft.com/office/officeart/2005/8/layout/lProcess3"/>
    <dgm:cxn modelId="{A35E680B-E87F-445F-BADE-8C040F276C1C}" type="presParOf" srcId="{1DD63A02-CE7C-4366-94DF-2FA0A29E023C}" destId="{66511E6D-C895-4039-B489-D5136A7CF420}" srcOrd="13" destOrd="0" presId="urn:microsoft.com/office/officeart/2005/8/layout/lProcess3"/>
    <dgm:cxn modelId="{D5962EA2-DB36-48FF-8835-A7ACE7B3826B}" type="presParOf" srcId="{1DD63A02-CE7C-4366-94DF-2FA0A29E023C}" destId="{591ABA83-5B22-4B18-B949-49729791FC6F}" srcOrd="14" destOrd="0" presId="urn:microsoft.com/office/officeart/2005/8/layout/lProcess3"/>
    <dgm:cxn modelId="{8A740BCC-6D68-4ACA-B120-8B57D0D293CE}" type="presParOf" srcId="{591ABA83-5B22-4B18-B949-49729791FC6F}" destId="{B5385BD8-2F14-4DBA-84AC-BCA0F0CBBB7D}" srcOrd="0" destOrd="0" presId="urn:microsoft.com/office/officeart/2005/8/layout/lProcess3"/>
    <dgm:cxn modelId="{A59540A0-C0B8-4562-A1B7-C6249D559B73}" type="presParOf" srcId="{1DD63A02-CE7C-4366-94DF-2FA0A29E023C}" destId="{15C5995D-D87D-4332-A135-A38EA096561B}" srcOrd="15" destOrd="0" presId="urn:microsoft.com/office/officeart/2005/8/layout/lProcess3"/>
    <dgm:cxn modelId="{A853B919-1040-45AA-8580-C5D2B1431B57}" type="presParOf" srcId="{1DD63A02-CE7C-4366-94DF-2FA0A29E023C}" destId="{9756C7A1-C2AF-4F64-B4F6-E0986D6F9BE8}" srcOrd="16" destOrd="0" presId="urn:microsoft.com/office/officeart/2005/8/layout/lProcess3"/>
    <dgm:cxn modelId="{C7185B5B-E19C-4CB2-B924-16A02727ADD7}" type="presParOf" srcId="{9756C7A1-C2AF-4F64-B4F6-E0986D6F9BE8}" destId="{08AA29D1-9ABE-481F-A217-84A38FA6062D}" srcOrd="0" destOrd="0" presId="urn:microsoft.com/office/officeart/2005/8/layout/lProcess3"/>
    <dgm:cxn modelId="{FA04B596-B77E-413E-B446-F9CAE97A3C92}" type="presParOf" srcId="{1DD63A02-CE7C-4366-94DF-2FA0A29E023C}" destId="{C54A2120-5F69-4EBD-B8A6-10C3C50182EB}" srcOrd="17" destOrd="0" presId="urn:microsoft.com/office/officeart/2005/8/layout/lProcess3"/>
    <dgm:cxn modelId="{383A6A10-BF24-44FC-AFA5-E4073E08DAA0}" type="presParOf" srcId="{1DD63A02-CE7C-4366-94DF-2FA0A29E023C}" destId="{34FC4856-817A-4061-8107-E4C180C12AAA}" srcOrd="18" destOrd="0" presId="urn:microsoft.com/office/officeart/2005/8/layout/lProcess3"/>
    <dgm:cxn modelId="{F56452C9-EA2F-4C57-BF30-3E3C3BABA42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C77C6621-C7DB-4079-94F0-C79DA770230B}" type="presOf" srcId="{77CD515D-4128-4206-B646-963DB153AE70}" destId="{B5385BD8-2F14-4DBA-84AC-BCA0F0CBBB7D}" srcOrd="0" destOrd="0" presId="urn:microsoft.com/office/officeart/2005/8/layout/lProcess3"/>
    <dgm:cxn modelId="{6C785B76-F5F4-4176-82B9-70760B5A64FA}" type="presOf" srcId="{721C5B1F-1CD0-4983-A908-CCB09EFD62CF}" destId="{1D837E7B-C76F-4208-9F70-DCBEBA49C172}" srcOrd="0" destOrd="0" presId="urn:microsoft.com/office/officeart/2005/8/layout/lProcess3"/>
    <dgm:cxn modelId="{3C54371C-E5F6-4834-B067-68584FF27566}"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96F43C08-2EE2-4DAC-8BAE-1D9143D5EBC9}"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DEC78BF9-4550-434B-A72C-CDC800BF9754}" type="presOf" srcId="{14BBE068-6D1C-4074-B527-FBBCB35E6978}" destId="{08AA29D1-9ABE-481F-A217-84A38FA6062D}" srcOrd="0" destOrd="0" presId="urn:microsoft.com/office/officeart/2005/8/layout/lProcess3"/>
    <dgm:cxn modelId="{C6A4B6FC-7B5E-4887-B73A-7F1295DC4977}"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D99BDEFF-45C6-4EA8-B299-D59B00FD7213}" type="presOf" srcId="{EC47C65E-132B-402D-99AD-1E04F1FDFA83}" destId="{1DD63A02-CE7C-4366-94DF-2FA0A29E023C}" srcOrd="0" destOrd="0" presId="urn:microsoft.com/office/officeart/2005/8/layout/lProcess3"/>
    <dgm:cxn modelId="{D0C7F5E3-47CB-433D-80A8-5E2A5D80410A}" type="presOf" srcId="{23DD9D9E-B405-428D-9065-67779142C945}" destId="{F1366FDB-7406-4EAC-9E64-B19C559A62EF}" srcOrd="0" destOrd="0" presId="urn:microsoft.com/office/officeart/2005/8/layout/lProcess3"/>
    <dgm:cxn modelId="{117FECC4-73CB-41CE-B244-7D19DD7439DD}" type="presOf" srcId="{ED8BECD5-82B8-4195-8EE4-A456B8B27996}" destId="{CEDF7963-54A9-4316-9B9E-7B35C734973C}" srcOrd="0" destOrd="0" presId="urn:microsoft.com/office/officeart/2005/8/layout/lProcess3"/>
    <dgm:cxn modelId="{D2BC90E7-BA21-4BEC-BA93-4A7750C2B7BF}" type="presOf" srcId="{0D29C1A3-6188-4C78-9044-019E9312E142}" destId="{8EBE2429-A816-4657-B0B4-3256053FBC27}" srcOrd="0" destOrd="0" presId="urn:microsoft.com/office/officeart/2005/8/layout/lProcess3"/>
    <dgm:cxn modelId="{5F40C2E1-E425-4A5B-96B3-1D9ED529EA2B}" type="presOf" srcId="{2EA382A6-DFE6-4BA7-9284-77EE4DB5850D}" destId="{9A4CD12A-80F9-4883-AC36-2E0AF1B6AA57}" srcOrd="0" destOrd="0" presId="urn:microsoft.com/office/officeart/2005/8/layout/lProcess3"/>
    <dgm:cxn modelId="{899700EB-669E-413E-BC47-51D4E826401A}" type="presParOf" srcId="{1DD63A02-CE7C-4366-94DF-2FA0A29E023C}" destId="{5FE19FB7-0F85-4155-95F0-EE0E7061CC8E}" srcOrd="0" destOrd="0" presId="urn:microsoft.com/office/officeart/2005/8/layout/lProcess3"/>
    <dgm:cxn modelId="{5576691E-CEEF-467A-B1A7-488693848A35}" type="presParOf" srcId="{5FE19FB7-0F85-4155-95F0-EE0E7061CC8E}" destId="{17AF447C-001F-4FD7-A1B3-18CC227C9109}" srcOrd="0" destOrd="0" presId="urn:microsoft.com/office/officeart/2005/8/layout/lProcess3"/>
    <dgm:cxn modelId="{3B740D1E-BF10-4F8E-8927-3C844A0C8CDA}" type="presParOf" srcId="{1DD63A02-CE7C-4366-94DF-2FA0A29E023C}" destId="{1E1FED46-61A1-4B5A-A9E1-B7C84377CA68}" srcOrd="1" destOrd="0" presId="urn:microsoft.com/office/officeart/2005/8/layout/lProcess3"/>
    <dgm:cxn modelId="{2138BAA9-5435-43C3-A7A9-6DC4374D3710}" type="presParOf" srcId="{1DD63A02-CE7C-4366-94DF-2FA0A29E023C}" destId="{7D5C10CF-FCBF-47A7-9A43-4BB3FA7D7880}" srcOrd="2" destOrd="0" presId="urn:microsoft.com/office/officeart/2005/8/layout/lProcess3"/>
    <dgm:cxn modelId="{3D8E2822-A581-40C2-B8EF-018C9C68F408}" type="presParOf" srcId="{7D5C10CF-FCBF-47A7-9A43-4BB3FA7D7880}" destId="{CEDF7963-54A9-4316-9B9E-7B35C734973C}" srcOrd="0" destOrd="0" presId="urn:microsoft.com/office/officeart/2005/8/layout/lProcess3"/>
    <dgm:cxn modelId="{CF13A0E1-108F-4455-B8A0-0EE6606AF2A3}" type="presParOf" srcId="{1DD63A02-CE7C-4366-94DF-2FA0A29E023C}" destId="{69848C5A-E118-4380-9B12-8E4CC259D2EA}" srcOrd="3" destOrd="0" presId="urn:microsoft.com/office/officeart/2005/8/layout/lProcess3"/>
    <dgm:cxn modelId="{15D47652-6C15-47D3-B7BC-69D42757907C}" type="presParOf" srcId="{1DD63A02-CE7C-4366-94DF-2FA0A29E023C}" destId="{FE41456B-926D-47B1-8A61-A2FDD2D1CAC9}" srcOrd="4" destOrd="0" presId="urn:microsoft.com/office/officeart/2005/8/layout/lProcess3"/>
    <dgm:cxn modelId="{9E6E4613-A2BD-4FCF-B713-A7D3AC7229E9}" type="presParOf" srcId="{FE41456B-926D-47B1-8A61-A2FDD2D1CAC9}" destId="{28DD3D9D-BE31-4947-AED9-D1CBCA9D279C}" srcOrd="0" destOrd="0" presId="urn:microsoft.com/office/officeart/2005/8/layout/lProcess3"/>
    <dgm:cxn modelId="{28A151F4-D4DD-4735-AB04-4658A77F7C74}" type="presParOf" srcId="{1DD63A02-CE7C-4366-94DF-2FA0A29E023C}" destId="{C76E5569-8EA4-48D2-BF0B-6C3D4B0F41FF}" srcOrd="5" destOrd="0" presId="urn:microsoft.com/office/officeart/2005/8/layout/lProcess3"/>
    <dgm:cxn modelId="{AFC10FF2-96E3-4F57-92AF-D45FF61ED610}" type="presParOf" srcId="{1DD63A02-CE7C-4366-94DF-2FA0A29E023C}" destId="{05138A14-23BE-4136-BBF3-F768B7355A40}" srcOrd="6" destOrd="0" presId="urn:microsoft.com/office/officeart/2005/8/layout/lProcess3"/>
    <dgm:cxn modelId="{756C4089-E31B-4AF8-9274-A1D065D04928}" type="presParOf" srcId="{05138A14-23BE-4136-BBF3-F768B7355A40}" destId="{6015748D-CF19-4260-9768-9CF4786CFB29}" srcOrd="0" destOrd="0" presId="urn:microsoft.com/office/officeart/2005/8/layout/lProcess3"/>
    <dgm:cxn modelId="{24BAAA70-0D28-4908-9780-10D1C27944E8}" type="presParOf" srcId="{1DD63A02-CE7C-4366-94DF-2FA0A29E023C}" destId="{63A82591-E442-44D7-8766-396CB9053737}" srcOrd="7" destOrd="0" presId="urn:microsoft.com/office/officeart/2005/8/layout/lProcess3"/>
    <dgm:cxn modelId="{B56B1409-F712-4A01-918B-1160B46A666C}" type="presParOf" srcId="{1DD63A02-CE7C-4366-94DF-2FA0A29E023C}" destId="{6BF4EE59-CAC7-4A96-B644-80A76E00A0D8}" srcOrd="8" destOrd="0" presId="urn:microsoft.com/office/officeart/2005/8/layout/lProcess3"/>
    <dgm:cxn modelId="{246D839F-D164-4DD1-90EF-851F9087F7C1}" type="presParOf" srcId="{6BF4EE59-CAC7-4A96-B644-80A76E00A0D8}" destId="{F1366FDB-7406-4EAC-9E64-B19C559A62EF}" srcOrd="0" destOrd="0" presId="urn:microsoft.com/office/officeart/2005/8/layout/lProcess3"/>
    <dgm:cxn modelId="{9FE0C76C-0022-4257-A0FD-61FBA8CD629D}" type="presParOf" srcId="{1DD63A02-CE7C-4366-94DF-2FA0A29E023C}" destId="{A53CF975-227A-4AD8-8C86-0230E00EB446}" srcOrd="9" destOrd="0" presId="urn:microsoft.com/office/officeart/2005/8/layout/lProcess3"/>
    <dgm:cxn modelId="{9885A937-1ACD-4AD5-8AB6-708CC3F517CC}" type="presParOf" srcId="{1DD63A02-CE7C-4366-94DF-2FA0A29E023C}" destId="{F74E08C5-4A57-4C4D-8FC5-03D03EABB9AA}" srcOrd="10" destOrd="0" presId="urn:microsoft.com/office/officeart/2005/8/layout/lProcess3"/>
    <dgm:cxn modelId="{3F2CABE0-3E34-4D22-908F-F47D215EFA44}" type="presParOf" srcId="{F74E08C5-4A57-4C4D-8FC5-03D03EABB9AA}" destId="{1D837E7B-C76F-4208-9F70-DCBEBA49C172}" srcOrd="0" destOrd="0" presId="urn:microsoft.com/office/officeart/2005/8/layout/lProcess3"/>
    <dgm:cxn modelId="{236057E6-6EE5-4999-98EE-4B81FEBA80E6}" type="presParOf" srcId="{1DD63A02-CE7C-4366-94DF-2FA0A29E023C}" destId="{97B5F039-46AA-48AC-9966-E64B4F690807}" srcOrd="11" destOrd="0" presId="urn:microsoft.com/office/officeart/2005/8/layout/lProcess3"/>
    <dgm:cxn modelId="{8E474526-34D4-4EA6-A8CF-13E2F8DEF7B4}" type="presParOf" srcId="{1DD63A02-CE7C-4366-94DF-2FA0A29E023C}" destId="{8F11E1C7-4CFB-4A13-A095-A6360DD5870F}" srcOrd="12" destOrd="0" presId="urn:microsoft.com/office/officeart/2005/8/layout/lProcess3"/>
    <dgm:cxn modelId="{3A0FFB09-E871-4436-94FA-2AEA40D58659}" type="presParOf" srcId="{8F11E1C7-4CFB-4A13-A095-A6360DD5870F}" destId="{8EBE2429-A816-4657-B0B4-3256053FBC27}" srcOrd="0" destOrd="0" presId="urn:microsoft.com/office/officeart/2005/8/layout/lProcess3"/>
    <dgm:cxn modelId="{8A5B7662-5D02-41F6-B212-742CF6F5BCC0}" type="presParOf" srcId="{1DD63A02-CE7C-4366-94DF-2FA0A29E023C}" destId="{66511E6D-C895-4039-B489-D5136A7CF420}" srcOrd="13" destOrd="0" presId="urn:microsoft.com/office/officeart/2005/8/layout/lProcess3"/>
    <dgm:cxn modelId="{350EABA7-1723-4FBF-9FCE-4BA2776AF65B}" type="presParOf" srcId="{1DD63A02-CE7C-4366-94DF-2FA0A29E023C}" destId="{591ABA83-5B22-4B18-B949-49729791FC6F}" srcOrd="14" destOrd="0" presId="urn:microsoft.com/office/officeart/2005/8/layout/lProcess3"/>
    <dgm:cxn modelId="{D98C01DF-0683-40A7-AD4E-D19A8F7D2F56}" type="presParOf" srcId="{591ABA83-5B22-4B18-B949-49729791FC6F}" destId="{B5385BD8-2F14-4DBA-84AC-BCA0F0CBBB7D}" srcOrd="0" destOrd="0" presId="urn:microsoft.com/office/officeart/2005/8/layout/lProcess3"/>
    <dgm:cxn modelId="{35C925C6-4219-40C1-ACF9-169AB5AFBBCA}" type="presParOf" srcId="{1DD63A02-CE7C-4366-94DF-2FA0A29E023C}" destId="{15C5995D-D87D-4332-A135-A38EA096561B}" srcOrd="15" destOrd="0" presId="urn:microsoft.com/office/officeart/2005/8/layout/lProcess3"/>
    <dgm:cxn modelId="{80647045-61A1-49BF-B58B-C12A14A478BD}" type="presParOf" srcId="{1DD63A02-CE7C-4366-94DF-2FA0A29E023C}" destId="{9756C7A1-C2AF-4F64-B4F6-E0986D6F9BE8}" srcOrd="16" destOrd="0" presId="urn:microsoft.com/office/officeart/2005/8/layout/lProcess3"/>
    <dgm:cxn modelId="{33F67879-D344-4BD6-A0A1-1FB86F111AEB}" type="presParOf" srcId="{9756C7A1-C2AF-4F64-B4F6-E0986D6F9BE8}" destId="{08AA29D1-9ABE-481F-A217-84A38FA6062D}" srcOrd="0" destOrd="0" presId="urn:microsoft.com/office/officeart/2005/8/layout/lProcess3"/>
    <dgm:cxn modelId="{63C72DE7-E22A-48FF-97BD-6577CCBE2CFD}" type="presParOf" srcId="{1DD63A02-CE7C-4366-94DF-2FA0A29E023C}" destId="{C54A2120-5F69-4EBD-B8A6-10C3C50182EB}" srcOrd="17" destOrd="0" presId="urn:microsoft.com/office/officeart/2005/8/layout/lProcess3"/>
    <dgm:cxn modelId="{BD8F9718-B248-47EA-BB49-9D0F0CEA1888}" type="presParOf" srcId="{1DD63A02-CE7C-4366-94DF-2FA0A29E023C}" destId="{34FC4856-817A-4061-8107-E4C180C12AAA}" srcOrd="18" destOrd="0" presId="urn:microsoft.com/office/officeart/2005/8/layout/lProcess3"/>
    <dgm:cxn modelId="{98271A2C-4647-4FCE-A5EB-F977AEC8EEE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A9F58C3C-FB41-47C5-831C-7B305EE3BE79}" type="presOf" srcId="{ED8BECD5-82B8-4195-8EE4-A456B8B27996}" destId="{CEDF7963-54A9-4316-9B9E-7B35C734973C}" srcOrd="0" destOrd="0" presId="urn:microsoft.com/office/officeart/2005/8/layout/lProcess3"/>
    <dgm:cxn modelId="{7E66A42F-E27D-44FF-B7F8-CD62A1A02A36}"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B3983E9B-3B9D-4BC4-A61C-0A2D04BAE9E6}" type="presOf" srcId="{0D29C1A3-6188-4C78-9044-019E9312E142}" destId="{8EBE2429-A816-4657-B0B4-3256053FBC2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BD8A4CA3-A7CB-414F-A2AF-763A9BA74A47}" type="presOf" srcId="{EC47C65E-132B-402D-99AD-1E04F1FDFA83}" destId="{1DD63A02-CE7C-4366-94DF-2FA0A29E023C}"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B450DA99-1BC2-4314-8DF2-08DF13F1AF33}"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E532BD9A-F681-4292-8508-8A59C654C8A6}" type="presOf" srcId="{77CD515D-4128-4206-B646-963DB153AE70}" destId="{B5385BD8-2F14-4DBA-84AC-BCA0F0CBBB7D}" srcOrd="0" destOrd="0" presId="urn:microsoft.com/office/officeart/2005/8/layout/lProcess3"/>
    <dgm:cxn modelId="{6A8F219E-DC3D-4FE5-8553-6D860D08B37D}" type="presOf" srcId="{2EA382A6-DFE6-4BA7-9284-77EE4DB5850D}" destId="{9A4CD12A-80F9-4883-AC36-2E0AF1B6AA57}" srcOrd="0" destOrd="0" presId="urn:microsoft.com/office/officeart/2005/8/layout/lProcess3"/>
    <dgm:cxn modelId="{E5AD2624-20D0-4F76-B9BD-0290991976FA}" type="presOf" srcId="{721C5B1F-1CD0-4983-A908-CCB09EFD62CF}" destId="{1D837E7B-C76F-4208-9F70-DCBEBA49C172}" srcOrd="0" destOrd="0" presId="urn:microsoft.com/office/officeart/2005/8/layout/lProcess3"/>
    <dgm:cxn modelId="{D8263D89-E831-4D74-9120-D512373371D7}" type="presOf" srcId="{14BBE068-6D1C-4074-B527-FBBCB35E6978}" destId="{08AA29D1-9ABE-481F-A217-84A38FA6062D}" srcOrd="0" destOrd="0" presId="urn:microsoft.com/office/officeart/2005/8/layout/lProcess3"/>
    <dgm:cxn modelId="{26562230-F154-40DF-9494-B999142CA183}" type="presOf" srcId="{23DD9D9E-B405-428D-9065-67779142C945}" destId="{F1366FDB-7406-4EAC-9E64-B19C559A62EF}" srcOrd="0" destOrd="0" presId="urn:microsoft.com/office/officeart/2005/8/layout/lProcess3"/>
    <dgm:cxn modelId="{0CBB992C-643B-4C33-A8B4-5AAAD73E228D}" type="presOf" srcId="{D322B291-11A3-416F-8874-464CCE6F9D74}" destId="{6015748D-CF19-4260-9768-9CF4786CFB29}" srcOrd="0" destOrd="0" presId="urn:microsoft.com/office/officeart/2005/8/layout/lProcess3"/>
    <dgm:cxn modelId="{DC875C0F-4599-43D6-8B6A-207C9838130F}" type="presParOf" srcId="{1DD63A02-CE7C-4366-94DF-2FA0A29E023C}" destId="{5FE19FB7-0F85-4155-95F0-EE0E7061CC8E}" srcOrd="0" destOrd="0" presId="urn:microsoft.com/office/officeart/2005/8/layout/lProcess3"/>
    <dgm:cxn modelId="{9E19FECC-DAED-4F0C-9CCD-C92AEB804E97}" type="presParOf" srcId="{5FE19FB7-0F85-4155-95F0-EE0E7061CC8E}" destId="{17AF447C-001F-4FD7-A1B3-18CC227C9109}" srcOrd="0" destOrd="0" presId="urn:microsoft.com/office/officeart/2005/8/layout/lProcess3"/>
    <dgm:cxn modelId="{D8F22996-7066-43B8-96BF-77125607523E}" type="presParOf" srcId="{1DD63A02-CE7C-4366-94DF-2FA0A29E023C}" destId="{1E1FED46-61A1-4B5A-A9E1-B7C84377CA68}" srcOrd="1" destOrd="0" presId="urn:microsoft.com/office/officeart/2005/8/layout/lProcess3"/>
    <dgm:cxn modelId="{4328A46E-3889-45A0-8E48-8D3751E98D93}" type="presParOf" srcId="{1DD63A02-CE7C-4366-94DF-2FA0A29E023C}" destId="{7D5C10CF-FCBF-47A7-9A43-4BB3FA7D7880}" srcOrd="2" destOrd="0" presId="urn:microsoft.com/office/officeart/2005/8/layout/lProcess3"/>
    <dgm:cxn modelId="{BE5BC1D7-92DA-4D89-92C7-8FC1FA44AD0B}" type="presParOf" srcId="{7D5C10CF-FCBF-47A7-9A43-4BB3FA7D7880}" destId="{CEDF7963-54A9-4316-9B9E-7B35C734973C}" srcOrd="0" destOrd="0" presId="urn:microsoft.com/office/officeart/2005/8/layout/lProcess3"/>
    <dgm:cxn modelId="{5C16287E-FA6E-485B-AE08-D83554266585}" type="presParOf" srcId="{1DD63A02-CE7C-4366-94DF-2FA0A29E023C}" destId="{69848C5A-E118-4380-9B12-8E4CC259D2EA}" srcOrd="3" destOrd="0" presId="urn:microsoft.com/office/officeart/2005/8/layout/lProcess3"/>
    <dgm:cxn modelId="{3E8839B7-3862-4E69-BFDC-AB7A314A6EC3}" type="presParOf" srcId="{1DD63A02-CE7C-4366-94DF-2FA0A29E023C}" destId="{FE41456B-926D-47B1-8A61-A2FDD2D1CAC9}" srcOrd="4" destOrd="0" presId="urn:microsoft.com/office/officeart/2005/8/layout/lProcess3"/>
    <dgm:cxn modelId="{0A2416E7-9B3A-470B-B7D3-0D21B5784D6D}" type="presParOf" srcId="{FE41456B-926D-47B1-8A61-A2FDD2D1CAC9}" destId="{28DD3D9D-BE31-4947-AED9-D1CBCA9D279C}" srcOrd="0" destOrd="0" presId="urn:microsoft.com/office/officeart/2005/8/layout/lProcess3"/>
    <dgm:cxn modelId="{564990AB-6B0E-4797-9B50-CD260DCE8228}" type="presParOf" srcId="{1DD63A02-CE7C-4366-94DF-2FA0A29E023C}" destId="{C76E5569-8EA4-48D2-BF0B-6C3D4B0F41FF}" srcOrd="5" destOrd="0" presId="urn:microsoft.com/office/officeart/2005/8/layout/lProcess3"/>
    <dgm:cxn modelId="{4A431B1D-DDA4-4355-927F-47836604E564}" type="presParOf" srcId="{1DD63A02-CE7C-4366-94DF-2FA0A29E023C}" destId="{05138A14-23BE-4136-BBF3-F768B7355A40}" srcOrd="6" destOrd="0" presId="urn:microsoft.com/office/officeart/2005/8/layout/lProcess3"/>
    <dgm:cxn modelId="{154BFC85-1BDD-4686-AEA4-9117B9C1DCEF}" type="presParOf" srcId="{05138A14-23BE-4136-BBF3-F768B7355A40}" destId="{6015748D-CF19-4260-9768-9CF4786CFB29}" srcOrd="0" destOrd="0" presId="urn:microsoft.com/office/officeart/2005/8/layout/lProcess3"/>
    <dgm:cxn modelId="{9CE30D76-7E48-4F8B-9536-6EF4C32EFAC5}" type="presParOf" srcId="{1DD63A02-CE7C-4366-94DF-2FA0A29E023C}" destId="{63A82591-E442-44D7-8766-396CB9053737}" srcOrd="7" destOrd="0" presId="urn:microsoft.com/office/officeart/2005/8/layout/lProcess3"/>
    <dgm:cxn modelId="{672EA741-43D4-4CE8-8EDA-BCAFFA83D217}" type="presParOf" srcId="{1DD63A02-CE7C-4366-94DF-2FA0A29E023C}" destId="{6BF4EE59-CAC7-4A96-B644-80A76E00A0D8}" srcOrd="8" destOrd="0" presId="urn:microsoft.com/office/officeart/2005/8/layout/lProcess3"/>
    <dgm:cxn modelId="{CD6C91B2-1981-4DD9-AD4E-0C1E8C9D8469}" type="presParOf" srcId="{6BF4EE59-CAC7-4A96-B644-80A76E00A0D8}" destId="{F1366FDB-7406-4EAC-9E64-B19C559A62EF}" srcOrd="0" destOrd="0" presId="urn:microsoft.com/office/officeart/2005/8/layout/lProcess3"/>
    <dgm:cxn modelId="{CC3A34FE-C8F1-4066-BC5E-26CAC263D0FA}" type="presParOf" srcId="{1DD63A02-CE7C-4366-94DF-2FA0A29E023C}" destId="{A53CF975-227A-4AD8-8C86-0230E00EB446}" srcOrd="9" destOrd="0" presId="urn:microsoft.com/office/officeart/2005/8/layout/lProcess3"/>
    <dgm:cxn modelId="{C64ADCA6-D9C2-4208-8C3E-6084524C161B}" type="presParOf" srcId="{1DD63A02-CE7C-4366-94DF-2FA0A29E023C}" destId="{F74E08C5-4A57-4C4D-8FC5-03D03EABB9AA}" srcOrd="10" destOrd="0" presId="urn:microsoft.com/office/officeart/2005/8/layout/lProcess3"/>
    <dgm:cxn modelId="{523064AE-5E1F-4A6B-86D2-DD0C647DCE96}" type="presParOf" srcId="{F74E08C5-4A57-4C4D-8FC5-03D03EABB9AA}" destId="{1D837E7B-C76F-4208-9F70-DCBEBA49C172}" srcOrd="0" destOrd="0" presId="urn:microsoft.com/office/officeart/2005/8/layout/lProcess3"/>
    <dgm:cxn modelId="{DC84A7CB-0521-4174-8DE4-78F10DF0E0B2}" type="presParOf" srcId="{1DD63A02-CE7C-4366-94DF-2FA0A29E023C}" destId="{97B5F039-46AA-48AC-9966-E64B4F690807}" srcOrd="11" destOrd="0" presId="urn:microsoft.com/office/officeart/2005/8/layout/lProcess3"/>
    <dgm:cxn modelId="{1E0C54D9-AD20-4EBF-A54E-4B37878A1DF6}" type="presParOf" srcId="{1DD63A02-CE7C-4366-94DF-2FA0A29E023C}" destId="{8F11E1C7-4CFB-4A13-A095-A6360DD5870F}" srcOrd="12" destOrd="0" presId="urn:microsoft.com/office/officeart/2005/8/layout/lProcess3"/>
    <dgm:cxn modelId="{2FE73F71-CA5E-4FC4-8D54-5F7110563930}" type="presParOf" srcId="{8F11E1C7-4CFB-4A13-A095-A6360DD5870F}" destId="{8EBE2429-A816-4657-B0B4-3256053FBC27}" srcOrd="0" destOrd="0" presId="urn:microsoft.com/office/officeart/2005/8/layout/lProcess3"/>
    <dgm:cxn modelId="{3CC54C0C-B49F-44C7-96E2-10FD6BAB24CC}" type="presParOf" srcId="{1DD63A02-CE7C-4366-94DF-2FA0A29E023C}" destId="{66511E6D-C895-4039-B489-D5136A7CF420}" srcOrd="13" destOrd="0" presId="urn:microsoft.com/office/officeart/2005/8/layout/lProcess3"/>
    <dgm:cxn modelId="{9A1822C5-6D3E-442A-AD0F-D39A6F144E43}" type="presParOf" srcId="{1DD63A02-CE7C-4366-94DF-2FA0A29E023C}" destId="{591ABA83-5B22-4B18-B949-49729791FC6F}" srcOrd="14" destOrd="0" presId="urn:microsoft.com/office/officeart/2005/8/layout/lProcess3"/>
    <dgm:cxn modelId="{07A5CCE6-6C3F-435F-9A94-DCF9A8067742}" type="presParOf" srcId="{591ABA83-5B22-4B18-B949-49729791FC6F}" destId="{B5385BD8-2F14-4DBA-84AC-BCA0F0CBBB7D}" srcOrd="0" destOrd="0" presId="urn:microsoft.com/office/officeart/2005/8/layout/lProcess3"/>
    <dgm:cxn modelId="{637CE2B5-78B0-41FD-8333-7F56BFFACA23}" type="presParOf" srcId="{1DD63A02-CE7C-4366-94DF-2FA0A29E023C}" destId="{15C5995D-D87D-4332-A135-A38EA096561B}" srcOrd="15" destOrd="0" presId="urn:microsoft.com/office/officeart/2005/8/layout/lProcess3"/>
    <dgm:cxn modelId="{02EF1070-A5D7-4F36-82CF-4691EE32DA46}" type="presParOf" srcId="{1DD63A02-CE7C-4366-94DF-2FA0A29E023C}" destId="{9756C7A1-C2AF-4F64-B4F6-E0986D6F9BE8}" srcOrd="16" destOrd="0" presId="urn:microsoft.com/office/officeart/2005/8/layout/lProcess3"/>
    <dgm:cxn modelId="{7FF1C73F-5C4A-49B8-B7F5-1DB9D57EC61D}" type="presParOf" srcId="{9756C7A1-C2AF-4F64-B4F6-E0986D6F9BE8}" destId="{08AA29D1-9ABE-481F-A217-84A38FA6062D}" srcOrd="0" destOrd="0" presId="urn:microsoft.com/office/officeart/2005/8/layout/lProcess3"/>
    <dgm:cxn modelId="{09694675-D9F3-41E3-A06F-B5462A479458}" type="presParOf" srcId="{1DD63A02-CE7C-4366-94DF-2FA0A29E023C}" destId="{C54A2120-5F69-4EBD-B8A6-10C3C50182EB}" srcOrd="17" destOrd="0" presId="urn:microsoft.com/office/officeart/2005/8/layout/lProcess3"/>
    <dgm:cxn modelId="{9FEDDB80-C0F9-49C2-B663-F7C2CD0750D9}" type="presParOf" srcId="{1DD63A02-CE7C-4366-94DF-2FA0A29E023C}" destId="{34FC4856-817A-4061-8107-E4C180C12AAA}" srcOrd="18" destOrd="0" presId="urn:microsoft.com/office/officeart/2005/8/layout/lProcess3"/>
    <dgm:cxn modelId="{A9495242-8C8A-465F-A56E-17E0974EB6B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93C49D0-61AF-4366-A643-29E05B8DBC77}" type="presOf" srcId="{0D29C1A3-6188-4C78-9044-019E9312E142}" destId="{8EBE2429-A816-4657-B0B4-3256053FBC27}" srcOrd="0" destOrd="0" presId="urn:microsoft.com/office/officeart/2005/8/layout/lProcess3"/>
    <dgm:cxn modelId="{02E6E2CB-B540-4F4F-924C-96C6BE921A00}" type="presOf" srcId="{EC47C65E-132B-402D-99AD-1E04F1FDFA83}" destId="{1DD63A02-CE7C-4366-94DF-2FA0A29E023C}" srcOrd="0" destOrd="0" presId="urn:microsoft.com/office/officeart/2005/8/layout/lProcess3"/>
    <dgm:cxn modelId="{DCC2E641-A207-4BA9-95CB-1EDB6C83729E}" type="presOf" srcId="{77CD515D-4128-4206-B646-963DB153AE70}" destId="{B5385BD8-2F14-4DBA-84AC-BCA0F0CBBB7D}" srcOrd="0" destOrd="0" presId="urn:microsoft.com/office/officeart/2005/8/layout/lProcess3"/>
    <dgm:cxn modelId="{53C8F52C-FF59-4D9A-9E6F-DCE47091DF6A}"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4E198B20-A0E0-42F9-8B59-D59F6CCBF103}" type="presOf" srcId="{D322B291-11A3-416F-8874-464CCE6F9D74}" destId="{6015748D-CF19-4260-9768-9CF4786CFB29}" srcOrd="0" destOrd="0" presId="urn:microsoft.com/office/officeart/2005/8/layout/lProcess3"/>
    <dgm:cxn modelId="{F8B4A299-91D3-48F1-9139-36A5E7AC73D2}"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D861E55D-CBFF-49FF-BAE8-1EC567B64893}" type="presOf" srcId="{2EA382A6-DFE6-4BA7-9284-77EE4DB5850D}" destId="{9A4CD12A-80F9-4883-AC36-2E0AF1B6AA57}"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A1FCC5E9-014E-4D41-91F8-125AAFA92C61}" type="presOf" srcId="{721C5B1F-1CD0-4983-A908-CCB09EFD62CF}" destId="{1D837E7B-C76F-4208-9F70-DCBEBA49C172}" srcOrd="0" destOrd="0" presId="urn:microsoft.com/office/officeart/2005/8/layout/lProcess3"/>
    <dgm:cxn modelId="{B6223D7B-6261-4223-B0DF-7139A517C29A}" type="presOf" srcId="{23DD9D9E-B405-428D-9065-67779142C945}" destId="{F1366FDB-7406-4EAC-9E64-B19C559A62EF}"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8928CF88-1747-4282-89C5-9DBE60F96BED}" type="presOf" srcId="{483F9FCD-945B-4AEF-A0DC-F4A30C2C03B1}" destId="{28DD3D9D-BE31-4947-AED9-D1CBCA9D279C}" srcOrd="0" destOrd="0" presId="urn:microsoft.com/office/officeart/2005/8/layout/lProcess3"/>
    <dgm:cxn modelId="{43AE4EB8-7A60-40B2-BB0E-AA3E712D14AF}" type="presOf" srcId="{14BBE068-6D1C-4074-B527-FBBCB35E6978}" destId="{08AA29D1-9ABE-481F-A217-84A38FA6062D}" srcOrd="0" destOrd="0" presId="urn:microsoft.com/office/officeart/2005/8/layout/lProcess3"/>
    <dgm:cxn modelId="{24C94764-6FF3-41BA-A9A6-893CA34F47FA}" type="presParOf" srcId="{1DD63A02-CE7C-4366-94DF-2FA0A29E023C}" destId="{5FE19FB7-0F85-4155-95F0-EE0E7061CC8E}" srcOrd="0" destOrd="0" presId="urn:microsoft.com/office/officeart/2005/8/layout/lProcess3"/>
    <dgm:cxn modelId="{FEA377D9-503D-4877-8E69-34AD46D0DBCC}" type="presParOf" srcId="{5FE19FB7-0F85-4155-95F0-EE0E7061CC8E}" destId="{17AF447C-001F-4FD7-A1B3-18CC227C9109}" srcOrd="0" destOrd="0" presId="urn:microsoft.com/office/officeart/2005/8/layout/lProcess3"/>
    <dgm:cxn modelId="{69A6100F-7A4D-4812-ADB5-94C1440657C0}" type="presParOf" srcId="{1DD63A02-CE7C-4366-94DF-2FA0A29E023C}" destId="{1E1FED46-61A1-4B5A-A9E1-B7C84377CA68}" srcOrd="1" destOrd="0" presId="urn:microsoft.com/office/officeart/2005/8/layout/lProcess3"/>
    <dgm:cxn modelId="{C59969A3-1CAF-474D-BC1A-FAE706541F15}" type="presParOf" srcId="{1DD63A02-CE7C-4366-94DF-2FA0A29E023C}" destId="{7D5C10CF-FCBF-47A7-9A43-4BB3FA7D7880}" srcOrd="2" destOrd="0" presId="urn:microsoft.com/office/officeart/2005/8/layout/lProcess3"/>
    <dgm:cxn modelId="{8F2C1C2E-2FCB-4373-A887-C64BB12FE64C}" type="presParOf" srcId="{7D5C10CF-FCBF-47A7-9A43-4BB3FA7D7880}" destId="{CEDF7963-54A9-4316-9B9E-7B35C734973C}" srcOrd="0" destOrd="0" presId="urn:microsoft.com/office/officeart/2005/8/layout/lProcess3"/>
    <dgm:cxn modelId="{6405D411-F2FE-4609-B846-79D2139FFE9B}" type="presParOf" srcId="{1DD63A02-CE7C-4366-94DF-2FA0A29E023C}" destId="{69848C5A-E118-4380-9B12-8E4CC259D2EA}" srcOrd="3" destOrd="0" presId="urn:microsoft.com/office/officeart/2005/8/layout/lProcess3"/>
    <dgm:cxn modelId="{776D764B-1908-40F7-9686-04F581FD009F}" type="presParOf" srcId="{1DD63A02-CE7C-4366-94DF-2FA0A29E023C}" destId="{FE41456B-926D-47B1-8A61-A2FDD2D1CAC9}" srcOrd="4" destOrd="0" presId="urn:microsoft.com/office/officeart/2005/8/layout/lProcess3"/>
    <dgm:cxn modelId="{DE273891-9306-4A67-A702-8D35FB4F334F}" type="presParOf" srcId="{FE41456B-926D-47B1-8A61-A2FDD2D1CAC9}" destId="{28DD3D9D-BE31-4947-AED9-D1CBCA9D279C}" srcOrd="0" destOrd="0" presId="urn:microsoft.com/office/officeart/2005/8/layout/lProcess3"/>
    <dgm:cxn modelId="{67B29762-F6F7-4DE0-8F95-E812C5A5CA19}" type="presParOf" srcId="{1DD63A02-CE7C-4366-94DF-2FA0A29E023C}" destId="{C76E5569-8EA4-48D2-BF0B-6C3D4B0F41FF}" srcOrd="5" destOrd="0" presId="urn:microsoft.com/office/officeart/2005/8/layout/lProcess3"/>
    <dgm:cxn modelId="{5114F438-2FC8-46CB-8FB5-B2878DDBC74B}" type="presParOf" srcId="{1DD63A02-CE7C-4366-94DF-2FA0A29E023C}" destId="{05138A14-23BE-4136-BBF3-F768B7355A40}" srcOrd="6" destOrd="0" presId="urn:microsoft.com/office/officeart/2005/8/layout/lProcess3"/>
    <dgm:cxn modelId="{48DEE788-4FEB-4FD3-81A9-F7BF8BE55989}" type="presParOf" srcId="{05138A14-23BE-4136-BBF3-F768B7355A40}" destId="{6015748D-CF19-4260-9768-9CF4786CFB29}" srcOrd="0" destOrd="0" presId="urn:microsoft.com/office/officeart/2005/8/layout/lProcess3"/>
    <dgm:cxn modelId="{C393E766-3BF1-4F78-9832-672664C7ADA3}" type="presParOf" srcId="{1DD63A02-CE7C-4366-94DF-2FA0A29E023C}" destId="{63A82591-E442-44D7-8766-396CB9053737}" srcOrd="7" destOrd="0" presId="urn:microsoft.com/office/officeart/2005/8/layout/lProcess3"/>
    <dgm:cxn modelId="{D3746B31-B20C-4EE5-AD9B-55D311C9BACB}" type="presParOf" srcId="{1DD63A02-CE7C-4366-94DF-2FA0A29E023C}" destId="{6BF4EE59-CAC7-4A96-B644-80A76E00A0D8}" srcOrd="8" destOrd="0" presId="urn:microsoft.com/office/officeart/2005/8/layout/lProcess3"/>
    <dgm:cxn modelId="{2AB05FDD-83E6-4F3E-9E41-5DA098E87127}" type="presParOf" srcId="{6BF4EE59-CAC7-4A96-B644-80A76E00A0D8}" destId="{F1366FDB-7406-4EAC-9E64-B19C559A62EF}" srcOrd="0" destOrd="0" presId="urn:microsoft.com/office/officeart/2005/8/layout/lProcess3"/>
    <dgm:cxn modelId="{D25CE04A-55B5-4789-9A00-A95E86D53412}" type="presParOf" srcId="{1DD63A02-CE7C-4366-94DF-2FA0A29E023C}" destId="{A53CF975-227A-4AD8-8C86-0230E00EB446}" srcOrd="9" destOrd="0" presId="urn:microsoft.com/office/officeart/2005/8/layout/lProcess3"/>
    <dgm:cxn modelId="{A42ECD10-BDEA-4C15-AD4D-2D140AA76662}" type="presParOf" srcId="{1DD63A02-CE7C-4366-94DF-2FA0A29E023C}" destId="{F74E08C5-4A57-4C4D-8FC5-03D03EABB9AA}" srcOrd="10" destOrd="0" presId="urn:microsoft.com/office/officeart/2005/8/layout/lProcess3"/>
    <dgm:cxn modelId="{EA393D25-D231-483A-AE05-4FA7DBD8691A}" type="presParOf" srcId="{F74E08C5-4A57-4C4D-8FC5-03D03EABB9AA}" destId="{1D837E7B-C76F-4208-9F70-DCBEBA49C172}" srcOrd="0" destOrd="0" presId="urn:microsoft.com/office/officeart/2005/8/layout/lProcess3"/>
    <dgm:cxn modelId="{738FD2E8-75D4-4A21-87DD-AA72ACC4E773}" type="presParOf" srcId="{1DD63A02-CE7C-4366-94DF-2FA0A29E023C}" destId="{97B5F039-46AA-48AC-9966-E64B4F690807}" srcOrd="11" destOrd="0" presId="urn:microsoft.com/office/officeart/2005/8/layout/lProcess3"/>
    <dgm:cxn modelId="{8C594456-9580-416D-9457-AE7C7AD14C69}" type="presParOf" srcId="{1DD63A02-CE7C-4366-94DF-2FA0A29E023C}" destId="{8F11E1C7-4CFB-4A13-A095-A6360DD5870F}" srcOrd="12" destOrd="0" presId="urn:microsoft.com/office/officeart/2005/8/layout/lProcess3"/>
    <dgm:cxn modelId="{0E1D6D93-E610-4862-A9C5-8FE7560FF33B}" type="presParOf" srcId="{8F11E1C7-4CFB-4A13-A095-A6360DD5870F}" destId="{8EBE2429-A816-4657-B0B4-3256053FBC27}" srcOrd="0" destOrd="0" presId="urn:microsoft.com/office/officeart/2005/8/layout/lProcess3"/>
    <dgm:cxn modelId="{2BC82DAC-846B-4DE3-8AD9-D420AF4D1E65}" type="presParOf" srcId="{1DD63A02-CE7C-4366-94DF-2FA0A29E023C}" destId="{66511E6D-C895-4039-B489-D5136A7CF420}" srcOrd="13" destOrd="0" presId="urn:microsoft.com/office/officeart/2005/8/layout/lProcess3"/>
    <dgm:cxn modelId="{CFA2621F-D7C7-44A1-A6C3-3DE8AF80EAAF}" type="presParOf" srcId="{1DD63A02-CE7C-4366-94DF-2FA0A29E023C}" destId="{591ABA83-5B22-4B18-B949-49729791FC6F}" srcOrd="14" destOrd="0" presId="urn:microsoft.com/office/officeart/2005/8/layout/lProcess3"/>
    <dgm:cxn modelId="{F2A3DDFB-7847-4E7D-AB33-DCADCCD551FC}" type="presParOf" srcId="{591ABA83-5B22-4B18-B949-49729791FC6F}" destId="{B5385BD8-2F14-4DBA-84AC-BCA0F0CBBB7D}" srcOrd="0" destOrd="0" presId="urn:microsoft.com/office/officeart/2005/8/layout/lProcess3"/>
    <dgm:cxn modelId="{754CE158-75AA-450C-97F3-4616217CA5F2}" type="presParOf" srcId="{1DD63A02-CE7C-4366-94DF-2FA0A29E023C}" destId="{15C5995D-D87D-4332-A135-A38EA096561B}" srcOrd="15" destOrd="0" presId="urn:microsoft.com/office/officeart/2005/8/layout/lProcess3"/>
    <dgm:cxn modelId="{90C26149-BC15-4F8D-8C73-A166F31AD687}" type="presParOf" srcId="{1DD63A02-CE7C-4366-94DF-2FA0A29E023C}" destId="{9756C7A1-C2AF-4F64-B4F6-E0986D6F9BE8}" srcOrd="16" destOrd="0" presId="urn:microsoft.com/office/officeart/2005/8/layout/lProcess3"/>
    <dgm:cxn modelId="{9CB76656-29B6-48F3-826B-6E2D3885A925}" type="presParOf" srcId="{9756C7A1-C2AF-4F64-B4F6-E0986D6F9BE8}" destId="{08AA29D1-9ABE-481F-A217-84A38FA6062D}" srcOrd="0" destOrd="0" presId="urn:microsoft.com/office/officeart/2005/8/layout/lProcess3"/>
    <dgm:cxn modelId="{99C0D4D3-1662-45B8-8948-06158C566206}" type="presParOf" srcId="{1DD63A02-CE7C-4366-94DF-2FA0A29E023C}" destId="{C54A2120-5F69-4EBD-B8A6-10C3C50182EB}" srcOrd="17" destOrd="0" presId="urn:microsoft.com/office/officeart/2005/8/layout/lProcess3"/>
    <dgm:cxn modelId="{328C96AE-A23D-4A29-A81D-E1E46046171F}" type="presParOf" srcId="{1DD63A02-CE7C-4366-94DF-2FA0A29E023C}" destId="{34FC4856-817A-4061-8107-E4C180C12AAA}" srcOrd="18" destOrd="0" presId="urn:microsoft.com/office/officeart/2005/8/layout/lProcess3"/>
    <dgm:cxn modelId="{A02FCB22-BD78-4AE4-A95F-B1EB93CA2B23}"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B43B52C8-F235-45E8-844A-B1B048C2E015}" type="presOf" srcId="{EC47C65E-132B-402D-99AD-1E04F1FDFA83}" destId="{1DD63A02-CE7C-4366-94DF-2FA0A29E023C}" srcOrd="0" destOrd="0" presId="urn:microsoft.com/office/officeart/2005/8/layout/lProcess3"/>
    <dgm:cxn modelId="{DB6B44F3-712A-44CD-ABDF-B4D020F1AAEB}" type="presOf" srcId="{ED8BECD5-82B8-4195-8EE4-A456B8B27996}" destId="{CEDF7963-54A9-4316-9B9E-7B35C734973C}" srcOrd="0" destOrd="0" presId="urn:microsoft.com/office/officeart/2005/8/layout/lProcess3"/>
    <dgm:cxn modelId="{AABDE7A8-71CD-4FC6-9F36-98469F1688AE}" type="presOf" srcId="{BDDDE978-BAFC-422E-A579-03451138E5B4}" destId="{17AF447C-001F-4FD7-A1B3-18CC227C9109}" srcOrd="0" destOrd="0" presId="urn:microsoft.com/office/officeart/2005/8/layout/lProcess3"/>
    <dgm:cxn modelId="{5166760D-9CE5-450A-B4F4-9D609C15C6CA}" type="presOf" srcId="{14BBE068-6D1C-4074-B527-FBBCB35E6978}" destId="{08AA29D1-9ABE-481F-A217-84A38FA6062D}" srcOrd="0" destOrd="0" presId="urn:microsoft.com/office/officeart/2005/8/layout/lProcess3"/>
    <dgm:cxn modelId="{D7CBCB04-F57A-4968-857C-31D2856D2210}"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39490456-EF02-495D-A97F-1B24132E25E4}"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CBF32615-C0B6-4AAD-A338-C47460670256}"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D85CF4B1-D909-4340-BAF4-E14DE6A603A4}" type="presOf" srcId="{483F9FCD-945B-4AEF-A0DC-F4A30C2C03B1}" destId="{28DD3D9D-BE31-4947-AED9-D1CBCA9D279C}" srcOrd="0" destOrd="0" presId="urn:microsoft.com/office/officeart/2005/8/layout/lProcess3"/>
    <dgm:cxn modelId="{642B0AE0-D44A-4AA5-856F-BA6C2274CD59}"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BB587CE2-EDE5-4D0F-A27E-001B0D7252AE}" type="presOf" srcId="{721C5B1F-1CD0-4983-A908-CCB09EFD62CF}" destId="{1D837E7B-C76F-4208-9F70-DCBEBA49C172}"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A8F9F69C-CEE4-4601-97DB-497001C253CE}" type="presOf" srcId="{2EA382A6-DFE6-4BA7-9284-77EE4DB5850D}" destId="{9A4CD12A-80F9-4883-AC36-2E0AF1B6AA57}" srcOrd="0" destOrd="0" presId="urn:microsoft.com/office/officeart/2005/8/layout/lProcess3"/>
    <dgm:cxn modelId="{E7FE85E5-D1AC-42DE-9C9B-A565C1F65DB0}" type="presParOf" srcId="{1DD63A02-CE7C-4366-94DF-2FA0A29E023C}" destId="{5FE19FB7-0F85-4155-95F0-EE0E7061CC8E}" srcOrd="0" destOrd="0" presId="urn:microsoft.com/office/officeart/2005/8/layout/lProcess3"/>
    <dgm:cxn modelId="{D1D9FD91-A7D1-4C2F-ACEF-7FE643B5A700}" type="presParOf" srcId="{5FE19FB7-0F85-4155-95F0-EE0E7061CC8E}" destId="{17AF447C-001F-4FD7-A1B3-18CC227C9109}" srcOrd="0" destOrd="0" presId="urn:microsoft.com/office/officeart/2005/8/layout/lProcess3"/>
    <dgm:cxn modelId="{B9146B24-22B5-4A30-853C-19DA350AA917}" type="presParOf" srcId="{1DD63A02-CE7C-4366-94DF-2FA0A29E023C}" destId="{1E1FED46-61A1-4B5A-A9E1-B7C84377CA68}" srcOrd="1" destOrd="0" presId="urn:microsoft.com/office/officeart/2005/8/layout/lProcess3"/>
    <dgm:cxn modelId="{4778B5BD-3F9E-4E3E-8B2C-1D610D73ABAC}" type="presParOf" srcId="{1DD63A02-CE7C-4366-94DF-2FA0A29E023C}" destId="{7D5C10CF-FCBF-47A7-9A43-4BB3FA7D7880}" srcOrd="2" destOrd="0" presId="urn:microsoft.com/office/officeart/2005/8/layout/lProcess3"/>
    <dgm:cxn modelId="{91525CA0-85AE-49ED-94E0-6C5F179BA521}" type="presParOf" srcId="{7D5C10CF-FCBF-47A7-9A43-4BB3FA7D7880}" destId="{CEDF7963-54A9-4316-9B9E-7B35C734973C}" srcOrd="0" destOrd="0" presId="urn:microsoft.com/office/officeart/2005/8/layout/lProcess3"/>
    <dgm:cxn modelId="{EA030B64-1AF3-4B3C-A390-077B2E5D4FA9}" type="presParOf" srcId="{1DD63A02-CE7C-4366-94DF-2FA0A29E023C}" destId="{69848C5A-E118-4380-9B12-8E4CC259D2EA}" srcOrd="3" destOrd="0" presId="urn:microsoft.com/office/officeart/2005/8/layout/lProcess3"/>
    <dgm:cxn modelId="{1184AA9C-971A-4D16-8081-7DE688DDD18B}" type="presParOf" srcId="{1DD63A02-CE7C-4366-94DF-2FA0A29E023C}" destId="{FE41456B-926D-47B1-8A61-A2FDD2D1CAC9}" srcOrd="4" destOrd="0" presId="urn:microsoft.com/office/officeart/2005/8/layout/lProcess3"/>
    <dgm:cxn modelId="{0ECF9597-1CC0-4D55-A02E-6530503ED0E2}" type="presParOf" srcId="{FE41456B-926D-47B1-8A61-A2FDD2D1CAC9}" destId="{28DD3D9D-BE31-4947-AED9-D1CBCA9D279C}" srcOrd="0" destOrd="0" presId="urn:microsoft.com/office/officeart/2005/8/layout/lProcess3"/>
    <dgm:cxn modelId="{4285BF2A-59C9-45DA-B4B2-BA32C29989C8}" type="presParOf" srcId="{1DD63A02-CE7C-4366-94DF-2FA0A29E023C}" destId="{C76E5569-8EA4-48D2-BF0B-6C3D4B0F41FF}" srcOrd="5" destOrd="0" presId="urn:microsoft.com/office/officeart/2005/8/layout/lProcess3"/>
    <dgm:cxn modelId="{95BE6E98-0399-4325-9423-17436D50D475}" type="presParOf" srcId="{1DD63A02-CE7C-4366-94DF-2FA0A29E023C}" destId="{05138A14-23BE-4136-BBF3-F768B7355A40}" srcOrd="6" destOrd="0" presId="urn:microsoft.com/office/officeart/2005/8/layout/lProcess3"/>
    <dgm:cxn modelId="{1ABC106C-9071-4E3F-8083-03D695C72351}" type="presParOf" srcId="{05138A14-23BE-4136-BBF3-F768B7355A40}" destId="{6015748D-CF19-4260-9768-9CF4786CFB29}" srcOrd="0" destOrd="0" presId="urn:microsoft.com/office/officeart/2005/8/layout/lProcess3"/>
    <dgm:cxn modelId="{A790DE3C-B0D3-4D6F-82ED-16DBFC9A11BF}" type="presParOf" srcId="{1DD63A02-CE7C-4366-94DF-2FA0A29E023C}" destId="{63A82591-E442-44D7-8766-396CB9053737}" srcOrd="7" destOrd="0" presId="urn:microsoft.com/office/officeart/2005/8/layout/lProcess3"/>
    <dgm:cxn modelId="{3C1B4639-7E30-4852-A91B-E4944018BE71}" type="presParOf" srcId="{1DD63A02-CE7C-4366-94DF-2FA0A29E023C}" destId="{6BF4EE59-CAC7-4A96-B644-80A76E00A0D8}" srcOrd="8" destOrd="0" presId="urn:microsoft.com/office/officeart/2005/8/layout/lProcess3"/>
    <dgm:cxn modelId="{A1C62D36-3AE0-4DD2-963F-16AEC0ABA8BF}" type="presParOf" srcId="{6BF4EE59-CAC7-4A96-B644-80A76E00A0D8}" destId="{F1366FDB-7406-4EAC-9E64-B19C559A62EF}" srcOrd="0" destOrd="0" presId="urn:microsoft.com/office/officeart/2005/8/layout/lProcess3"/>
    <dgm:cxn modelId="{823762E1-81A7-4127-AD62-59392F5D4963}" type="presParOf" srcId="{1DD63A02-CE7C-4366-94DF-2FA0A29E023C}" destId="{A53CF975-227A-4AD8-8C86-0230E00EB446}" srcOrd="9" destOrd="0" presId="urn:microsoft.com/office/officeart/2005/8/layout/lProcess3"/>
    <dgm:cxn modelId="{008F848B-880A-4EBC-8B78-76F2D031B4FF}" type="presParOf" srcId="{1DD63A02-CE7C-4366-94DF-2FA0A29E023C}" destId="{F74E08C5-4A57-4C4D-8FC5-03D03EABB9AA}" srcOrd="10" destOrd="0" presId="urn:microsoft.com/office/officeart/2005/8/layout/lProcess3"/>
    <dgm:cxn modelId="{D4301CC9-F4C3-4274-94C2-636CD64FF494}" type="presParOf" srcId="{F74E08C5-4A57-4C4D-8FC5-03D03EABB9AA}" destId="{1D837E7B-C76F-4208-9F70-DCBEBA49C172}" srcOrd="0" destOrd="0" presId="urn:microsoft.com/office/officeart/2005/8/layout/lProcess3"/>
    <dgm:cxn modelId="{3848FC88-A525-4DEB-881F-141676325712}" type="presParOf" srcId="{1DD63A02-CE7C-4366-94DF-2FA0A29E023C}" destId="{97B5F039-46AA-48AC-9966-E64B4F690807}" srcOrd="11" destOrd="0" presId="urn:microsoft.com/office/officeart/2005/8/layout/lProcess3"/>
    <dgm:cxn modelId="{E5F1899B-589D-4570-8BB4-1F9384E24168}" type="presParOf" srcId="{1DD63A02-CE7C-4366-94DF-2FA0A29E023C}" destId="{8F11E1C7-4CFB-4A13-A095-A6360DD5870F}" srcOrd="12" destOrd="0" presId="urn:microsoft.com/office/officeart/2005/8/layout/lProcess3"/>
    <dgm:cxn modelId="{D9C04A83-6B97-4CE4-80FA-57218938783F}" type="presParOf" srcId="{8F11E1C7-4CFB-4A13-A095-A6360DD5870F}" destId="{8EBE2429-A816-4657-B0B4-3256053FBC27}" srcOrd="0" destOrd="0" presId="urn:microsoft.com/office/officeart/2005/8/layout/lProcess3"/>
    <dgm:cxn modelId="{91A61B99-76A3-4AD3-ADAB-30DF35C2083D}" type="presParOf" srcId="{1DD63A02-CE7C-4366-94DF-2FA0A29E023C}" destId="{66511E6D-C895-4039-B489-D5136A7CF420}" srcOrd="13" destOrd="0" presId="urn:microsoft.com/office/officeart/2005/8/layout/lProcess3"/>
    <dgm:cxn modelId="{D1CDC558-27DB-416E-A620-8A16E05CFE45}" type="presParOf" srcId="{1DD63A02-CE7C-4366-94DF-2FA0A29E023C}" destId="{591ABA83-5B22-4B18-B949-49729791FC6F}" srcOrd="14" destOrd="0" presId="urn:microsoft.com/office/officeart/2005/8/layout/lProcess3"/>
    <dgm:cxn modelId="{CCE3173D-FE32-45FA-A7AE-2AB44683F9A8}" type="presParOf" srcId="{591ABA83-5B22-4B18-B949-49729791FC6F}" destId="{B5385BD8-2F14-4DBA-84AC-BCA0F0CBBB7D}" srcOrd="0" destOrd="0" presId="urn:microsoft.com/office/officeart/2005/8/layout/lProcess3"/>
    <dgm:cxn modelId="{65A1E283-1380-4D19-A6A5-2C1C5E1B1557}" type="presParOf" srcId="{1DD63A02-CE7C-4366-94DF-2FA0A29E023C}" destId="{15C5995D-D87D-4332-A135-A38EA096561B}" srcOrd="15" destOrd="0" presId="urn:microsoft.com/office/officeart/2005/8/layout/lProcess3"/>
    <dgm:cxn modelId="{D419F38B-BBF3-4355-AE0A-7478A6B1D43F}" type="presParOf" srcId="{1DD63A02-CE7C-4366-94DF-2FA0A29E023C}" destId="{9756C7A1-C2AF-4F64-B4F6-E0986D6F9BE8}" srcOrd="16" destOrd="0" presId="urn:microsoft.com/office/officeart/2005/8/layout/lProcess3"/>
    <dgm:cxn modelId="{31CA2DFD-FAEA-4E46-AA58-53616DE0B3BA}" type="presParOf" srcId="{9756C7A1-C2AF-4F64-B4F6-E0986D6F9BE8}" destId="{08AA29D1-9ABE-481F-A217-84A38FA6062D}" srcOrd="0" destOrd="0" presId="urn:microsoft.com/office/officeart/2005/8/layout/lProcess3"/>
    <dgm:cxn modelId="{AD8330E9-06B2-4BE7-81C1-DF94151AB049}" type="presParOf" srcId="{1DD63A02-CE7C-4366-94DF-2FA0A29E023C}" destId="{C54A2120-5F69-4EBD-B8A6-10C3C50182EB}" srcOrd="17" destOrd="0" presId="urn:microsoft.com/office/officeart/2005/8/layout/lProcess3"/>
    <dgm:cxn modelId="{A40A3ED5-0502-49B7-96D3-DB992F4A8EB4}" type="presParOf" srcId="{1DD63A02-CE7C-4366-94DF-2FA0A29E023C}" destId="{34FC4856-817A-4061-8107-E4C180C12AAA}" srcOrd="18" destOrd="0" presId="urn:microsoft.com/office/officeart/2005/8/layout/lProcess3"/>
    <dgm:cxn modelId="{700A4166-EA91-49FB-B458-0A0A8665239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B8F0AB1F-4195-4A20-90E3-394D4D027873}" type="presOf" srcId="{0D29C1A3-6188-4C78-9044-019E9312E142}" destId="{8EBE2429-A816-4657-B0B4-3256053FBC27}" srcOrd="0" destOrd="0" presId="urn:microsoft.com/office/officeart/2005/8/layout/lProcess3"/>
    <dgm:cxn modelId="{3D7370D5-5300-4245-A958-6C8FC95F775D}"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331B43E2-A6C0-4C1D-B300-831FB809F9E7}" type="presOf" srcId="{D322B291-11A3-416F-8874-464CCE6F9D74}" destId="{6015748D-CF19-4260-9768-9CF4786CFB29}" srcOrd="0" destOrd="0" presId="urn:microsoft.com/office/officeart/2005/8/layout/lProcess3"/>
    <dgm:cxn modelId="{F65F77FA-9A4D-41AC-82CE-98F6BF757CB5}" type="presOf" srcId="{23DD9D9E-B405-428D-9065-67779142C945}" destId="{F1366FDB-7406-4EAC-9E64-B19C559A62EF}"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DDEEBB88-C6FC-4A65-9FD9-537136C13CB9}" type="presOf" srcId="{EC47C65E-132B-402D-99AD-1E04F1FDFA83}" destId="{1DD63A02-CE7C-4366-94DF-2FA0A29E02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05B25BDB-958D-406C-A7BC-E79D53C6D990}" type="presOf" srcId="{ED8BECD5-82B8-4195-8EE4-A456B8B27996}" destId="{CEDF7963-54A9-4316-9B9E-7B35C734973C}" srcOrd="0" destOrd="0" presId="urn:microsoft.com/office/officeart/2005/8/layout/lProcess3"/>
    <dgm:cxn modelId="{8F6BA528-9BD1-4E17-A078-3C36676FDA62}" type="presOf" srcId="{BDDDE978-BAFC-422E-A579-03451138E5B4}" destId="{17AF447C-001F-4FD7-A1B3-18CC227C9109}" srcOrd="0" destOrd="0" presId="urn:microsoft.com/office/officeart/2005/8/layout/lProcess3"/>
    <dgm:cxn modelId="{7B7D035E-D051-4B06-BCB3-C0BCF41462D1}" type="presOf" srcId="{483F9FCD-945B-4AEF-A0DC-F4A30C2C03B1}" destId="{28DD3D9D-BE31-4947-AED9-D1CBCA9D279C}" srcOrd="0" destOrd="0" presId="urn:microsoft.com/office/officeart/2005/8/layout/lProcess3"/>
    <dgm:cxn modelId="{3E87D1D6-FDC0-4DE4-8850-A1FE3D0B086D}" type="presOf" srcId="{721C5B1F-1CD0-4983-A908-CCB09EFD62CF}" destId="{1D837E7B-C76F-4208-9F70-DCBEBA49C172}" srcOrd="0" destOrd="0" presId="urn:microsoft.com/office/officeart/2005/8/layout/lProcess3"/>
    <dgm:cxn modelId="{04472132-CE90-4CC9-B539-F75E4D88C4CD}" type="presOf" srcId="{2EA382A6-DFE6-4BA7-9284-77EE4DB5850D}" destId="{9A4CD12A-80F9-4883-AC36-2E0AF1B6AA57}" srcOrd="0" destOrd="0" presId="urn:microsoft.com/office/officeart/2005/8/layout/lProcess3"/>
    <dgm:cxn modelId="{69295C7D-EDE7-4DCA-AB00-36387D703642}" type="presOf" srcId="{77CD515D-4128-4206-B646-963DB153AE70}" destId="{B5385BD8-2F14-4DBA-84AC-BCA0F0CBBB7D}" srcOrd="0" destOrd="0" presId="urn:microsoft.com/office/officeart/2005/8/layout/lProcess3"/>
    <dgm:cxn modelId="{CA0D197C-75EF-4FB4-A044-013304AFB9BC}" type="presParOf" srcId="{1DD63A02-CE7C-4366-94DF-2FA0A29E023C}" destId="{5FE19FB7-0F85-4155-95F0-EE0E7061CC8E}" srcOrd="0" destOrd="0" presId="urn:microsoft.com/office/officeart/2005/8/layout/lProcess3"/>
    <dgm:cxn modelId="{4BBF7707-8B02-4855-A609-B76A891E5374}" type="presParOf" srcId="{5FE19FB7-0F85-4155-95F0-EE0E7061CC8E}" destId="{17AF447C-001F-4FD7-A1B3-18CC227C9109}" srcOrd="0" destOrd="0" presId="urn:microsoft.com/office/officeart/2005/8/layout/lProcess3"/>
    <dgm:cxn modelId="{DBC1A099-22A2-473F-A728-AB8CC69F77A7}" type="presParOf" srcId="{1DD63A02-CE7C-4366-94DF-2FA0A29E023C}" destId="{1E1FED46-61A1-4B5A-A9E1-B7C84377CA68}" srcOrd="1" destOrd="0" presId="urn:microsoft.com/office/officeart/2005/8/layout/lProcess3"/>
    <dgm:cxn modelId="{E5350544-7802-4709-BBDE-FE9657C63E9F}" type="presParOf" srcId="{1DD63A02-CE7C-4366-94DF-2FA0A29E023C}" destId="{7D5C10CF-FCBF-47A7-9A43-4BB3FA7D7880}" srcOrd="2" destOrd="0" presId="urn:microsoft.com/office/officeart/2005/8/layout/lProcess3"/>
    <dgm:cxn modelId="{1273B23B-91D9-49B8-A0BC-98B933205838}" type="presParOf" srcId="{7D5C10CF-FCBF-47A7-9A43-4BB3FA7D7880}" destId="{CEDF7963-54A9-4316-9B9E-7B35C734973C}" srcOrd="0" destOrd="0" presId="urn:microsoft.com/office/officeart/2005/8/layout/lProcess3"/>
    <dgm:cxn modelId="{5BFFDA84-3E6A-436D-8215-9EC59DB2D417}" type="presParOf" srcId="{1DD63A02-CE7C-4366-94DF-2FA0A29E023C}" destId="{69848C5A-E118-4380-9B12-8E4CC259D2EA}" srcOrd="3" destOrd="0" presId="urn:microsoft.com/office/officeart/2005/8/layout/lProcess3"/>
    <dgm:cxn modelId="{38556821-21AC-4E12-A9D4-9E0D1EBE8C6E}" type="presParOf" srcId="{1DD63A02-CE7C-4366-94DF-2FA0A29E023C}" destId="{FE41456B-926D-47B1-8A61-A2FDD2D1CAC9}" srcOrd="4" destOrd="0" presId="urn:microsoft.com/office/officeart/2005/8/layout/lProcess3"/>
    <dgm:cxn modelId="{60AB9E42-A48F-4A2F-B56E-E85DC36FC817}" type="presParOf" srcId="{FE41456B-926D-47B1-8A61-A2FDD2D1CAC9}" destId="{28DD3D9D-BE31-4947-AED9-D1CBCA9D279C}" srcOrd="0" destOrd="0" presId="urn:microsoft.com/office/officeart/2005/8/layout/lProcess3"/>
    <dgm:cxn modelId="{495D5A3C-FA09-46EB-B789-E7062FA815E2}" type="presParOf" srcId="{1DD63A02-CE7C-4366-94DF-2FA0A29E023C}" destId="{C76E5569-8EA4-48D2-BF0B-6C3D4B0F41FF}" srcOrd="5" destOrd="0" presId="urn:microsoft.com/office/officeart/2005/8/layout/lProcess3"/>
    <dgm:cxn modelId="{6F1D95EF-BD37-4F3C-98EC-0B710D237E63}" type="presParOf" srcId="{1DD63A02-CE7C-4366-94DF-2FA0A29E023C}" destId="{05138A14-23BE-4136-BBF3-F768B7355A40}" srcOrd="6" destOrd="0" presId="urn:microsoft.com/office/officeart/2005/8/layout/lProcess3"/>
    <dgm:cxn modelId="{A8B22144-270F-4A64-A220-F4B08C26D34A}" type="presParOf" srcId="{05138A14-23BE-4136-BBF3-F768B7355A40}" destId="{6015748D-CF19-4260-9768-9CF4786CFB29}" srcOrd="0" destOrd="0" presId="urn:microsoft.com/office/officeart/2005/8/layout/lProcess3"/>
    <dgm:cxn modelId="{CDE79C2E-E98A-4B91-BF86-1371F63CCDBF}" type="presParOf" srcId="{1DD63A02-CE7C-4366-94DF-2FA0A29E023C}" destId="{63A82591-E442-44D7-8766-396CB9053737}" srcOrd="7" destOrd="0" presId="urn:microsoft.com/office/officeart/2005/8/layout/lProcess3"/>
    <dgm:cxn modelId="{08328EFA-2D46-48B9-9120-9224BB56B10B}" type="presParOf" srcId="{1DD63A02-CE7C-4366-94DF-2FA0A29E023C}" destId="{6BF4EE59-CAC7-4A96-B644-80A76E00A0D8}" srcOrd="8" destOrd="0" presId="urn:microsoft.com/office/officeart/2005/8/layout/lProcess3"/>
    <dgm:cxn modelId="{B83CABA3-C70A-4DA8-B27E-A00FD04101BF}" type="presParOf" srcId="{6BF4EE59-CAC7-4A96-B644-80A76E00A0D8}" destId="{F1366FDB-7406-4EAC-9E64-B19C559A62EF}" srcOrd="0" destOrd="0" presId="urn:microsoft.com/office/officeart/2005/8/layout/lProcess3"/>
    <dgm:cxn modelId="{1A25B0AF-058F-4404-BDBD-96F358C0B13C}" type="presParOf" srcId="{1DD63A02-CE7C-4366-94DF-2FA0A29E023C}" destId="{A53CF975-227A-4AD8-8C86-0230E00EB446}" srcOrd="9" destOrd="0" presId="urn:microsoft.com/office/officeart/2005/8/layout/lProcess3"/>
    <dgm:cxn modelId="{D1AF07FC-5E25-430A-A81A-2B8C6D52D4BB}" type="presParOf" srcId="{1DD63A02-CE7C-4366-94DF-2FA0A29E023C}" destId="{F74E08C5-4A57-4C4D-8FC5-03D03EABB9AA}" srcOrd="10" destOrd="0" presId="urn:microsoft.com/office/officeart/2005/8/layout/lProcess3"/>
    <dgm:cxn modelId="{9D0968DB-D193-4CE6-A3C0-7FB0584596FE}" type="presParOf" srcId="{F74E08C5-4A57-4C4D-8FC5-03D03EABB9AA}" destId="{1D837E7B-C76F-4208-9F70-DCBEBA49C172}" srcOrd="0" destOrd="0" presId="urn:microsoft.com/office/officeart/2005/8/layout/lProcess3"/>
    <dgm:cxn modelId="{2A8CF31C-B080-4466-9211-A900CCF9E221}" type="presParOf" srcId="{1DD63A02-CE7C-4366-94DF-2FA0A29E023C}" destId="{97B5F039-46AA-48AC-9966-E64B4F690807}" srcOrd="11" destOrd="0" presId="urn:microsoft.com/office/officeart/2005/8/layout/lProcess3"/>
    <dgm:cxn modelId="{3015DEF3-7738-4986-8953-09ADE51E0384}" type="presParOf" srcId="{1DD63A02-CE7C-4366-94DF-2FA0A29E023C}" destId="{8F11E1C7-4CFB-4A13-A095-A6360DD5870F}" srcOrd="12" destOrd="0" presId="urn:microsoft.com/office/officeart/2005/8/layout/lProcess3"/>
    <dgm:cxn modelId="{12DD98D5-0E4F-4F04-ACDA-9506B852B6B2}" type="presParOf" srcId="{8F11E1C7-4CFB-4A13-A095-A6360DD5870F}" destId="{8EBE2429-A816-4657-B0B4-3256053FBC27}" srcOrd="0" destOrd="0" presId="urn:microsoft.com/office/officeart/2005/8/layout/lProcess3"/>
    <dgm:cxn modelId="{E9BFA9F4-1848-4CC0-8280-5597A98518BC}" type="presParOf" srcId="{1DD63A02-CE7C-4366-94DF-2FA0A29E023C}" destId="{66511E6D-C895-4039-B489-D5136A7CF420}" srcOrd="13" destOrd="0" presId="urn:microsoft.com/office/officeart/2005/8/layout/lProcess3"/>
    <dgm:cxn modelId="{FC389296-C3FF-452E-9F20-81041DF7C2D3}" type="presParOf" srcId="{1DD63A02-CE7C-4366-94DF-2FA0A29E023C}" destId="{591ABA83-5B22-4B18-B949-49729791FC6F}" srcOrd="14" destOrd="0" presId="urn:microsoft.com/office/officeart/2005/8/layout/lProcess3"/>
    <dgm:cxn modelId="{515ADC2E-DEB5-4A83-A855-CEC22FCA28E7}" type="presParOf" srcId="{591ABA83-5B22-4B18-B949-49729791FC6F}" destId="{B5385BD8-2F14-4DBA-84AC-BCA0F0CBBB7D}" srcOrd="0" destOrd="0" presId="urn:microsoft.com/office/officeart/2005/8/layout/lProcess3"/>
    <dgm:cxn modelId="{93C77E6B-E378-4E06-A076-4A534C30E3F3}" type="presParOf" srcId="{1DD63A02-CE7C-4366-94DF-2FA0A29E023C}" destId="{15C5995D-D87D-4332-A135-A38EA096561B}" srcOrd="15" destOrd="0" presId="urn:microsoft.com/office/officeart/2005/8/layout/lProcess3"/>
    <dgm:cxn modelId="{75612464-1234-444F-B6A0-CCB401A28F10}" type="presParOf" srcId="{1DD63A02-CE7C-4366-94DF-2FA0A29E023C}" destId="{9756C7A1-C2AF-4F64-B4F6-E0986D6F9BE8}" srcOrd="16" destOrd="0" presId="urn:microsoft.com/office/officeart/2005/8/layout/lProcess3"/>
    <dgm:cxn modelId="{7284B8E9-828A-4D03-B6E2-C0DD87864DAD}" type="presParOf" srcId="{9756C7A1-C2AF-4F64-B4F6-E0986D6F9BE8}" destId="{08AA29D1-9ABE-481F-A217-84A38FA6062D}" srcOrd="0" destOrd="0" presId="urn:microsoft.com/office/officeart/2005/8/layout/lProcess3"/>
    <dgm:cxn modelId="{E12E96E4-61D2-4BAE-99CC-179E7D1C8CF7}" type="presParOf" srcId="{1DD63A02-CE7C-4366-94DF-2FA0A29E023C}" destId="{C54A2120-5F69-4EBD-B8A6-10C3C50182EB}" srcOrd="17" destOrd="0" presId="urn:microsoft.com/office/officeart/2005/8/layout/lProcess3"/>
    <dgm:cxn modelId="{C89FA06D-A83A-4265-91C4-AFBFB248BD50}" type="presParOf" srcId="{1DD63A02-CE7C-4366-94DF-2FA0A29E023C}" destId="{34FC4856-817A-4061-8107-E4C180C12AAA}" srcOrd="18" destOrd="0" presId="urn:microsoft.com/office/officeart/2005/8/layout/lProcess3"/>
    <dgm:cxn modelId="{CDA63DD7-216B-41BF-9B49-97AE40B946C4}"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6AC4700-0CC4-4273-A654-0CF122969C01}" type="presOf" srcId="{BDDDE978-BAFC-422E-A579-03451138E5B4}" destId="{17AF447C-001F-4FD7-A1B3-18CC227C9109}" srcOrd="0" destOrd="0" presId="urn:microsoft.com/office/officeart/2005/8/layout/lProcess3"/>
    <dgm:cxn modelId="{E0145E23-9EDC-4C5C-8A5D-41DC14A6875E}"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45A33BAB-FD92-48DE-B8DB-5562E9241CCF}" type="presOf" srcId="{0D29C1A3-6188-4C78-9044-019E9312E142}" destId="{8EBE2429-A816-4657-B0B4-3256053FBC27}" srcOrd="0" destOrd="0" presId="urn:microsoft.com/office/officeart/2005/8/layout/lProcess3"/>
    <dgm:cxn modelId="{6831553F-453B-4A0C-80C0-AB9495ADDF78}"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17AF6293-2306-4078-974A-7C36D7CAA727}" type="presOf" srcId="{14BBE068-6D1C-4074-B527-FBBCB35E6978}" destId="{08AA29D1-9ABE-481F-A217-84A38FA6062D}" srcOrd="0" destOrd="0" presId="urn:microsoft.com/office/officeart/2005/8/layout/lProcess3"/>
    <dgm:cxn modelId="{4E9874A3-CC22-43EF-96E7-69C755C66552}" type="presOf" srcId="{2EA382A6-DFE6-4BA7-9284-77EE4DB5850D}" destId="{9A4CD12A-80F9-4883-AC36-2E0AF1B6AA57}" srcOrd="0" destOrd="0" presId="urn:microsoft.com/office/officeart/2005/8/layout/lProcess3"/>
    <dgm:cxn modelId="{63D0E70A-B0FC-48F2-A828-506002C5D9EF}" type="presOf" srcId="{77CD515D-4128-4206-B646-963DB153AE70}" destId="{B5385BD8-2F14-4DBA-84AC-BCA0F0CBBB7D}" srcOrd="0" destOrd="0" presId="urn:microsoft.com/office/officeart/2005/8/layout/lProcess3"/>
    <dgm:cxn modelId="{E16A8F3A-E21A-4FE6-A26D-F1DB879966DD}" type="presOf" srcId="{ED8BECD5-82B8-4195-8EE4-A456B8B27996}" destId="{CEDF7963-54A9-4316-9B9E-7B35C734973C}" srcOrd="0" destOrd="0" presId="urn:microsoft.com/office/officeart/2005/8/layout/lProcess3"/>
    <dgm:cxn modelId="{34BE1025-7705-4417-B81D-1449F7D6B5D4}" type="presOf" srcId="{483F9FCD-945B-4AEF-A0DC-F4A30C2C03B1}" destId="{28DD3D9D-BE31-4947-AED9-D1CBCA9D279C}" srcOrd="0" destOrd="0" presId="urn:microsoft.com/office/officeart/2005/8/layout/lProcess3"/>
    <dgm:cxn modelId="{51ED4CB3-CC67-4EED-8F39-C7D68559316B}"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568E944A-BF4B-449C-83B5-FA1D2A932302}" type="presOf" srcId="{23DD9D9E-B405-428D-9065-67779142C945}" destId="{F1366FDB-7406-4EAC-9E64-B19C559A62EF}" srcOrd="0" destOrd="0" presId="urn:microsoft.com/office/officeart/2005/8/layout/lProcess3"/>
    <dgm:cxn modelId="{7AAD5539-A3C7-4D87-BFD4-27A321EE36EF}" type="presParOf" srcId="{1DD63A02-CE7C-4366-94DF-2FA0A29E023C}" destId="{5FE19FB7-0F85-4155-95F0-EE0E7061CC8E}" srcOrd="0" destOrd="0" presId="urn:microsoft.com/office/officeart/2005/8/layout/lProcess3"/>
    <dgm:cxn modelId="{2E45444E-844C-475B-A9E1-0EF8908BC920}" type="presParOf" srcId="{5FE19FB7-0F85-4155-95F0-EE0E7061CC8E}" destId="{17AF447C-001F-4FD7-A1B3-18CC227C9109}" srcOrd="0" destOrd="0" presId="urn:microsoft.com/office/officeart/2005/8/layout/lProcess3"/>
    <dgm:cxn modelId="{346903B9-93FD-443E-A2B3-B4B77F58D882}" type="presParOf" srcId="{1DD63A02-CE7C-4366-94DF-2FA0A29E023C}" destId="{1E1FED46-61A1-4B5A-A9E1-B7C84377CA68}" srcOrd="1" destOrd="0" presId="urn:microsoft.com/office/officeart/2005/8/layout/lProcess3"/>
    <dgm:cxn modelId="{B020C3EF-B37F-467C-BF8E-53C5508F62DF}" type="presParOf" srcId="{1DD63A02-CE7C-4366-94DF-2FA0A29E023C}" destId="{7D5C10CF-FCBF-47A7-9A43-4BB3FA7D7880}" srcOrd="2" destOrd="0" presId="urn:microsoft.com/office/officeart/2005/8/layout/lProcess3"/>
    <dgm:cxn modelId="{6C6C58D2-4B66-4D0B-8AE4-6DE5FF7BD851}" type="presParOf" srcId="{7D5C10CF-FCBF-47A7-9A43-4BB3FA7D7880}" destId="{CEDF7963-54A9-4316-9B9E-7B35C734973C}" srcOrd="0" destOrd="0" presId="urn:microsoft.com/office/officeart/2005/8/layout/lProcess3"/>
    <dgm:cxn modelId="{2F7F95D8-F87C-4793-B6ED-E80FBAC9872B}" type="presParOf" srcId="{1DD63A02-CE7C-4366-94DF-2FA0A29E023C}" destId="{69848C5A-E118-4380-9B12-8E4CC259D2EA}" srcOrd="3" destOrd="0" presId="urn:microsoft.com/office/officeart/2005/8/layout/lProcess3"/>
    <dgm:cxn modelId="{6AF719F1-2AD0-4E45-A528-2C393A0429F9}" type="presParOf" srcId="{1DD63A02-CE7C-4366-94DF-2FA0A29E023C}" destId="{FE41456B-926D-47B1-8A61-A2FDD2D1CAC9}" srcOrd="4" destOrd="0" presId="urn:microsoft.com/office/officeart/2005/8/layout/lProcess3"/>
    <dgm:cxn modelId="{CB0F6537-7057-40AC-8A59-39E028557C99}" type="presParOf" srcId="{FE41456B-926D-47B1-8A61-A2FDD2D1CAC9}" destId="{28DD3D9D-BE31-4947-AED9-D1CBCA9D279C}" srcOrd="0" destOrd="0" presId="urn:microsoft.com/office/officeart/2005/8/layout/lProcess3"/>
    <dgm:cxn modelId="{23302E2F-A469-4917-B431-4E6ED3DCC2E7}" type="presParOf" srcId="{1DD63A02-CE7C-4366-94DF-2FA0A29E023C}" destId="{C76E5569-8EA4-48D2-BF0B-6C3D4B0F41FF}" srcOrd="5" destOrd="0" presId="urn:microsoft.com/office/officeart/2005/8/layout/lProcess3"/>
    <dgm:cxn modelId="{05DD4F63-3AEA-4B4F-8A54-70B71C8A2EED}" type="presParOf" srcId="{1DD63A02-CE7C-4366-94DF-2FA0A29E023C}" destId="{05138A14-23BE-4136-BBF3-F768B7355A40}" srcOrd="6" destOrd="0" presId="urn:microsoft.com/office/officeart/2005/8/layout/lProcess3"/>
    <dgm:cxn modelId="{C884C5E0-3FFA-48BC-80F2-D5778DFF41EE}" type="presParOf" srcId="{05138A14-23BE-4136-BBF3-F768B7355A40}" destId="{6015748D-CF19-4260-9768-9CF4786CFB29}" srcOrd="0" destOrd="0" presId="urn:microsoft.com/office/officeart/2005/8/layout/lProcess3"/>
    <dgm:cxn modelId="{B1697DC5-0F2B-4A38-BE33-136348085A90}" type="presParOf" srcId="{1DD63A02-CE7C-4366-94DF-2FA0A29E023C}" destId="{63A82591-E442-44D7-8766-396CB9053737}" srcOrd="7" destOrd="0" presId="urn:microsoft.com/office/officeart/2005/8/layout/lProcess3"/>
    <dgm:cxn modelId="{4BB94CA3-CEF3-4AFA-8693-DC55B82C40A3}" type="presParOf" srcId="{1DD63A02-CE7C-4366-94DF-2FA0A29E023C}" destId="{6BF4EE59-CAC7-4A96-B644-80A76E00A0D8}" srcOrd="8" destOrd="0" presId="urn:microsoft.com/office/officeart/2005/8/layout/lProcess3"/>
    <dgm:cxn modelId="{FEC7D360-55D7-494C-849F-97780ACC4F24}" type="presParOf" srcId="{6BF4EE59-CAC7-4A96-B644-80A76E00A0D8}" destId="{F1366FDB-7406-4EAC-9E64-B19C559A62EF}" srcOrd="0" destOrd="0" presId="urn:microsoft.com/office/officeart/2005/8/layout/lProcess3"/>
    <dgm:cxn modelId="{C5161976-0030-4DE3-B606-EBB105E77047}" type="presParOf" srcId="{1DD63A02-CE7C-4366-94DF-2FA0A29E023C}" destId="{A53CF975-227A-4AD8-8C86-0230E00EB446}" srcOrd="9" destOrd="0" presId="urn:microsoft.com/office/officeart/2005/8/layout/lProcess3"/>
    <dgm:cxn modelId="{40F14524-2DA0-4780-9021-81F2CD3D57AC}" type="presParOf" srcId="{1DD63A02-CE7C-4366-94DF-2FA0A29E023C}" destId="{F74E08C5-4A57-4C4D-8FC5-03D03EABB9AA}" srcOrd="10" destOrd="0" presId="urn:microsoft.com/office/officeart/2005/8/layout/lProcess3"/>
    <dgm:cxn modelId="{C49A9A58-1952-4D83-BF4D-3B87BF6D5519}" type="presParOf" srcId="{F74E08C5-4A57-4C4D-8FC5-03D03EABB9AA}" destId="{1D837E7B-C76F-4208-9F70-DCBEBA49C172}" srcOrd="0" destOrd="0" presId="urn:microsoft.com/office/officeart/2005/8/layout/lProcess3"/>
    <dgm:cxn modelId="{7893D761-55C4-427B-A5D1-8FD3BBD7FE72}" type="presParOf" srcId="{1DD63A02-CE7C-4366-94DF-2FA0A29E023C}" destId="{97B5F039-46AA-48AC-9966-E64B4F690807}" srcOrd="11" destOrd="0" presId="urn:microsoft.com/office/officeart/2005/8/layout/lProcess3"/>
    <dgm:cxn modelId="{2D685892-C322-4B8B-B921-9CC9CE85C705}" type="presParOf" srcId="{1DD63A02-CE7C-4366-94DF-2FA0A29E023C}" destId="{8F11E1C7-4CFB-4A13-A095-A6360DD5870F}" srcOrd="12" destOrd="0" presId="urn:microsoft.com/office/officeart/2005/8/layout/lProcess3"/>
    <dgm:cxn modelId="{B518E65B-54A5-455C-8946-80AE8798A896}" type="presParOf" srcId="{8F11E1C7-4CFB-4A13-A095-A6360DD5870F}" destId="{8EBE2429-A816-4657-B0B4-3256053FBC27}" srcOrd="0" destOrd="0" presId="urn:microsoft.com/office/officeart/2005/8/layout/lProcess3"/>
    <dgm:cxn modelId="{1DDBC958-1754-4CBE-B7AB-BC49888E2214}" type="presParOf" srcId="{1DD63A02-CE7C-4366-94DF-2FA0A29E023C}" destId="{66511E6D-C895-4039-B489-D5136A7CF420}" srcOrd="13" destOrd="0" presId="urn:microsoft.com/office/officeart/2005/8/layout/lProcess3"/>
    <dgm:cxn modelId="{EB422AEF-7C5C-4806-A146-F88B43BE13F1}" type="presParOf" srcId="{1DD63A02-CE7C-4366-94DF-2FA0A29E023C}" destId="{591ABA83-5B22-4B18-B949-49729791FC6F}" srcOrd="14" destOrd="0" presId="urn:microsoft.com/office/officeart/2005/8/layout/lProcess3"/>
    <dgm:cxn modelId="{AF564190-9ABE-441B-8BB2-0384F714AB9A}" type="presParOf" srcId="{591ABA83-5B22-4B18-B949-49729791FC6F}" destId="{B5385BD8-2F14-4DBA-84AC-BCA0F0CBBB7D}" srcOrd="0" destOrd="0" presId="urn:microsoft.com/office/officeart/2005/8/layout/lProcess3"/>
    <dgm:cxn modelId="{5D15726B-6BE5-41E4-AF47-78A2D80A8043}" type="presParOf" srcId="{1DD63A02-CE7C-4366-94DF-2FA0A29E023C}" destId="{15C5995D-D87D-4332-A135-A38EA096561B}" srcOrd="15" destOrd="0" presId="urn:microsoft.com/office/officeart/2005/8/layout/lProcess3"/>
    <dgm:cxn modelId="{E3C21E29-BE5D-44C1-8BC8-F2A0E2DEE87E}" type="presParOf" srcId="{1DD63A02-CE7C-4366-94DF-2FA0A29E023C}" destId="{9756C7A1-C2AF-4F64-B4F6-E0986D6F9BE8}" srcOrd="16" destOrd="0" presId="urn:microsoft.com/office/officeart/2005/8/layout/lProcess3"/>
    <dgm:cxn modelId="{96661051-D7E8-4502-B34C-F17FF4C92491}" type="presParOf" srcId="{9756C7A1-C2AF-4F64-B4F6-E0986D6F9BE8}" destId="{08AA29D1-9ABE-481F-A217-84A38FA6062D}" srcOrd="0" destOrd="0" presId="urn:microsoft.com/office/officeart/2005/8/layout/lProcess3"/>
    <dgm:cxn modelId="{E58D52ED-D8A3-4C8F-ADE4-C2D0BD6F614D}" type="presParOf" srcId="{1DD63A02-CE7C-4366-94DF-2FA0A29E023C}" destId="{C54A2120-5F69-4EBD-B8A6-10C3C50182EB}" srcOrd="17" destOrd="0" presId="urn:microsoft.com/office/officeart/2005/8/layout/lProcess3"/>
    <dgm:cxn modelId="{947976AF-E0F7-49BF-B892-5986E8BBE05B}" type="presParOf" srcId="{1DD63A02-CE7C-4366-94DF-2FA0A29E023C}" destId="{34FC4856-817A-4061-8107-E4C180C12AAA}" srcOrd="18" destOrd="0" presId="urn:microsoft.com/office/officeart/2005/8/layout/lProcess3"/>
    <dgm:cxn modelId="{F725BA74-4916-42D8-9A8B-685D92F5171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891A879-B8E8-4200-8AB5-0C79DBCEC424}" type="presOf" srcId="{483F9FCD-945B-4AEF-A0DC-F4A30C2C03B1}" destId="{28DD3D9D-BE31-4947-AED9-D1CBCA9D279C}" srcOrd="0" destOrd="0" presId="urn:microsoft.com/office/officeart/2005/8/layout/lProcess3"/>
    <dgm:cxn modelId="{694B732A-801C-471B-A186-EF7A237786AA}" type="presOf" srcId="{0D29C1A3-6188-4C78-9044-019E9312E142}" destId="{8EBE2429-A816-4657-B0B4-3256053FBC27}" srcOrd="0" destOrd="0" presId="urn:microsoft.com/office/officeart/2005/8/layout/lProcess3"/>
    <dgm:cxn modelId="{728DDA97-5BEB-4FF3-BAAC-52C9F91D7BAF}" type="presOf" srcId="{14BBE068-6D1C-4074-B527-FBBCB35E6978}" destId="{08AA29D1-9ABE-481F-A217-84A38FA6062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24DE7ABC-9875-42AB-B317-4F323DEB7D4D}" type="presOf" srcId="{EC47C65E-132B-402D-99AD-1E04F1FDFA83}" destId="{1DD63A02-CE7C-4366-94DF-2FA0A29E02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19FCA8B5-E213-4832-A9AB-0B14E807A60F}" type="presOf" srcId="{23DD9D9E-B405-428D-9065-67779142C945}" destId="{F1366FDB-7406-4EAC-9E64-B19C559A62EF}" srcOrd="0" destOrd="0" presId="urn:microsoft.com/office/officeart/2005/8/layout/lProcess3"/>
    <dgm:cxn modelId="{1874058D-977E-478D-8620-5DF7235B345C}"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9F65F477-AB76-4F61-944D-8D1FFFC00A0E}"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1D26ECFB-FE21-4C3B-B21A-B1606DE7838C}" type="presOf" srcId="{ED8BECD5-82B8-4195-8EE4-A456B8B27996}" destId="{CEDF7963-54A9-4316-9B9E-7B35C73497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EB6CA251-162D-4C10-A934-0F8E169F3E1B}" type="presOf" srcId="{2EA382A6-DFE6-4BA7-9284-77EE4DB5850D}" destId="{9A4CD12A-80F9-4883-AC36-2E0AF1B6AA57}" srcOrd="0" destOrd="0" presId="urn:microsoft.com/office/officeart/2005/8/layout/lProcess3"/>
    <dgm:cxn modelId="{ED4989E4-EA20-42C0-8801-85BC6412409F}" type="presOf" srcId="{D322B291-11A3-416F-8874-464CCE6F9D74}" destId="{6015748D-CF19-4260-9768-9CF4786CFB29}" srcOrd="0" destOrd="0" presId="urn:microsoft.com/office/officeart/2005/8/layout/lProcess3"/>
    <dgm:cxn modelId="{76D4E613-BB76-496C-90F1-18E2B11A50F0}" type="presOf" srcId="{721C5B1F-1CD0-4983-A908-CCB09EFD62CF}" destId="{1D837E7B-C76F-4208-9F70-DCBEBA49C172}" srcOrd="0" destOrd="0" presId="urn:microsoft.com/office/officeart/2005/8/layout/lProcess3"/>
    <dgm:cxn modelId="{4582A16B-B871-4D55-9513-E2C28197867F}" type="presParOf" srcId="{1DD63A02-CE7C-4366-94DF-2FA0A29E023C}" destId="{5FE19FB7-0F85-4155-95F0-EE0E7061CC8E}" srcOrd="0" destOrd="0" presId="urn:microsoft.com/office/officeart/2005/8/layout/lProcess3"/>
    <dgm:cxn modelId="{E11C4303-536A-4824-A9AE-DADC75AE3410}" type="presParOf" srcId="{5FE19FB7-0F85-4155-95F0-EE0E7061CC8E}" destId="{17AF447C-001F-4FD7-A1B3-18CC227C9109}" srcOrd="0" destOrd="0" presId="urn:microsoft.com/office/officeart/2005/8/layout/lProcess3"/>
    <dgm:cxn modelId="{DD7F4B56-AC16-48F5-9F43-679EF50DA9D5}" type="presParOf" srcId="{1DD63A02-CE7C-4366-94DF-2FA0A29E023C}" destId="{1E1FED46-61A1-4B5A-A9E1-B7C84377CA68}" srcOrd="1" destOrd="0" presId="urn:microsoft.com/office/officeart/2005/8/layout/lProcess3"/>
    <dgm:cxn modelId="{69E49D9D-1CFD-479D-9357-420DB97F14CB}" type="presParOf" srcId="{1DD63A02-CE7C-4366-94DF-2FA0A29E023C}" destId="{7D5C10CF-FCBF-47A7-9A43-4BB3FA7D7880}" srcOrd="2" destOrd="0" presId="urn:microsoft.com/office/officeart/2005/8/layout/lProcess3"/>
    <dgm:cxn modelId="{C309CF94-9BAE-4BA7-895C-B8EAEF81FB97}" type="presParOf" srcId="{7D5C10CF-FCBF-47A7-9A43-4BB3FA7D7880}" destId="{CEDF7963-54A9-4316-9B9E-7B35C734973C}" srcOrd="0" destOrd="0" presId="urn:microsoft.com/office/officeart/2005/8/layout/lProcess3"/>
    <dgm:cxn modelId="{A2A13F33-7586-4E4E-91EB-9F8779E3DEEE}" type="presParOf" srcId="{1DD63A02-CE7C-4366-94DF-2FA0A29E023C}" destId="{69848C5A-E118-4380-9B12-8E4CC259D2EA}" srcOrd="3" destOrd="0" presId="urn:microsoft.com/office/officeart/2005/8/layout/lProcess3"/>
    <dgm:cxn modelId="{386627B7-88F1-4922-B49E-DD1E48AB3D3A}" type="presParOf" srcId="{1DD63A02-CE7C-4366-94DF-2FA0A29E023C}" destId="{FE41456B-926D-47B1-8A61-A2FDD2D1CAC9}" srcOrd="4" destOrd="0" presId="urn:microsoft.com/office/officeart/2005/8/layout/lProcess3"/>
    <dgm:cxn modelId="{4F0656D9-5043-47B9-8C6B-F0FFD457513B}" type="presParOf" srcId="{FE41456B-926D-47B1-8A61-A2FDD2D1CAC9}" destId="{28DD3D9D-BE31-4947-AED9-D1CBCA9D279C}" srcOrd="0" destOrd="0" presId="urn:microsoft.com/office/officeart/2005/8/layout/lProcess3"/>
    <dgm:cxn modelId="{358E5706-C6A9-4052-A868-053CDFF067FD}" type="presParOf" srcId="{1DD63A02-CE7C-4366-94DF-2FA0A29E023C}" destId="{C76E5569-8EA4-48D2-BF0B-6C3D4B0F41FF}" srcOrd="5" destOrd="0" presId="urn:microsoft.com/office/officeart/2005/8/layout/lProcess3"/>
    <dgm:cxn modelId="{06052D30-BBE6-4119-9CE4-B489AF2DA45A}" type="presParOf" srcId="{1DD63A02-CE7C-4366-94DF-2FA0A29E023C}" destId="{05138A14-23BE-4136-BBF3-F768B7355A40}" srcOrd="6" destOrd="0" presId="urn:microsoft.com/office/officeart/2005/8/layout/lProcess3"/>
    <dgm:cxn modelId="{7F7BFD84-4C15-47D4-898F-67A7EA68E93D}" type="presParOf" srcId="{05138A14-23BE-4136-BBF3-F768B7355A40}" destId="{6015748D-CF19-4260-9768-9CF4786CFB29}" srcOrd="0" destOrd="0" presId="urn:microsoft.com/office/officeart/2005/8/layout/lProcess3"/>
    <dgm:cxn modelId="{83C35BD1-E7F8-4C40-92FE-17B88B7B383A}" type="presParOf" srcId="{1DD63A02-CE7C-4366-94DF-2FA0A29E023C}" destId="{63A82591-E442-44D7-8766-396CB9053737}" srcOrd="7" destOrd="0" presId="urn:microsoft.com/office/officeart/2005/8/layout/lProcess3"/>
    <dgm:cxn modelId="{206BE631-4950-465D-B26A-EF08E46354C9}" type="presParOf" srcId="{1DD63A02-CE7C-4366-94DF-2FA0A29E023C}" destId="{6BF4EE59-CAC7-4A96-B644-80A76E00A0D8}" srcOrd="8" destOrd="0" presId="urn:microsoft.com/office/officeart/2005/8/layout/lProcess3"/>
    <dgm:cxn modelId="{E5D5A9FE-4119-4EDC-B0F7-4E41D38ED309}" type="presParOf" srcId="{6BF4EE59-CAC7-4A96-B644-80A76E00A0D8}" destId="{F1366FDB-7406-4EAC-9E64-B19C559A62EF}" srcOrd="0" destOrd="0" presId="urn:microsoft.com/office/officeart/2005/8/layout/lProcess3"/>
    <dgm:cxn modelId="{FABFEB3F-C823-47CC-9092-0937E57E4C28}" type="presParOf" srcId="{1DD63A02-CE7C-4366-94DF-2FA0A29E023C}" destId="{A53CF975-227A-4AD8-8C86-0230E00EB446}" srcOrd="9" destOrd="0" presId="urn:microsoft.com/office/officeart/2005/8/layout/lProcess3"/>
    <dgm:cxn modelId="{54CF6BAA-7065-49C9-B844-B46FEC617120}" type="presParOf" srcId="{1DD63A02-CE7C-4366-94DF-2FA0A29E023C}" destId="{F74E08C5-4A57-4C4D-8FC5-03D03EABB9AA}" srcOrd="10" destOrd="0" presId="urn:microsoft.com/office/officeart/2005/8/layout/lProcess3"/>
    <dgm:cxn modelId="{0CA54765-E3ED-4BEA-A980-C6A4C6233BAD}" type="presParOf" srcId="{F74E08C5-4A57-4C4D-8FC5-03D03EABB9AA}" destId="{1D837E7B-C76F-4208-9F70-DCBEBA49C172}" srcOrd="0" destOrd="0" presId="urn:microsoft.com/office/officeart/2005/8/layout/lProcess3"/>
    <dgm:cxn modelId="{54304B40-E89E-4290-A29B-516CD9FE0586}" type="presParOf" srcId="{1DD63A02-CE7C-4366-94DF-2FA0A29E023C}" destId="{97B5F039-46AA-48AC-9966-E64B4F690807}" srcOrd="11" destOrd="0" presId="urn:microsoft.com/office/officeart/2005/8/layout/lProcess3"/>
    <dgm:cxn modelId="{E433CCDA-B8D1-40F8-9682-97D5BE485513}" type="presParOf" srcId="{1DD63A02-CE7C-4366-94DF-2FA0A29E023C}" destId="{8F11E1C7-4CFB-4A13-A095-A6360DD5870F}" srcOrd="12" destOrd="0" presId="urn:microsoft.com/office/officeart/2005/8/layout/lProcess3"/>
    <dgm:cxn modelId="{369F8E88-1832-4608-851D-C83E27C4FFB5}" type="presParOf" srcId="{8F11E1C7-4CFB-4A13-A095-A6360DD5870F}" destId="{8EBE2429-A816-4657-B0B4-3256053FBC27}" srcOrd="0" destOrd="0" presId="urn:microsoft.com/office/officeart/2005/8/layout/lProcess3"/>
    <dgm:cxn modelId="{A7B730FC-8D22-4216-9680-722EEF792A14}" type="presParOf" srcId="{1DD63A02-CE7C-4366-94DF-2FA0A29E023C}" destId="{66511E6D-C895-4039-B489-D5136A7CF420}" srcOrd="13" destOrd="0" presId="urn:microsoft.com/office/officeart/2005/8/layout/lProcess3"/>
    <dgm:cxn modelId="{8E8BFC0F-1156-404C-B4E4-1B4339F3BBAD}" type="presParOf" srcId="{1DD63A02-CE7C-4366-94DF-2FA0A29E023C}" destId="{591ABA83-5B22-4B18-B949-49729791FC6F}" srcOrd="14" destOrd="0" presId="urn:microsoft.com/office/officeart/2005/8/layout/lProcess3"/>
    <dgm:cxn modelId="{4FB33206-5B5F-4FBE-A7F0-3A776D543541}" type="presParOf" srcId="{591ABA83-5B22-4B18-B949-49729791FC6F}" destId="{B5385BD8-2F14-4DBA-84AC-BCA0F0CBBB7D}" srcOrd="0" destOrd="0" presId="urn:microsoft.com/office/officeart/2005/8/layout/lProcess3"/>
    <dgm:cxn modelId="{7EBA2F99-A256-47C3-9AE2-D8B8EECD9BD5}" type="presParOf" srcId="{1DD63A02-CE7C-4366-94DF-2FA0A29E023C}" destId="{15C5995D-D87D-4332-A135-A38EA096561B}" srcOrd="15" destOrd="0" presId="urn:microsoft.com/office/officeart/2005/8/layout/lProcess3"/>
    <dgm:cxn modelId="{C41B8B59-3A1B-47FA-B813-91A5292D8FA4}" type="presParOf" srcId="{1DD63A02-CE7C-4366-94DF-2FA0A29E023C}" destId="{9756C7A1-C2AF-4F64-B4F6-E0986D6F9BE8}" srcOrd="16" destOrd="0" presId="urn:microsoft.com/office/officeart/2005/8/layout/lProcess3"/>
    <dgm:cxn modelId="{4492A58C-20A5-4293-A37F-9D017A3EB7C8}" type="presParOf" srcId="{9756C7A1-C2AF-4F64-B4F6-E0986D6F9BE8}" destId="{08AA29D1-9ABE-481F-A217-84A38FA6062D}" srcOrd="0" destOrd="0" presId="urn:microsoft.com/office/officeart/2005/8/layout/lProcess3"/>
    <dgm:cxn modelId="{14E11654-D54A-4C9C-8399-4121A982C8BE}" type="presParOf" srcId="{1DD63A02-CE7C-4366-94DF-2FA0A29E023C}" destId="{C54A2120-5F69-4EBD-B8A6-10C3C50182EB}" srcOrd="17" destOrd="0" presId="urn:microsoft.com/office/officeart/2005/8/layout/lProcess3"/>
    <dgm:cxn modelId="{159183B6-095D-4531-8A0C-0A62C73B8094}" type="presParOf" srcId="{1DD63A02-CE7C-4366-94DF-2FA0A29E023C}" destId="{34FC4856-817A-4061-8107-E4C180C12AAA}" srcOrd="18" destOrd="0" presId="urn:microsoft.com/office/officeart/2005/8/layout/lProcess3"/>
    <dgm:cxn modelId="{5490917B-0D70-4664-800D-1033C8171182}"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71886111-3320-4C6C-9D59-7DAA4DA884DB}" type="presOf" srcId="{77CD515D-4128-4206-B646-963DB153AE70}" destId="{B5385BD8-2F14-4DBA-84AC-BCA0F0CBBB7D}" srcOrd="0" destOrd="0" presId="urn:microsoft.com/office/officeart/2005/8/layout/lProcess3"/>
    <dgm:cxn modelId="{FF934199-75B6-41FF-BD2B-0C60D252C2D0}" type="presOf" srcId="{ED8BECD5-82B8-4195-8EE4-A456B8B27996}" destId="{CEDF7963-54A9-4316-9B9E-7B35C734973C}" srcOrd="0" destOrd="0" presId="urn:microsoft.com/office/officeart/2005/8/layout/lProcess3"/>
    <dgm:cxn modelId="{3886F51B-6B60-4FD1-82DF-FB7692B58509}"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569EF8F0-9324-4B9F-8EEC-7F3833724023}"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D54F3A98-E82C-4BF1-BD20-AAA1DEA7E081}" type="presOf" srcId="{14BBE068-6D1C-4074-B527-FBBCB35E6978}" destId="{08AA29D1-9ABE-481F-A217-84A38FA6062D}" srcOrd="0" destOrd="0" presId="urn:microsoft.com/office/officeart/2005/8/layout/lProcess3"/>
    <dgm:cxn modelId="{72E5E00E-C701-4489-8141-61485244D1C2}" type="presOf" srcId="{EC47C65E-132B-402D-99AD-1E04F1FDFA83}" destId="{1DD63A02-CE7C-4366-94DF-2FA0A29E023C}" srcOrd="0" destOrd="0" presId="urn:microsoft.com/office/officeart/2005/8/layout/lProcess3"/>
    <dgm:cxn modelId="{EF479366-50BF-4E11-97F5-04F82B26D0B5}"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24FCAD9-1C60-41E1-92E7-19BBAA9D2FD5}" srcId="{EC47C65E-132B-402D-99AD-1E04F1FDFA83}" destId="{0D29C1A3-6188-4C78-9044-019E9312E142}" srcOrd="6" destOrd="0" parTransId="{711C12ED-053C-404C-A6B2-C89B2B353C93}" sibTransId="{512CEA0F-C5ED-44F2-A771-324D51CFCE1C}"/>
    <dgm:cxn modelId="{84FD0FE2-963D-4D2E-8B70-63BE3EEC2738}" type="presOf" srcId="{721C5B1F-1CD0-4983-A908-CCB09EFD62CF}" destId="{1D837E7B-C76F-4208-9F70-DCBEBA49C172}"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3D944B60-EDC2-479F-8B26-66D10E023B5E}" type="presOf" srcId="{2EA382A6-DFE6-4BA7-9284-77EE4DB5850D}" destId="{9A4CD12A-80F9-4883-AC36-2E0AF1B6AA57}" srcOrd="0" destOrd="0" presId="urn:microsoft.com/office/officeart/2005/8/layout/lProcess3"/>
    <dgm:cxn modelId="{93FB3669-6DE7-4612-9441-CC034D80787A}" type="presOf" srcId="{D322B291-11A3-416F-8874-464CCE6F9D74}" destId="{6015748D-CF19-4260-9768-9CF4786CFB29}" srcOrd="0" destOrd="0" presId="urn:microsoft.com/office/officeart/2005/8/layout/lProcess3"/>
    <dgm:cxn modelId="{169DB57A-4A3E-4AD7-A24F-8A236C46CAE2}" type="presOf" srcId="{BDDDE978-BAFC-422E-A579-03451138E5B4}" destId="{17AF447C-001F-4FD7-A1B3-18CC227C9109}" srcOrd="0" destOrd="0" presId="urn:microsoft.com/office/officeart/2005/8/layout/lProcess3"/>
    <dgm:cxn modelId="{88FDF594-F789-4FC4-A3A0-886520D1351C}" type="presParOf" srcId="{1DD63A02-CE7C-4366-94DF-2FA0A29E023C}" destId="{5FE19FB7-0F85-4155-95F0-EE0E7061CC8E}" srcOrd="0" destOrd="0" presId="urn:microsoft.com/office/officeart/2005/8/layout/lProcess3"/>
    <dgm:cxn modelId="{833225B7-467F-45BB-82CB-27205147910A}" type="presParOf" srcId="{5FE19FB7-0F85-4155-95F0-EE0E7061CC8E}" destId="{17AF447C-001F-4FD7-A1B3-18CC227C9109}" srcOrd="0" destOrd="0" presId="urn:microsoft.com/office/officeart/2005/8/layout/lProcess3"/>
    <dgm:cxn modelId="{05D30977-610F-479B-9D95-8F8DA1CFD086}" type="presParOf" srcId="{1DD63A02-CE7C-4366-94DF-2FA0A29E023C}" destId="{1E1FED46-61A1-4B5A-A9E1-B7C84377CA68}" srcOrd="1" destOrd="0" presId="urn:microsoft.com/office/officeart/2005/8/layout/lProcess3"/>
    <dgm:cxn modelId="{9C7CA594-AD4B-489B-9A62-21FBFFAB3BE2}" type="presParOf" srcId="{1DD63A02-CE7C-4366-94DF-2FA0A29E023C}" destId="{7D5C10CF-FCBF-47A7-9A43-4BB3FA7D7880}" srcOrd="2" destOrd="0" presId="urn:microsoft.com/office/officeart/2005/8/layout/lProcess3"/>
    <dgm:cxn modelId="{7CEB0131-0AA7-48E4-8856-FEDBC07278F4}" type="presParOf" srcId="{7D5C10CF-FCBF-47A7-9A43-4BB3FA7D7880}" destId="{CEDF7963-54A9-4316-9B9E-7B35C734973C}" srcOrd="0" destOrd="0" presId="urn:microsoft.com/office/officeart/2005/8/layout/lProcess3"/>
    <dgm:cxn modelId="{08E205E9-2B29-47FA-9384-E42177040665}" type="presParOf" srcId="{1DD63A02-CE7C-4366-94DF-2FA0A29E023C}" destId="{69848C5A-E118-4380-9B12-8E4CC259D2EA}" srcOrd="3" destOrd="0" presId="urn:microsoft.com/office/officeart/2005/8/layout/lProcess3"/>
    <dgm:cxn modelId="{E7CF5556-47AD-4EDF-8C1E-7C9E3A0472C2}" type="presParOf" srcId="{1DD63A02-CE7C-4366-94DF-2FA0A29E023C}" destId="{FE41456B-926D-47B1-8A61-A2FDD2D1CAC9}" srcOrd="4" destOrd="0" presId="urn:microsoft.com/office/officeart/2005/8/layout/lProcess3"/>
    <dgm:cxn modelId="{2253CC54-B69E-4206-A528-283B134E10C6}" type="presParOf" srcId="{FE41456B-926D-47B1-8A61-A2FDD2D1CAC9}" destId="{28DD3D9D-BE31-4947-AED9-D1CBCA9D279C}" srcOrd="0" destOrd="0" presId="urn:microsoft.com/office/officeart/2005/8/layout/lProcess3"/>
    <dgm:cxn modelId="{2547802F-7B82-4F94-97A4-A15817077809}" type="presParOf" srcId="{1DD63A02-CE7C-4366-94DF-2FA0A29E023C}" destId="{C76E5569-8EA4-48D2-BF0B-6C3D4B0F41FF}" srcOrd="5" destOrd="0" presId="urn:microsoft.com/office/officeart/2005/8/layout/lProcess3"/>
    <dgm:cxn modelId="{4269AB9A-A690-46C0-A7B2-97DFF377C73D}" type="presParOf" srcId="{1DD63A02-CE7C-4366-94DF-2FA0A29E023C}" destId="{05138A14-23BE-4136-BBF3-F768B7355A40}" srcOrd="6" destOrd="0" presId="urn:microsoft.com/office/officeart/2005/8/layout/lProcess3"/>
    <dgm:cxn modelId="{88F2E9C0-AC0D-4B03-901C-7DFD32E72B97}" type="presParOf" srcId="{05138A14-23BE-4136-BBF3-F768B7355A40}" destId="{6015748D-CF19-4260-9768-9CF4786CFB29}" srcOrd="0" destOrd="0" presId="urn:microsoft.com/office/officeart/2005/8/layout/lProcess3"/>
    <dgm:cxn modelId="{5B58492A-4E83-4D1A-BF5E-8BE60375469E}" type="presParOf" srcId="{1DD63A02-CE7C-4366-94DF-2FA0A29E023C}" destId="{63A82591-E442-44D7-8766-396CB9053737}" srcOrd="7" destOrd="0" presId="urn:microsoft.com/office/officeart/2005/8/layout/lProcess3"/>
    <dgm:cxn modelId="{1EA7E87A-5163-45E1-9B8D-A45D1D8A35E9}" type="presParOf" srcId="{1DD63A02-CE7C-4366-94DF-2FA0A29E023C}" destId="{6BF4EE59-CAC7-4A96-B644-80A76E00A0D8}" srcOrd="8" destOrd="0" presId="urn:microsoft.com/office/officeart/2005/8/layout/lProcess3"/>
    <dgm:cxn modelId="{A9D3FC17-EBBC-4529-BD87-8AB02712889A}" type="presParOf" srcId="{6BF4EE59-CAC7-4A96-B644-80A76E00A0D8}" destId="{F1366FDB-7406-4EAC-9E64-B19C559A62EF}" srcOrd="0" destOrd="0" presId="urn:microsoft.com/office/officeart/2005/8/layout/lProcess3"/>
    <dgm:cxn modelId="{7FD8AF74-52B5-4266-8A1E-D0E97BA4FEA9}" type="presParOf" srcId="{1DD63A02-CE7C-4366-94DF-2FA0A29E023C}" destId="{A53CF975-227A-4AD8-8C86-0230E00EB446}" srcOrd="9" destOrd="0" presId="urn:microsoft.com/office/officeart/2005/8/layout/lProcess3"/>
    <dgm:cxn modelId="{0B44574C-E912-48AD-8D48-0EF5C1ED7D32}" type="presParOf" srcId="{1DD63A02-CE7C-4366-94DF-2FA0A29E023C}" destId="{F74E08C5-4A57-4C4D-8FC5-03D03EABB9AA}" srcOrd="10" destOrd="0" presId="urn:microsoft.com/office/officeart/2005/8/layout/lProcess3"/>
    <dgm:cxn modelId="{39A90AB3-6C73-4F23-81E3-9F60FEE2845C}" type="presParOf" srcId="{F74E08C5-4A57-4C4D-8FC5-03D03EABB9AA}" destId="{1D837E7B-C76F-4208-9F70-DCBEBA49C172}" srcOrd="0" destOrd="0" presId="urn:microsoft.com/office/officeart/2005/8/layout/lProcess3"/>
    <dgm:cxn modelId="{CBA0BDE0-C7E6-408E-80B0-05C329933AF6}" type="presParOf" srcId="{1DD63A02-CE7C-4366-94DF-2FA0A29E023C}" destId="{97B5F039-46AA-48AC-9966-E64B4F690807}" srcOrd="11" destOrd="0" presId="urn:microsoft.com/office/officeart/2005/8/layout/lProcess3"/>
    <dgm:cxn modelId="{4B3B7F29-607D-416F-9F0A-3E1DD2B94EED}" type="presParOf" srcId="{1DD63A02-CE7C-4366-94DF-2FA0A29E023C}" destId="{8F11E1C7-4CFB-4A13-A095-A6360DD5870F}" srcOrd="12" destOrd="0" presId="urn:microsoft.com/office/officeart/2005/8/layout/lProcess3"/>
    <dgm:cxn modelId="{3E1D983D-A0E4-4F97-B275-F28FDD1E8629}" type="presParOf" srcId="{8F11E1C7-4CFB-4A13-A095-A6360DD5870F}" destId="{8EBE2429-A816-4657-B0B4-3256053FBC27}" srcOrd="0" destOrd="0" presId="urn:microsoft.com/office/officeart/2005/8/layout/lProcess3"/>
    <dgm:cxn modelId="{6541A676-C8D5-4DCC-9784-FC81B16B8CAF}" type="presParOf" srcId="{1DD63A02-CE7C-4366-94DF-2FA0A29E023C}" destId="{66511E6D-C895-4039-B489-D5136A7CF420}" srcOrd="13" destOrd="0" presId="urn:microsoft.com/office/officeart/2005/8/layout/lProcess3"/>
    <dgm:cxn modelId="{8E1F5141-B22E-4711-B088-D4356865BE7D}" type="presParOf" srcId="{1DD63A02-CE7C-4366-94DF-2FA0A29E023C}" destId="{591ABA83-5B22-4B18-B949-49729791FC6F}" srcOrd="14" destOrd="0" presId="urn:microsoft.com/office/officeart/2005/8/layout/lProcess3"/>
    <dgm:cxn modelId="{873A65DE-83B5-46C6-91BB-8BA7EFC8E90D}" type="presParOf" srcId="{591ABA83-5B22-4B18-B949-49729791FC6F}" destId="{B5385BD8-2F14-4DBA-84AC-BCA0F0CBBB7D}" srcOrd="0" destOrd="0" presId="urn:microsoft.com/office/officeart/2005/8/layout/lProcess3"/>
    <dgm:cxn modelId="{D0958FA8-EAB4-4944-904B-A3FB15FACB36}" type="presParOf" srcId="{1DD63A02-CE7C-4366-94DF-2FA0A29E023C}" destId="{15C5995D-D87D-4332-A135-A38EA096561B}" srcOrd="15" destOrd="0" presId="urn:microsoft.com/office/officeart/2005/8/layout/lProcess3"/>
    <dgm:cxn modelId="{C7D95D43-0E6D-4A6E-B08A-55CFAC8FF802}" type="presParOf" srcId="{1DD63A02-CE7C-4366-94DF-2FA0A29E023C}" destId="{9756C7A1-C2AF-4F64-B4F6-E0986D6F9BE8}" srcOrd="16" destOrd="0" presId="urn:microsoft.com/office/officeart/2005/8/layout/lProcess3"/>
    <dgm:cxn modelId="{4561C6CB-4903-4151-9BBA-7B6B7D688131}" type="presParOf" srcId="{9756C7A1-C2AF-4F64-B4F6-E0986D6F9BE8}" destId="{08AA29D1-9ABE-481F-A217-84A38FA6062D}" srcOrd="0" destOrd="0" presId="urn:microsoft.com/office/officeart/2005/8/layout/lProcess3"/>
    <dgm:cxn modelId="{B4E659C9-C4AA-4A3C-ACA2-D10F3B51D99D}" type="presParOf" srcId="{1DD63A02-CE7C-4366-94DF-2FA0A29E023C}" destId="{C54A2120-5F69-4EBD-B8A6-10C3C50182EB}" srcOrd="17" destOrd="0" presId="urn:microsoft.com/office/officeart/2005/8/layout/lProcess3"/>
    <dgm:cxn modelId="{F669948C-DF03-4D84-BCDF-AEE805005796}" type="presParOf" srcId="{1DD63A02-CE7C-4366-94DF-2FA0A29E023C}" destId="{34FC4856-817A-4061-8107-E4C180C12AAA}" srcOrd="18" destOrd="0" presId="urn:microsoft.com/office/officeart/2005/8/layout/lProcess3"/>
    <dgm:cxn modelId="{F7DFBE13-150E-4827-B158-6B894DD51E5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8AB01C42-7F87-4790-B1AB-F9F8FD2B7CF6}" type="presOf" srcId="{14BBE068-6D1C-4074-B527-FBBCB35E6978}" destId="{08AA29D1-9ABE-481F-A217-84A38FA6062D}" srcOrd="0" destOrd="0" presId="urn:microsoft.com/office/officeart/2005/8/layout/lProcess3"/>
    <dgm:cxn modelId="{81099EC1-14A3-462F-B743-0601AC09A782}" type="presOf" srcId="{0D29C1A3-6188-4C78-9044-019E9312E142}" destId="{8EBE2429-A816-4657-B0B4-3256053FBC27}" srcOrd="0" destOrd="0" presId="urn:microsoft.com/office/officeart/2005/8/layout/lProcess3"/>
    <dgm:cxn modelId="{6472625D-5012-4447-857A-A733460C4D70}" type="presOf" srcId="{EC47C65E-132B-402D-99AD-1E04F1FDFA83}" destId="{1DD63A02-CE7C-4366-94DF-2FA0A29E023C}" srcOrd="0" destOrd="0" presId="urn:microsoft.com/office/officeart/2005/8/layout/lProcess3"/>
    <dgm:cxn modelId="{30F44850-6939-4284-A892-B2779C0B5A19}"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8E7CFB02-FEFC-42BA-A209-C321472A9CF3}" type="presOf" srcId="{23DD9D9E-B405-428D-9065-67779142C945}" destId="{F1366FDB-7406-4EAC-9E64-B19C559A62EF}" srcOrd="0" destOrd="0" presId="urn:microsoft.com/office/officeart/2005/8/layout/lProcess3"/>
    <dgm:cxn modelId="{D519156D-A82F-4722-95C5-C01E08E7D336}" type="presOf" srcId="{77CD515D-4128-4206-B646-963DB153AE70}" destId="{B5385BD8-2F14-4DBA-84AC-BCA0F0CBBB7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BACBD586-2983-42C0-BE32-9BA7E772E105}" type="presOf" srcId="{ED8BECD5-82B8-4195-8EE4-A456B8B27996}" destId="{CEDF7963-54A9-4316-9B9E-7B35C734973C}" srcOrd="0" destOrd="0" presId="urn:microsoft.com/office/officeart/2005/8/layout/lProcess3"/>
    <dgm:cxn modelId="{54BCD851-F035-4BF3-8734-7F8B0893718C}"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94513F0B-C18D-4023-AC44-C73159CE26B4}" type="presOf" srcId="{BDDDE978-BAFC-422E-A579-03451138E5B4}" destId="{17AF447C-001F-4FD7-A1B3-18CC227C9109}" srcOrd="0" destOrd="0" presId="urn:microsoft.com/office/officeart/2005/8/layout/lProcess3"/>
    <dgm:cxn modelId="{A94ED823-C56D-4E5B-BE25-53C619B3D860}"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3DA24C05-6A31-44E9-98F8-599722602363}" type="presOf" srcId="{D322B291-11A3-416F-8874-464CCE6F9D74}" destId="{6015748D-CF19-4260-9768-9CF4786CFB2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621BFA9A-A4A4-4818-AC0B-2D1D761675D2}" type="presParOf" srcId="{1DD63A02-CE7C-4366-94DF-2FA0A29E023C}" destId="{5FE19FB7-0F85-4155-95F0-EE0E7061CC8E}" srcOrd="0" destOrd="0" presId="urn:microsoft.com/office/officeart/2005/8/layout/lProcess3"/>
    <dgm:cxn modelId="{1EAE1614-255F-4DC2-8EE6-D508D51C3B61}" type="presParOf" srcId="{5FE19FB7-0F85-4155-95F0-EE0E7061CC8E}" destId="{17AF447C-001F-4FD7-A1B3-18CC227C9109}" srcOrd="0" destOrd="0" presId="urn:microsoft.com/office/officeart/2005/8/layout/lProcess3"/>
    <dgm:cxn modelId="{88B50F18-3041-458A-A077-02677189C5DD}" type="presParOf" srcId="{1DD63A02-CE7C-4366-94DF-2FA0A29E023C}" destId="{1E1FED46-61A1-4B5A-A9E1-B7C84377CA68}" srcOrd="1" destOrd="0" presId="urn:microsoft.com/office/officeart/2005/8/layout/lProcess3"/>
    <dgm:cxn modelId="{45EB61D6-DC3E-4C07-A6BC-24AC87B68800}" type="presParOf" srcId="{1DD63A02-CE7C-4366-94DF-2FA0A29E023C}" destId="{7D5C10CF-FCBF-47A7-9A43-4BB3FA7D7880}" srcOrd="2" destOrd="0" presId="urn:microsoft.com/office/officeart/2005/8/layout/lProcess3"/>
    <dgm:cxn modelId="{9F905A74-52AD-45D9-9C42-EEFB9F68485D}" type="presParOf" srcId="{7D5C10CF-FCBF-47A7-9A43-4BB3FA7D7880}" destId="{CEDF7963-54A9-4316-9B9E-7B35C734973C}" srcOrd="0" destOrd="0" presId="urn:microsoft.com/office/officeart/2005/8/layout/lProcess3"/>
    <dgm:cxn modelId="{0EF37BF3-33AF-49D6-B2DF-3E66EC219D6B}" type="presParOf" srcId="{1DD63A02-CE7C-4366-94DF-2FA0A29E023C}" destId="{69848C5A-E118-4380-9B12-8E4CC259D2EA}" srcOrd="3" destOrd="0" presId="urn:microsoft.com/office/officeart/2005/8/layout/lProcess3"/>
    <dgm:cxn modelId="{E03E3F36-C4EB-47BC-9CBF-9146DD9480DF}" type="presParOf" srcId="{1DD63A02-CE7C-4366-94DF-2FA0A29E023C}" destId="{FE41456B-926D-47B1-8A61-A2FDD2D1CAC9}" srcOrd="4" destOrd="0" presId="urn:microsoft.com/office/officeart/2005/8/layout/lProcess3"/>
    <dgm:cxn modelId="{35EFAB8B-DE88-4172-802A-EC4922C5F6AE}" type="presParOf" srcId="{FE41456B-926D-47B1-8A61-A2FDD2D1CAC9}" destId="{28DD3D9D-BE31-4947-AED9-D1CBCA9D279C}" srcOrd="0" destOrd="0" presId="urn:microsoft.com/office/officeart/2005/8/layout/lProcess3"/>
    <dgm:cxn modelId="{19027418-E816-4FC8-9732-C26BEA8146EB}" type="presParOf" srcId="{1DD63A02-CE7C-4366-94DF-2FA0A29E023C}" destId="{C76E5569-8EA4-48D2-BF0B-6C3D4B0F41FF}" srcOrd="5" destOrd="0" presId="urn:microsoft.com/office/officeart/2005/8/layout/lProcess3"/>
    <dgm:cxn modelId="{759ACD0E-AD86-4F49-9098-9E1342E5FE69}" type="presParOf" srcId="{1DD63A02-CE7C-4366-94DF-2FA0A29E023C}" destId="{05138A14-23BE-4136-BBF3-F768B7355A40}" srcOrd="6" destOrd="0" presId="urn:microsoft.com/office/officeart/2005/8/layout/lProcess3"/>
    <dgm:cxn modelId="{B38B9F0A-B44A-44FA-8737-C8DD372A7AF1}" type="presParOf" srcId="{05138A14-23BE-4136-BBF3-F768B7355A40}" destId="{6015748D-CF19-4260-9768-9CF4786CFB29}" srcOrd="0" destOrd="0" presId="urn:microsoft.com/office/officeart/2005/8/layout/lProcess3"/>
    <dgm:cxn modelId="{22651549-4BEE-4B85-8E9C-C84A5FB1C4AA}" type="presParOf" srcId="{1DD63A02-CE7C-4366-94DF-2FA0A29E023C}" destId="{63A82591-E442-44D7-8766-396CB9053737}" srcOrd="7" destOrd="0" presId="urn:microsoft.com/office/officeart/2005/8/layout/lProcess3"/>
    <dgm:cxn modelId="{954E31C1-13A2-4B9A-AF46-914059AF925B}" type="presParOf" srcId="{1DD63A02-CE7C-4366-94DF-2FA0A29E023C}" destId="{6BF4EE59-CAC7-4A96-B644-80A76E00A0D8}" srcOrd="8" destOrd="0" presId="urn:microsoft.com/office/officeart/2005/8/layout/lProcess3"/>
    <dgm:cxn modelId="{244E3235-AE3B-4DE6-8CCD-9CCEBCDD5A88}" type="presParOf" srcId="{6BF4EE59-CAC7-4A96-B644-80A76E00A0D8}" destId="{F1366FDB-7406-4EAC-9E64-B19C559A62EF}" srcOrd="0" destOrd="0" presId="urn:microsoft.com/office/officeart/2005/8/layout/lProcess3"/>
    <dgm:cxn modelId="{664DFBD9-DCA2-44E8-AE71-B415620D6F2D}" type="presParOf" srcId="{1DD63A02-CE7C-4366-94DF-2FA0A29E023C}" destId="{A53CF975-227A-4AD8-8C86-0230E00EB446}" srcOrd="9" destOrd="0" presId="urn:microsoft.com/office/officeart/2005/8/layout/lProcess3"/>
    <dgm:cxn modelId="{26143F1D-B118-4351-99E5-1E2E1C0EDC4B}" type="presParOf" srcId="{1DD63A02-CE7C-4366-94DF-2FA0A29E023C}" destId="{F74E08C5-4A57-4C4D-8FC5-03D03EABB9AA}" srcOrd="10" destOrd="0" presId="urn:microsoft.com/office/officeart/2005/8/layout/lProcess3"/>
    <dgm:cxn modelId="{A70C76E3-0B7A-43F5-AFFC-0906C92BC2F0}" type="presParOf" srcId="{F74E08C5-4A57-4C4D-8FC5-03D03EABB9AA}" destId="{1D837E7B-C76F-4208-9F70-DCBEBA49C172}" srcOrd="0" destOrd="0" presId="urn:microsoft.com/office/officeart/2005/8/layout/lProcess3"/>
    <dgm:cxn modelId="{1F72100F-7FA9-4D2C-AC8C-EF9265311A06}" type="presParOf" srcId="{1DD63A02-CE7C-4366-94DF-2FA0A29E023C}" destId="{97B5F039-46AA-48AC-9966-E64B4F690807}" srcOrd="11" destOrd="0" presId="urn:microsoft.com/office/officeart/2005/8/layout/lProcess3"/>
    <dgm:cxn modelId="{AB20BFFE-201E-4DBD-9D48-06CE4F5DFB76}" type="presParOf" srcId="{1DD63A02-CE7C-4366-94DF-2FA0A29E023C}" destId="{8F11E1C7-4CFB-4A13-A095-A6360DD5870F}" srcOrd="12" destOrd="0" presId="urn:microsoft.com/office/officeart/2005/8/layout/lProcess3"/>
    <dgm:cxn modelId="{B1CF6253-4CA3-4C49-B032-C332D7898B5A}" type="presParOf" srcId="{8F11E1C7-4CFB-4A13-A095-A6360DD5870F}" destId="{8EBE2429-A816-4657-B0B4-3256053FBC27}" srcOrd="0" destOrd="0" presId="urn:microsoft.com/office/officeart/2005/8/layout/lProcess3"/>
    <dgm:cxn modelId="{30475281-2866-481E-B478-1F5AA47B9C00}" type="presParOf" srcId="{1DD63A02-CE7C-4366-94DF-2FA0A29E023C}" destId="{66511E6D-C895-4039-B489-D5136A7CF420}" srcOrd="13" destOrd="0" presId="urn:microsoft.com/office/officeart/2005/8/layout/lProcess3"/>
    <dgm:cxn modelId="{EB912610-7DC3-4F31-A5AC-4D0BE3DD1353}" type="presParOf" srcId="{1DD63A02-CE7C-4366-94DF-2FA0A29E023C}" destId="{591ABA83-5B22-4B18-B949-49729791FC6F}" srcOrd="14" destOrd="0" presId="urn:microsoft.com/office/officeart/2005/8/layout/lProcess3"/>
    <dgm:cxn modelId="{E32B5305-2D5F-42FB-A529-E2CFF0C53C61}" type="presParOf" srcId="{591ABA83-5B22-4B18-B949-49729791FC6F}" destId="{B5385BD8-2F14-4DBA-84AC-BCA0F0CBBB7D}" srcOrd="0" destOrd="0" presId="urn:microsoft.com/office/officeart/2005/8/layout/lProcess3"/>
    <dgm:cxn modelId="{15DF4E39-9800-4758-AEF9-FAD5DF9EBDA6}" type="presParOf" srcId="{1DD63A02-CE7C-4366-94DF-2FA0A29E023C}" destId="{15C5995D-D87D-4332-A135-A38EA096561B}" srcOrd="15" destOrd="0" presId="urn:microsoft.com/office/officeart/2005/8/layout/lProcess3"/>
    <dgm:cxn modelId="{6DA6B12E-DB11-44D9-B68E-8F9B6C4E0F6D}" type="presParOf" srcId="{1DD63A02-CE7C-4366-94DF-2FA0A29E023C}" destId="{9756C7A1-C2AF-4F64-B4F6-E0986D6F9BE8}" srcOrd="16" destOrd="0" presId="urn:microsoft.com/office/officeart/2005/8/layout/lProcess3"/>
    <dgm:cxn modelId="{FBAE25D9-D732-446A-B765-DE99B04AF717}" type="presParOf" srcId="{9756C7A1-C2AF-4F64-B4F6-E0986D6F9BE8}" destId="{08AA29D1-9ABE-481F-A217-84A38FA6062D}" srcOrd="0" destOrd="0" presId="urn:microsoft.com/office/officeart/2005/8/layout/lProcess3"/>
    <dgm:cxn modelId="{4110F6B3-B3C6-4C95-A50F-8981E1769F8F}" type="presParOf" srcId="{1DD63A02-CE7C-4366-94DF-2FA0A29E023C}" destId="{C54A2120-5F69-4EBD-B8A6-10C3C50182EB}" srcOrd="17" destOrd="0" presId="urn:microsoft.com/office/officeart/2005/8/layout/lProcess3"/>
    <dgm:cxn modelId="{F2D57BEB-157A-4F3C-8905-CF42435D39A0}" type="presParOf" srcId="{1DD63A02-CE7C-4366-94DF-2FA0A29E023C}" destId="{34FC4856-817A-4061-8107-E4C180C12AAA}" srcOrd="18" destOrd="0" presId="urn:microsoft.com/office/officeart/2005/8/layout/lProcess3"/>
    <dgm:cxn modelId="{7B62C0F2-718C-4068-A3D6-4E56C211516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1448040E-67E8-4BB3-A081-E540552FE1DF}" type="presOf" srcId="{14BBE068-6D1C-4074-B527-FBBCB35E6978}" destId="{08AA29D1-9ABE-481F-A217-84A38FA6062D}" srcOrd="0" destOrd="0" presId="urn:microsoft.com/office/officeart/2005/8/layout/lProcess3"/>
    <dgm:cxn modelId="{2BC8A2A4-E9AB-4E43-ABF1-8EABB1814025}" type="presOf" srcId="{23DD9D9E-B405-428D-9065-67779142C945}" destId="{F1366FDB-7406-4EAC-9E64-B19C559A62EF}"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F73E6B8F-7821-43C8-854B-622373CB1D8A}" type="presOf" srcId="{483F9FCD-945B-4AEF-A0DC-F4A30C2C03B1}" destId="{28DD3D9D-BE31-4947-AED9-D1CBCA9D279C}" srcOrd="0" destOrd="0" presId="urn:microsoft.com/office/officeart/2005/8/layout/lProcess3"/>
    <dgm:cxn modelId="{E396E153-4BDB-47E5-B574-EC2ACA982B1E}"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8273F27B-E55B-4952-8C75-8E84532DB547}" type="presOf" srcId="{BDDDE978-BAFC-422E-A579-03451138E5B4}" destId="{17AF447C-001F-4FD7-A1B3-18CC227C9109}"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5F577B2C-34AE-4CAF-B2A4-7AEA8A831EF6}"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5E67D1D1-32F8-4F22-A076-3E976D48A5F7}"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2F167FB4-19B3-48F0-BF72-E5121C2A30FC}" type="presOf" srcId="{77CD515D-4128-4206-B646-963DB153AE70}" destId="{B5385BD8-2F14-4DBA-84AC-BCA0F0CBBB7D}"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265E1431-24CE-4CE6-B5E4-230FD3E91A7A}" type="presOf" srcId="{ED8BECD5-82B8-4195-8EE4-A456B8B27996}" destId="{CEDF7963-54A9-4316-9B9E-7B35C734973C}" srcOrd="0" destOrd="0" presId="urn:microsoft.com/office/officeart/2005/8/layout/lProcess3"/>
    <dgm:cxn modelId="{481A676F-1514-45E3-AA95-7E69A7A1678C}" type="presOf" srcId="{0D29C1A3-6188-4C78-9044-019E9312E142}" destId="{8EBE2429-A816-4657-B0B4-3256053FBC27}" srcOrd="0" destOrd="0" presId="urn:microsoft.com/office/officeart/2005/8/layout/lProcess3"/>
    <dgm:cxn modelId="{82D15710-9AF0-4913-85FD-14528C2BD639}" type="presOf" srcId="{D322B291-11A3-416F-8874-464CCE6F9D74}" destId="{6015748D-CF19-4260-9768-9CF4786CFB29}" srcOrd="0" destOrd="0" presId="urn:microsoft.com/office/officeart/2005/8/layout/lProcess3"/>
    <dgm:cxn modelId="{EBFBF6D2-DE01-4ED2-8D1F-ACBBCA47056D}" type="presParOf" srcId="{1DD63A02-CE7C-4366-94DF-2FA0A29E023C}" destId="{5FE19FB7-0F85-4155-95F0-EE0E7061CC8E}" srcOrd="0" destOrd="0" presId="urn:microsoft.com/office/officeart/2005/8/layout/lProcess3"/>
    <dgm:cxn modelId="{EADB47CD-D6F3-4E08-9EBC-A7F4635347F7}" type="presParOf" srcId="{5FE19FB7-0F85-4155-95F0-EE0E7061CC8E}" destId="{17AF447C-001F-4FD7-A1B3-18CC227C9109}" srcOrd="0" destOrd="0" presId="urn:microsoft.com/office/officeart/2005/8/layout/lProcess3"/>
    <dgm:cxn modelId="{2DAE8A9A-9B45-4DD9-9372-9B76F3FD3D76}" type="presParOf" srcId="{1DD63A02-CE7C-4366-94DF-2FA0A29E023C}" destId="{1E1FED46-61A1-4B5A-A9E1-B7C84377CA68}" srcOrd="1" destOrd="0" presId="urn:microsoft.com/office/officeart/2005/8/layout/lProcess3"/>
    <dgm:cxn modelId="{5DD424E8-97F1-4CD5-8A1F-EAAACAF4642A}" type="presParOf" srcId="{1DD63A02-CE7C-4366-94DF-2FA0A29E023C}" destId="{7D5C10CF-FCBF-47A7-9A43-4BB3FA7D7880}" srcOrd="2" destOrd="0" presId="urn:microsoft.com/office/officeart/2005/8/layout/lProcess3"/>
    <dgm:cxn modelId="{1A4013D8-D126-4B59-BC56-4CC00A2CFEFB}" type="presParOf" srcId="{7D5C10CF-FCBF-47A7-9A43-4BB3FA7D7880}" destId="{CEDF7963-54A9-4316-9B9E-7B35C734973C}" srcOrd="0" destOrd="0" presId="urn:microsoft.com/office/officeart/2005/8/layout/lProcess3"/>
    <dgm:cxn modelId="{35516D14-9C88-4306-8304-9D0D37AA6503}" type="presParOf" srcId="{1DD63A02-CE7C-4366-94DF-2FA0A29E023C}" destId="{69848C5A-E118-4380-9B12-8E4CC259D2EA}" srcOrd="3" destOrd="0" presId="urn:microsoft.com/office/officeart/2005/8/layout/lProcess3"/>
    <dgm:cxn modelId="{8B38F52E-DE6B-4C36-BAA0-8487E6A2EFE6}" type="presParOf" srcId="{1DD63A02-CE7C-4366-94DF-2FA0A29E023C}" destId="{FE41456B-926D-47B1-8A61-A2FDD2D1CAC9}" srcOrd="4" destOrd="0" presId="urn:microsoft.com/office/officeart/2005/8/layout/lProcess3"/>
    <dgm:cxn modelId="{D8940B70-EAD5-4341-9DFA-92147F79E2DA}" type="presParOf" srcId="{FE41456B-926D-47B1-8A61-A2FDD2D1CAC9}" destId="{28DD3D9D-BE31-4947-AED9-D1CBCA9D279C}" srcOrd="0" destOrd="0" presId="urn:microsoft.com/office/officeart/2005/8/layout/lProcess3"/>
    <dgm:cxn modelId="{B4D3EFE7-4A69-462F-BBCB-E1D10E2AC667}" type="presParOf" srcId="{1DD63A02-CE7C-4366-94DF-2FA0A29E023C}" destId="{C76E5569-8EA4-48D2-BF0B-6C3D4B0F41FF}" srcOrd="5" destOrd="0" presId="urn:microsoft.com/office/officeart/2005/8/layout/lProcess3"/>
    <dgm:cxn modelId="{25D8B6CE-113C-46EE-ACFF-8C0543E52905}" type="presParOf" srcId="{1DD63A02-CE7C-4366-94DF-2FA0A29E023C}" destId="{05138A14-23BE-4136-BBF3-F768B7355A40}" srcOrd="6" destOrd="0" presId="urn:microsoft.com/office/officeart/2005/8/layout/lProcess3"/>
    <dgm:cxn modelId="{9B8F3469-4D68-4231-9BEC-FD077C93878A}" type="presParOf" srcId="{05138A14-23BE-4136-BBF3-F768B7355A40}" destId="{6015748D-CF19-4260-9768-9CF4786CFB29}" srcOrd="0" destOrd="0" presId="urn:microsoft.com/office/officeart/2005/8/layout/lProcess3"/>
    <dgm:cxn modelId="{AAE6E827-8CC3-47ED-A384-9DE08309C5BE}" type="presParOf" srcId="{1DD63A02-CE7C-4366-94DF-2FA0A29E023C}" destId="{63A82591-E442-44D7-8766-396CB9053737}" srcOrd="7" destOrd="0" presId="urn:microsoft.com/office/officeart/2005/8/layout/lProcess3"/>
    <dgm:cxn modelId="{ABCDE9F6-A4F3-4E1B-86CF-283BD46B015B}" type="presParOf" srcId="{1DD63A02-CE7C-4366-94DF-2FA0A29E023C}" destId="{6BF4EE59-CAC7-4A96-B644-80A76E00A0D8}" srcOrd="8" destOrd="0" presId="urn:microsoft.com/office/officeart/2005/8/layout/lProcess3"/>
    <dgm:cxn modelId="{40FCD74E-20D4-40B7-B831-63074D840CA3}" type="presParOf" srcId="{6BF4EE59-CAC7-4A96-B644-80A76E00A0D8}" destId="{F1366FDB-7406-4EAC-9E64-B19C559A62EF}" srcOrd="0" destOrd="0" presId="urn:microsoft.com/office/officeart/2005/8/layout/lProcess3"/>
    <dgm:cxn modelId="{6A8EB611-1560-48AD-A614-8E3B729CB87C}" type="presParOf" srcId="{1DD63A02-CE7C-4366-94DF-2FA0A29E023C}" destId="{A53CF975-227A-4AD8-8C86-0230E00EB446}" srcOrd="9" destOrd="0" presId="urn:microsoft.com/office/officeart/2005/8/layout/lProcess3"/>
    <dgm:cxn modelId="{C9EE1EA7-4392-457E-9816-54300DEEE931}" type="presParOf" srcId="{1DD63A02-CE7C-4366-94DF-2FA0A29E023C}" destId="{F74E08C5-4A57-4C4D-8FC5-03D03EABB9AA}" srcOrd="10" destOrd="0" presId="urn:microsoft.com/office/officeart/2005/8/layout/lProcess3"/>
    <dgm:cxn modelId="{09D1EF7F-5D21-45D3-89E5-701C441245AA}" type="presParOf" srcId="{F74E08C5-4A57-4C4D-8FC5-03D03EABB9AA}" destId="{1D837E7B-C76F-4208-9F70-DCBEBA49C172}" srcOrd="0" destOrd="0" presId="urn:microsoft.com/office/officeart/2005/8/layout/lProcess3"/>
    <dgm:cxn modelId="{17B8B8D5-1E1F-4DFD-98F3-6AA80BD783E5}" type="presParOf" srcId="{1DD63A02-CE7C-4366-94DF-2FA0A29E023C}" destId="{97B5F039-46AA-48AC-9966-E64B4F690807}" srcOrd="11" destOrd="0" presId="urn:microsoft.com/office/officeart/2005/8/layout/lProcess3"/>
    <dgm:cxn modelId="{663C722B-13D2-4132-A84C-2810A1DFB4CA}" type="presParOf" srcId="{1DD63A02-CE7C-4366-94DF-2FA0A29E023C}" destId="{8F11E1C7-4CFB-4A13-A095-A6360DD5870F}" srcOrd="12" destOrd="0" presId="urn:microsoft.com/office/officeart/2005/8/layout/lProcess3"/>
    <dgm:cxn modelId="{388DB1A4-3C63-429E-B92E-9DA5C935BDAC}" type="presParOf" srcId="{8F11E1C7-4CFB-4A13-A095-A6360DD5870F}" destId="{8EBE2429-A816-4657-B0B4-3256053FBC27}" srcOrd="0" destOrd="0" presId="urn:microsoft.com/office/officeart/2005/8/layout/lProcess3"/>
    <dgm:cxn modelId="{D1367316-31B0-4F17-A56E-DD471AA69C30}" type="presParOf" srcId="{1DD63A02-CE7C-4366-94DF-2FA0A29E023C}" destId="{66511E6D-C895-4039-B489-D5136A7CF420}" srcOrd="13" destOrd="0" presId="urn:microsoft.com/office/officeart/2005/8/layout/lProcess3"/>
    <dgm:cxn modelId="{46367EAB-5900-4F52-B131-98BDE8207992}" type="presParOf" srcId="{1DD63A02-CE7C-4366-94DF-2FA0A29E023C}" destId="{591ABA83-5B22-4B18-B949-49729791FC6F}" srcOrd="14" destOrd="0" presId="urn:microsoft.com/office/officeart/2005/8/layout/lProcess3"/>
    <dgm:cxn modelId="{B5DC3F90-FDB1-4151-B6CC-B245489703C2}" type="presParOf" srcId="{591ABA83-5B22-4B18-B949-49729791FC6F}" destId="{B5385BD8-2F14-4DBA-84AC-BCA0F0CBBB7D}" srcOrd="0" destOrd="0" presId="urn:microsoft.com/office/officeart/2005/8/layout/lProcess3"/>
    <dgm:cxn modelId="{065E1AC4-B108-4223-B7B0-18A85938DC5E}" type="presParOf" srcId="{1DD63A02-CE7C-4366-94DF-2FA0A29E023C}" destId="{15C5995D-D87D-4332-A135-A38EA096561B}" srcOrd="15" destOrd="0" presId="urn:microsoft.com/office/officeart/2005/8/layout/lProcess3"/>
    <dgm:cxn modelId="{12FEC271-B5A4-44D2-B1C5-49F5218D88D6}" type="presParOf" srcId="{1DD63A02-CE7C-4366-94DF-2FA0A29E023C}" destId="{9756C7A1-C2AF-4F64-B4F6-E0986D6F9BE8}" srcOrd="16" destOrd="0" presId="urn:microsoft.com/office/officeart/2005/8/layout/lProcess3"/>
    <dgm:cxn modelId="{E8C8FFDB-0308-4089-94EE-66D1CA3C377D}" type="presParOf" srcId="{9756C7A1-C2AF-4F64-B4F6-E0986D6F9BE8}" destId="{08AA29D1-9ABE-481F-A217-84A38FA6062D}" srcOrd="0" destOrd="0" presId="urn:microsoft.com/office/officeart/2005/8/layout/lProcess3"/>
    <dgm:cxn modelId="{24DFF0FA-C05B-4286-968B-5B249752C7A8}" type="presParOf" srcId="{1DD63A02-CE7C-4366-94DF-2FA0A29E023C}" destId="{C54A2120-5F69-4EBD-B8A6-10C3C50182EB}" srcOrd="17" destOrd="0" presId="urn:microsoft.com/office/officeart/2005/8/layout/lProcess3"/>
    <dgm:cxn modelId="{B1022DE7-9CAB-45F0-B6CE-81407055F1EC}" type="presParOf" srcId="{1DD63A02-CE7C-4366-94DF-2FA0A29E023C}" destId="{34FC4856-817A-4061-8107-E4C180C12AAA}" srcOrd="18" destOrd="0" presId="urn:microsoft.com/office/officeart/2005/8/layout/lProcess3"/>
    <dgm:cxn modelId="{00A072CF-1046-425B-98DC-6B8E09B9213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946F6993-3D63-4FDE-9DB0-A9AB54666683}"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AC2076D3-3436-4EC3-B606-E75C6DDDF3AE}" type="presOf" srcId="{BDDDE978-BAFC-422E-A579-03451138E5B4}" destId="{17AF447C-001F-4FD7-A1B3-18CC227C910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A5689542-FBB8-4F41-820E-3F9F92DAD837}" type="presOf" srcId="{23DD9D9E-B405-428D-9065-67779142C945}" destId="{F1366FDB-7406-4EAC-9E64-B19C559A62EF}" srcOrd="0" destOrd="0" presId="urn:microsoft.com/office/officeart/2005/8/layout/lProcess3"/>
    <dgm:cxn modelId="{0CE07C96-902F-4A17-AA89-C2625CDF7D0C}"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6E32D1DA-10EC-44F3-A121-7A1A2F5CBC7B}" type="presOf" srcId="{77CD515D-4128-4206-B646-963DB153AE70}" destId="{B5385BD8-2F14-4DBA-84AC-BCA0F0CBBB7D}" srcOrd="0" destOrd="0" presId="urn:microsoft.com/office/officeart/2005/8/layout/lProcess3"/>
    <dgm:cxn modelId="{EF4FDCCB-C83A-4CFC-A514-4F8FA5D62099}" type="presOf" srcId="{2EA382A6-DFE6-4BA7-9284-77EE4DB5850D}" destId="{9A4CD12A-80F9-4883-AC36-2E0AF1B6AA57}" srcOrd="0" destOrd="0" presId="urn:microsoft.com/office/officeart/2005/8/layout/lProcess3"/>
    <dgm:cxn modelId="{A9162BBC-FA38-4E70-86A1-06B6AB071A4A}" type="presOf" srcId="{14BBE068-6D1C-4074-B527-FBBCB35E6978}" destId="{08AA29D1-9ABE-481F-A217-84A38FA6062D}" srcOrd="0" destOrd="0" presId="urn:microsoft.com/office/officeart/2005/8/layout/lProcess3"/>
    <dgm:cxn modelId="{5C3A4297-004D-4BCA-BD0C-ABA927799F59}" type="presOf" srcId="{D322B291-11A3-416F-8874-464CCE6F9D74}" destId="{6015748D-CF19-4260-9768-9CF4786CFB2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2AA70C10-76F8-425D-AC1B-57C12943E09F}" type="presOf" srcId="{721C5B1F-1CD0-4983-A908-CCB09EFD62CF}" destId="{1D837E7B-C76F-4208-9F70-DCBEBA49C172}" srcOrd="0" destOrd="0" presId="urn:microsoft.com/office/officeart/2005/8/layout/lProcess3"/>
    <dgm:cxn modelId="{CB465456-EA9A-4803-A4E2-D96E5C7B34AC}" type="presOf" srcId="{0D29C1A3-6188-4C78-9044-019E9312E142}" destId="{8EBE2429-A816-4657-B0B4-3256053FBC27}" srcOrd="0" destOrd="0" presId="urn:microsoft.com/office/officeart/2005/8/layout/lProcess3"/>
    <dgm:cxn modelId="{C210F375-5B12-4542-986B-30EC8B5FC5E5}" type="presOf" srcId="{483F9FCD-945B-4AEF-A0DC-F4A30C2C03B1}" destId="{28DD3D9D-BE31-4947-AED9-D1CBCA9D279C}" srcOrd="0" destOrd="0" presId="urn:microsoft.com/office/officeart/2005/8/layout/lProcess3"/>
    <dgm:cxn modelId="{DB5D97C9-44F3-429C-8413-3256E0722D53}" type="presParOf" srcId="{1DD63A02-CE7C-4366-94DF-2FA0A29E023C}" destId="{5FE19FB7-0F85-4155-95F0-EE0E7061CC8E}" srcOrd="0" destOrd="0" presId="urn:microsoft.com/office/officeart/2005/8/layout/lProcess3"/>
    <dgm:cxn modelId="{5C31EBF8-A1D9-4865-8D2F-DD1B7D573579}" type="presParOf" srcId="{5FE19FB7-0F85-4155-95F0-EE0E7061CC8E}" destId="{17AF447C-001F-4FD7-A1B3-18CC227C9109}" srcOrd="0" destOrd="0" presId="urn:microsoft.com/office/officeart/2005/8/layout/lProcess3"/>
    <dgm:cxn modelId="{507AB901-3A28-485A-86A8-B71349F63F75}" type="presParOf" srcId="{1DD63A02-CE7C-4366-94DF-2FA0A29E023C}" destId="{1E1FED46-61A1-4B5A-A9E1-B7C84377CA68}" srcOrd="1" destOrd="0" presId="urn:microsoft.com/office/officeart/2005/8/layout/lProcess3"/>
    <dgm:cxn modelId="{AA9778E7-773F-4EFE-AE51-1BF40EA2B1CB}" type="presParOf" srcId="{1DD63A02-CE7C-4366-94DF-2FA0A29E023C}" destId="{7D5C10CF-FCBF-47A7-9A43-4BB3FA7D7880}" srcOrd="2" destOrd="0" presId="urn:microsoft.com/office/officeart/2005/8/layout/lProcess3"/>
    <dgm:cxn modelId="{307CC19A-0761-4995-9CC5-9438A63EBC83}" type="presParOf" srcId="{7D5C10CF-FCBF-47A7-9A43-4BB3FA7D7880}" destId="{CEDF7963-54A9-4316-9B9E-7B35C734973C}" srcOrd="0" destOrd="0" presId="urn:microsoft.com/office/officeart/2005/8/layout/lProcess3"/>
    <dgm:cxn modelId="{7D4AA62C-1C8F-417A-8E3D-394C26739FFD}" type="presParOf" srcId="{1DD63A02-CE7C-4366-94DF-2FA0A29E023C}" destId="{69848C5A-E118-4380-9B12-8E4CC259D2EA}" srcOrd="3" destOrd="0" presId="urn:microsoft.com/office/officeart/2005/8/layout/lProcess3"/>
    <dgm:cxn modelId="{130AFB5B-DFFE-4240-9CA2-1C32ACD9813E}" type="presParOf" srcId="{1DD63A02-CE7C-4366-94DF-2FA0A29E023C}" destId="{FE41456B-926D-47B1-8A61-A2FDD2D1CAC9}" srcOrd="4" destOrd="0" presId="urn:microsoft.com/office/officeart/2005/8/layout/lProcess3"/>
    <dgm:cxn modelId="{0A301264-725F-4068-B36D-B008740187D7}" type="presParOf" srcId="{FE41456B-926D-47B1-8A61-A2FDD2D1CAC9}" destId="{28DD3D9D-BE31-4947-AED9-D1CBCA9D279C}" srcOrd="0" destOrd="0" presId="urn:microsoft.com/office/officeart/2005/8/layout/lProcess3"/>
    <dgm:cxn modelId="{A2938404-9F74-45B9-A7C2-39F08593882A}" type="presParOf" srcId="{1DD63A02-CE7C-4366-94DF-2FA0A29E023C}" destId="{C76E5569-8EA4-48D2-BF0B-6C3D4B0F41FF}" srcOrd="5" destOrd="0" presId="urn:microsoft.com/office/officeart/2005/8/layout/lProcess3"/>
    <dgm:cxn modelId="{B53D9473-B1F4-41E7-8579-041F32AABB25}" type="presParOf" srcId="{1DD63A02-CE7C-4366-94DF-2FA0A29E023C}" destId="{05138A14-23BE-4136-BBF3-F768B7355A40}" srcOrd="6" destOrd="0" presId="urn:microsoft.com/office/officeart/2005/8/layout/lProcess3"/>
    <dgm:cxn modelId="{62D92514-EACC-4525-AC9B-C80F32A429E6}" type="presParOf" srcId="{05138A14-23BE-4136-BBF3-F768B7355A40}" destId="{6015748D-CF19-4260-9768-9CF4786CFB29}" srcOrd="0" destOrd="0" presId="urn:microsoft.com/office/officeart/2005/8/layout/lProcess3"/>
    <dgm:cxn modelId="{9FA5BCBF-0FD9-484A-A84E-0609EF47CE11}" type="presParOf" srcId="{1DD63A02-CE7C-4366-94DF-2FA0A29E023C}" destId="{63A82591-E442-44D7-8766-396CB9053737}" srcOrd="7" destOrd="0" presId="urn:microsoft.com/office/officeart/2005/8/layout/lProcess3"/>
    <dgm:cxn modelId="{ACA6A712-B2E4-4379-92F7-4E4BBF27187E}" type="presParOf" srcId="{1DD63A02-CE7C-4366-94DF-2FA0A29E023C}" destId="{6BF4EE59-CAC7-4A96-B644-80A76E00A0D8}" srcOrd="8" destOrd="0" presId="urn:microsoft.com/office/officeart/2005/8/layout/lProcess3"/>
    <dgm:cxn modelId="{46687D1A-21F8-4EC2-851C-BB1E44A329A6}" type="presParOf" srcId="{6BF4EE59-CAC7-4A96-B644-80A76E00A0D8}" destId="{F1366FDB-7406-4EAC-9E64-B19C559A62EF}" srcOrd="0" destOrd="0" presId="urn:microsoft.com/office/officeart/2005/8/layout/lProcess3"/>
    <dgm:cxn modelId="{C387789B-3E7B-403D-B233-FF4DE0F42B49}" type="presParOf" srcId="{1DD63A02-CE7C-4366-94DF-2FA0A29E023C}" destId="{A53CF975-227A-4AD8-8C86-0230E00EB446}" srcOrd="9" destOrd="0" presId="urn:microsoft.com/office/officeart/2005/8/layout/lProcess3"/>
    <dgm:cxn modelId="{17036710-E8DF-41B6-A920-F22403816AC4}" type="presParOf" srcId="{1DD63A02-CE7C-4366-94DF-2FA0A29E023C}" destId="{F74E08C5-4A57-4C4D-8FC5-03D03EABB9AA}" srcOrd="10" destOrd="0" presId="urn:microsoft.com/office/officeart/2005/8/layout/lProcess3"/>
    <dgm:cxn modelId="{8F1453C5-5019-4CD0-9FCF-94CB2FACE5FB}" type="presParOf" srcId="{F74E08C5-4A57-4C4D-8FC5-03D03EABB9AA}" destId="{1D837E7B-C76F-4208-9F70-DCBEBA49C172}" srcOrd="0" destOrd="0" presId="urn:microsoft.com/office/officeart/2005/8/layout/lProcess3"/>
    <dgm:cxn modelId="{BED737F5-6FB4-4398-B755-63A63608854A}" type="presParOf" srcId="{1DD63A02-CE7C-4366-94DF-2FA0A29E023C}" destId="{97B5F039-46AA-48AC-9966-E64B4F690807}" srcOrd="11" destOrd="0" presId="urn:microsoft.com/office/officeart/2005/8/layout/lProcess3"/>
    <dgm:cxn modelId="{C0EF07A5-4EC0-4ECC-B138-B2A6138DECB1}" type="presParOf" srcId="{1DD63A02-CE7C-4366-94DF-2FA0A29E023C}" destId="{8F11E1C7-4CFB-4A13-A095-A6360DD5870F}" srcOrd="12" destOrd="0" presId="urn:microsoft.com/office/officeart/2005/8/layout/lProcess3"/>
    <dgm:cxn modelId="{75552CA3-3D7B-499C-BC07-A504874E96F0}" type="presParOf" srcId="{8F11E1C7-4CFB-4A13-A095-A6360DD5870F}" destId="{8EBE2429-A816-4657-B0B4-3256053FBC27}" srcOrd="0" destOrd="0" presId="urn:microsoft.com/office/officeart/2005/8/layout/lProcess3"/>
    <dgm:cxn modelId="{5C597BAF-C156-42B0-9541-214F126526C2}" type="presParOf" srcId="{1DD63A02-CE7C-4366-94DF-2FA0A29E023C}" destId="{66511E6D-C895-4039-B489-D5136A7CF420}" srcOrd="13" destOrd="0" presId="urn:microsoft.com/office/officeart/2005/8/layout/lProcess3"/>
    <dgm:cxn modelId="{302BAF0D-7479-42D9-97B3-CA93C6058277}" type="presParOf" srcId="{1DD63A02-CE7C-4366-94DF-2FA0A29E023C}" destId="{591ABA83-5B22-4B18-B949-49729791FC6F}" srcOrd="14" destOrd="0" presId="urn:microsoft.com/office/officeart/2005/8/layout/lProcess3"/>
    <dgm:cxn modelId="{A6413205-3126-4667-BC6E-7CD11B4EAA8E}" type="presParOf" srcId="{591ABA83-5B22-4B18-B949-49729791FC6F}" destId="{B5385BD8-2F14-4DBA-84AC-BCA0F0CBBB7D}" srcOrd="0" destOrd="0" presId="urn:microsoft.com/office/officeart/2005/8/layout/lProcess3"/>
    <dgm:cxn modelId="{F13629C3-84C0-4A00-ADD6-D97ECCAFE488}" type="presParOf" srcId="{1DD63A02-CE7C-4366-94DF-2FA0A29E023C}" destId="{15C5995D-D87D-4332-A135-A38EA096561B}" srcOrd="15" destOrd="0" presId="urn:microsoft.com/office/officeart/2005/8/layout/lProcess3"/>
    <dgm:cxn modelId="{8F32BD64-CD51-4353-8AA2-EFE2BAAC5CC2}" type="presParOf" srcId="{1DD63A02-CE7C-4366-94DF-2FA0A29E023C}" destId="{9756C7A1-C2AF-4F64-B4F6-E0986D6F9BE8}" srcOrd="16" destOrd="0" presId="urn:microsoft.com/office/officeart/2005/8/layout/lProcess3"/>
    <dgm:cxn modelId="{D5FA62A5-066E-415C-B7F5-7B01FBE01B09}" type="presParOf" srcId="{9756C7A1-C2AF-4F64-B4F6-E0986D6F9BE8}" destId="{08AA29D1-9ABE-481F-A217-84A38FA6062D}" srcOrd="0" destOrd="0" presId="urn:microsoft.com/office/officeart/2005/8/layout/lProcess3"/>
    <dgm:cxn modelId="{DD383049-BA05-4101-92D7-42577F06EA9A}" type="presParOf" srcId="{1DD63A02-CE7C-4366-94DF-2FA0A29E023C}" destId="{C54A2120-5F69-4EBD-B8A6-10C3C50182EB}" srcOrd="17" destOrd="0" presId="urn:microsoft.com/office/officeart/2005/8/layout/lProcess3"/>
    <dgm:cxn modelId="{F093E43E-87A5-4436-B007-1DAD9B1A4A68}" type="presParOf" srcId="{1DD63A02-CE7C-4366-94DF-2FA0A29E023C}" destId="{34FC4856-817A-4061-8107-E4C180C12AAA}" srcOrd="18" destOrd="0" presId="urn:microsoft.com/office/officeart/2005/8/layout/lProcess3"/>
    <dgm:cxn modelId="{C5409968-3C29-42AD-9AD6-03FD6A63792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1A787B57-3EB6-4BCA-9DCF-C7673B5B589A}" type="presOf" srcId="{BDDDE978-BAFC-422E-A579-03451138E5B4}" destId="{17AF447C-001F-4FD7-A1B3-18CC227C9109}" srcOrd="0" destOrd="0" presId="urn:microsoft.com/office/officeart/2005/8/layout/lProcess3"/>
    <dgm:cxn modelId="{7D6F0B2E-2597-45F6-AC47-64FEF7AEB288}" type="presOf" srcId="{23DD9D9E-B405-428D-9065-67779142C945}" destId="{F1366FDB-7406-4EAC-9E64-B19C559A62EF}" srcOrd="0" destOrd="0" presId="urn:microsoft.com/office/officeart/2005/8/layout/lProcess3"/>
    <dgm:cxn modelId="{01ED24FC-E9FF-4E7B-AE04-799E3E216A1F}" type="presOf" srcId="{483F9FCD-945B-4AEF-A0DC-F4A30C2C03B1}" destId="{28DD3D9D-BE31-4947-AED9-D1CBCA9D279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2215ACAF-48D7-4322-8E4B-1FF44D3A002B}" type="presOf" srcId="{14BBE068-6D1C-4074-B527-FBBCB35E6978}" destId="{08AA29D1-9ABE-481F-A217-84A38FA6062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C35B2466-B7BB-4FF2-8766-01CD28E13ACA}" type="presOf" srcId="{2EA382A6-DFE6-4BA7-9284-77EE4DB5850D}" destId="{9A4CD12A-80F9-4883-AC36-2E0AF1B6AA57}" srcOrd="0" destOrd="0" presId="urn:microsoft.com/office/officeart/2005/8/layout/lProcess3"/>
    <dgm:cxn modelId="{2ED03474-081E-4F2D-9296-37B5D54F1802}"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B9156FA9-6C1B-483D-8B09-14B9499A07D0}" type="presOf" srcId="{0D29C1A3-6188-4C78-9044-019E9312E142}" destId="{8EBE2429-A816-4657-B0B4-3256053FBC27}" srcOrd="0" destOrd="0" presId="urn:microsoft.com/office/officeart/2005/8/layout/lProcess3"/>
    <dgm:cxn modelId="{A7446FDD-67F8-4334-A9E8-FDBBE1610235}" type="presOf" srcId="{D322B291-11A3-416F-8874-464CCE6F9D74}" destId="{6015748D-CF19-4260-9768-9CF4786CFB2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96ED5771-211E-4E4D-ACF1-0F1C4C55685E}" type="presOf" srcId="{EC47C65E-132B-402D-99AD-1E04F1FDFA83}" destId="{1DD63A02-CE7C-4366-94DF-2FA0A29E023C}" srcOrd="0" destOrd="0" presId="urn:microsoft.com/office/officeart/2005/8/layout/lProcess3"/>
    <dgm:cxn modelId="{97A8F431-D0FF-424E-81F2-E1B8293086A2}" type="presOf" srcId="{721C5B1F-1CD0-4983-A908-CCB09EFD62CF}" destId="{1D837E7B-C76F-4208-9F70-DCBEBA49C172}" srcOrd="0" destOrd="0" presId="urn:microsoft.com/office/officeart/2005/8/layout/lProcess3"/>
    <dgm:cxn modelId="{3EBBF7C8-C95A-44A0-9163-71AB583026B9}" type="presOf" srcId="{ED8BECD5-82B8-4195-8EE4-A456B8B27996}" destId="{CEDF7963-54A9-4316-9B9E-7B35C734973C}" srcOrd="0" destOrd="0" presId="urn:microsoft.com/office/officeart/2005/8/layout/lProcess3"/>
    <dgm:cxn modelId="{E32AE3CF-ADC0-4731-B33B-F4F18199EF0F}" type="presParOf" srcId="{1DD63A02-CE7C-4366-94DF-2FA0A29E023C}" destId="{5FE19FB7-0F85-4155-95F0-EE0E7061CC8E}" srcOrd="0" destOrd="0" presId="urn:microsoft.com/office/officeart/2005/8/layout/lProcess3"/>
    <dgm:cxn modelId="{EB138537-2C64-4601-8FFD-C1CB5FC91512}" type="presParOf" srcId="{5FE19FB7-0F85-4155-95F0-EE0E7061CC8E}" destId="{17AF447C-001F-4FD7-A1B3-18CC227C9109}" srcOrd="0" destOrd="0" presId="urn:microsoft.com/office/officeart/2005/8/layout/lProcess3"/>
    <dgm:cxn modelId="{365B51A8-E237-453E-8422-115535B43E6E}" type="presParOf" srcId="{1DD63A02-CE7C-4366-94DF-2FA0A29E023C}" destId="{1E1FED46-61A1-4B5A-A9E1-B7C84377CA68}" srcOrd="1" destOrd="0" presId="urn:microsoft.com/office/officeart/2005/8/layout/lProcess3"/>
    <dgm:cxn modelId="{3F77B190-548F-468A-875F-BAD9E214F2EF}" type="presParOf" srcId="{1DD63A02-CE7C-4366-94DF-2FA0A29E023C}" destId="{7D5C10CF-FCBF-47A7-9A43-4BB3FA7D7880}" srcOrd="2" destOrd="0" presId="urn:microsoft.com/office/officeart/2005/8/layout/lProcess3"/>
    <dgm:cxn modelId="{A73A52FA-5362-46F7-94DC-709F5FB8FD6B}" type="presParOf" srcId="{7D5C10CF-FCBF-47A7-9A43-4BB3FA7D7880}" destId="{CEDF7963-54A9-4316-9B9E-7B35C734973C}" srcOrd="0" destOrd="0" presId="urn:microsoft.com/office/officeart/2005/8/layout/lProcess3"/>
    <dgm:cxn modelId="{8F4A3B67-C8F0-4A45-AFC5-7DE605C2A72F}" type="presParOf" srcId="{1DD63A02-CE7C-4366-94DF-2FA0A29E023C}" destId="{69848C5A-E118-4380-9B12-8E4CC259D2EA}" srcOrd="3" destOrd="0" presId="urn:microsoft.com/office/officeart/2005/8/layout/lProcess3"/>
    <dgm:cxn modelId="{F36FD4A8-5EB1-4B4A-81B7-AF25B326FE43}" type="presParOf" srcId="{1DD63A02-CE7C-4366-94DF-2FA0A29E023C}" destId="{FE41456B-926D-47B1-8A61-A2FDD2D1CAC9}" srcOrd="4" destOrd="0" presId="urn:microsoft.com/office/officeart/2005/8/layout/lProcess3"/>
    <dgm:cxn modelId="{8EBDB038-973B-440C-A6CB-ADE63FA470FF}" type="presParOf" srcId="{FE41456B-926D-47B1-8A61-A2FDD2D1CAC9}" destId="{28DD3D9D-BE31-4947-AED9-D1CBCA9D279C}" srcOrd="0" destOrd="0" presId="urn:microsoft.com/office/officeart/2005/8/layout/lProcess3"/>
    <dgm:cxn modelId="{26676925-C819-4529-A85A-94A33AA2BDD7}" type="presParOf" srcId="{1DD63A02-CE7C-4366-94DF-2FA0A29E023C}" destId="{C76E5569-8EA4-48D2-BF0B-6C3D4B0F41FF}" srcOrd="5" destOrd="0" presId="urn:microsoft.com/office/officeart/2005/8/layout/lProcess3"/>
    <dgm:cxn modelId="{76E9B733-D72A-45CC-B0AE-88D133CEBA93}" type="presParOf" srcId="{1DD63A02-CE7C-4366-94DF-2FA0A29E023C}" destId="{05138A14-23BE-4136-BBF3-F768B7355A40}" srcOrd="6" destOrd="0" presId="urn:microsoft.com/office/officeart/2005/8/layout/lProcess3"/>
    <dgm:cxn modelId="{8FDDFACB-6217-435B-BBF0-F1BB6D4718D2}" type="presParOf" srcId="{05138A14-23BE-4136-BBF3-F768B7355A40}" destId="{6015748D-CF19-4260-9768-9CF4786CFB29}" srcOrd="0" destOrd="0" presId="urn:microsoft.com/office/officeart/2005/8/layout/lProcess3"/>
    <dgm:cxn modelId="{94E9BB4B-BC7F-4764-979B-8B91C6F796DB}" type="presParOf" srcId="{1DD63A02-CE7C-4366-94DF-2FA0A29E023C}" destId="{63A82591-E442-44D7-8766-396CB9053737}" srcOrd="7" destOrd="0" presId="urn:microsoft.com/office/officeart/2005/8/layout/lProcess3"/>
    <dgm:cxn modelId="{712E874F-C025-48D0-9675-3A8861C43FCA}" type="presParOf" srcId="{1DD63A02-CE7C-4366-94DF-2FA0A29E023C}" destId="{6BF4EE59-CAC7-4A96-B644-80A76E00A0D8}" srcOrd="8" destOrd="0" presId="urn:microsoft.com/office/officeart/2005/8/layout/lProcess3"/>
    <dgm:cxn modelId="{8CEABDD5-2C74-4DB6-8ACF-D83C6C826B78}" type="presParOf" srcId="{6BF4EE59-CAC7-4A96-B644-80A76E00A0D8}" destId="{F1366FDB-7406-4EAC-9E64-B19C559A62EF}" srcOrd="0" destOrd="0" presId="urn:microsoft.com/office/officeart/2005/8/layout/lProcess3"/>
    <dgm:cxn modelId="{686A516F-F793-45C6-8ED5-F465ED03E661}" type="presParOf" srcId="{1DD63A02-CE7C-4366-94DF-2FA0A29E023C}" destId="{A53CF975-227A-4AD8-8C86-0230E00EB446}" srcOrd="9" destOrd="0" presId="urn:microsoft.com/office/officeart/2005/8/layout/lProcess3"/>
    <dgm:cxn modelId="{C8B24BC6-1B1C-451E-977C-53D1DC2D3DAC}" type="presParOf" srcId="{1DD63A02-CE7C-4366-94DF-2FA0A29E023C}" destId="{F74E08C5-4A57-4C4D-8FC5-03D03EABB9AA}" srcOrd="10" destOrd="0" presId="urn:microsoft.com/office/officeart/2005/8/layout/lProcess3"/>
    <dgm:cxn modelId="{3ED1276B-5209-44BA-84B8-57BF19DC951C}" type="presParOf" srcId="{F74E08C5-4A57-4C4D-8FC5-03D03EABB9AA}" destId="{1D837E7B-C76F-4208-9F70-DCBEBA49C172}" srcOrd="0" destOrd="0" presId="urn:microsoft.com/office/officeart/2005/8/layout/lProcess3"/>
    <dgm:cxn modelId="{542B067D-8A96-4C2A-8258-3638431D38EF}" type="presParOf" srcId="{1DD63A02-CE7C-4366-94DF-2FA0A29E023C}" destId="{97B5F039-46AA-48AC-9966-E64B4F690807}" srcOrd="11" destOrd="0" presId="urn:microsoft.com/office/officeart/2005/8/layout/lProcess3"/>
    <dgm:cxn modelId="{6A3C430C-8586-40A7-B072-BF0046E53A19}" type="presParOf" srcId="{1DD63A02-CE7C-4366-94DF-2FA0A29E023C}" destId="{8F11E1C7-4CFB-4A13-A095-A6360DD5870F}" srcOrd="12" destOrd="0" presId="urn:microsoft.com/office/officeart/2005/8/layout/lProcess3"/>
    <dgm:cxn modelId="{8C45B11A-503A-4CCF-B22E-6C1FB53F092E}" type="presParOf" srcId="{8F11E1C7-4CFB-4A13-A095-A6360DD5870F}" destId="{8EBE2429-A816-4657-B0B4-3256053FBC27}" srcOrd="0" destOrd="0" presId="urn:microsoft.com/office/officeart/2005/8/layout/lProcess3"/>
    <dgm:cxn modelId="{D4BD6CC5-4A69-440D-AB48-81653C8D0C25}" type="presParOf" srcId="{1DD63A02-CE7C-4366-94DF-2FA0A29E023C}" destId="{66511E6D-C895-4039-B489-D5136A7CF420}" srcOrd="13" destOrd="0" presId="urn:microsoft.com/office/officeart/2005/8/layout/lProcess3"/>
    <dgm:cxn modelId="{0C6F8E06-8E0A-40EC-A353-69B3632738B1}" type="presParOf" srcId="{1DD63A02-CE7C-4366-94DF-2FA0A29E023C}" destId="{591ABA83-5B22-4B18-B949-49729791FC6F}" srcOrd="14" destOrd="0" presId="urn:microsoft.com/office/officeart/2005/8/layout/lProcess3"/>
    <dgm:cxn modelId="{4565C987-4575-496F-8857-34A266393D9E}" type="presParOf" srcId="{591ABA83-5B22-4B18-B949-49729791FC6F}" destId="{B5385BD8-2F14-4DBA-84AC-BCA0F0CBBB7D}" srcOrd="0" destOrd="0" presId="urn:microsoft.com/office/officeart/2005/8/layout/lProcess3"/>
    <dgm:cxn modelId="{AC10036C-2C61-4356-BD07-E332CF17CA8D}" type="presParOf" srcId="{1DD63A02-CE7C-4366-94DF-2FA0A29E023C}" destId="{15C5995D-D87D-4332-A135-A38EA096561B}" srcOrd="15" destOrd="0" presId="urn:microsoft.com/office/officeart/2005/8/layout/lProcess3"/>
    <dgm:cxn modelId="{CDEAD62A-70B0-413D-A3CB-6B3FEAE70995}" type="presParOf" srcId="{1DD63A02-CE7C-4366-94DF-2FA0A29E023C}" destId="{9756C7A1-C2AF-4F64-B4F6-E0986D6F9BE8}" srcOrd="16" destOrd="0" presId="urn:microsoft.com/office/officeart/2005/8/layout/lProcess3"/>
    <dgm:cxn modelId="{0FE883A6-2279-4496-A534-E5EFD087A005}" type="presParOf" srcId="{9756C7A1-C2AF-4F64-B4F6-E0986D6F9BE8}" destId="{08AA29D1-9ABE-481F-A217-84A38FA6062D}" srcOrd="0" destOrd="0" presId="urn:microsoft.com/office/officeart/2005/8/layout/lProcess3"/>
    <dgm:cxn modelId="{119BEB54-BCEB-4C74-B5FD-D6EDBB440B37}" type="presParOf" srcId="{1DD63A02-CE7C-4366-94DF-2FA0A29E023C}" destId="{C54A2120-5F69-4EBD-B8A6-10C3C50182EB}" srcOrd="17" destOrd="0" presId="urn:microsoft.com/office/officeart/2005/8/layout/lProcess3"/>
    <dgm:cxn modelId="{2A4E92CA-0628-4049-96D5-D633033E6C47}" type="presParOf" srcId="{1DD63A02-CE7C-4366-94DF-2FA0A29E023C}" destId="{34FC4856-817A-4061-8107-E4C180C12AAA}" srcOrd="18" destOrd="0" presId="urn:microsoft.com/office/officeart/2005/8/layout/lProcess3"/>
    <dgm:cxn modelId="{5786FA32-05D9-453B-A1AA-287D5A04BD82}"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63DA5757-CB04-4B13-8685-96FC6D0A181A}" type="presOf" srcId="{EC47C65E-132B-402D-99AD-1E04F1FDFA83}" destId="{1DD63A02-CE7C-4366-94DF-2FA0A29E023C}"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72D091EB-C128-4D4D-8D93-DE9895AE2EB6}" type="presOf" srcId="{77CD515D-4128-4206-B646-963DB153AE70}" destId="{B5385BD8-2F14-4DBA-84AC-BCA0F0CBBB7D}" srcOrd="0" destOrd="0" presId="urn:microsoft.com/office/officeart/2005/8/layout/lProcess3"/>
    <dgm:cxn modelId="{16E765E0-2B0B-44AA-A327-151DE72603F6}" type="presOf" srcId="{14BBE068-6D1C-4074-B527-FBBCB35E6978}" destId="{08AA29D1-9ABE-481F-A217-84A38FA6062D}" srcOrd="0" destOrd="0" presId="urn:microsoft.com/office/officeart/2005/8/layout/lProcess3"/>
    <dgm:cxn modelId="{5A5DD032-C9AC-4B94-9390-55F9217A6894}"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1EEBD925-B003-4E73-9FE2-369BF86D8EEC}" type="presOf" srcId="{721C5B1F-1CD0-4983-A908-CCB09EFD62CF}" destId="{1D837E7B-C76F-4208-9F70-DCBEBA49C172}" srcOrd="0" destOrd="0" presId="urn:microsoft.com/office/officeart/2005/8/layout/lProcess3"/>
    <dgm:cxn modelId="{951ED8B9-5690-47EB-A531-40A3ACC4D41F}" type="presOf" srcId="{ED8BECD5-82B8-4195-8EE4-A456B8B27996}" destId="{CEDF7963-54A9-4316-9B9E-7B35C734973C}" srcOrd="0" destOrd="0" presId="urn:microsoft.com/office/officeart/2005/8/layout/lProcess3"/>
    <dgm:cxn modelId="{FFC1A1F4-2790-42D4-A06B-40A5693FDC21}"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D7A05CFA-777C-45CD-82A7-DF34BE6A484D}" type="presOf" srcId="{2EA382A6-DFE6-4BA7-9284-77EE4DB5850D}" destId="{9A4CD12A-80F9-4883-AC36-2E0AF1B6AA57}" srcOrd="0" destOrd="0" presId="urn:microsoft.com/office/officeart/2005/8/layout/lProcess3"/>
    <dgm:cxn modelId="{CC8068BC-C2C2-4CFD-AAEC-45DE8193E25E}" type="presOf" srcId="{D322B291-11A3-416F-8874-464CCE6F9D74}" destId="{6015748D-CF19-4260-9768-9CF4786CFB29}" srcOrd="0" destOrd="0" presId="urn:microsoft.com/office/officeart/2005/8/layout/lProcess3"/>
    <dgm:cxn modelId="{B4A77C6D-996E-453A-9101-74A1B3CF8ACE}" type="presOf" srcId="{0D29C1A3-6188-4C78-9044-019E9312E142}" destId="{8EBE2429-A816-4657-B0B4-3256053FBC2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CBE0A8CC-3E36-4217-8692-0B44B954F2EF}" type="presOf" srcId="{483F9FCD-945B-4AEF-A0DC-F4A30C2C03B1}" destId="{28DD3D9D-BE31-4947-AED9-D1CBCA9D279C}" srcOrd="0" destOrd="0" presId="urn:microsoft.com/office/officeart/2005/8/layout/lProcess3"/>
    <dgm:cxn modelId="{652C1DC3-D57C-4455-8436-8DB55E8E7F9A}" type="presParOf" srcId="{1DD63A02-CE7C-4366-94DF-2FA0A29E023C}" destId="{5FE19FB7-0F85-4155-95F0-EE0E7061CC8E}" srcOrd="0" destOrd="0" presId="urn:microsoft.com/office/officeart/2005/8/layout/lProcess3"/>
    <dgm:cxn modelId="{83CF1D97-5E01-418C-8765-E91777300ABD}" type="presParOf" srcId="{5FE19FB7-0F85-4155-95F0-EE0E7061CC8E}" destId="{17AF447C-001F-4FD7-A1B3-18CC227C9109}" srcOrd="0" destOrd="0" presId="urn:microsoft.com/office/officeart/2005/8/layout/lProcess3"/>
    <dgm:cxn modelId="{5DE818AE-6CE8-44B3-9486-C8E00623C122}" type="presParOf" srcId="{1DD63A02-CE7C-4366-94DF-2FA0A29E023C}" destId="{1E1FED46-61A1-4B5A-A9E1-B7C84377CA68}" srcOrd="1" destOrd="0" presId="urn:microsoft.com/office/officeart/2005/8/layout/lProcess3"/>
    <dgm:cxn modelId="{D614472A-6F92-41F5-9514-E026B1F113F3}" type="presParOf" srcId="{1DD63A02-CE7C-4366-94DF-2FA0A29E023C}" destId="{7D5C10CF-FCBF-47A7-9A43-4BB3FA7D7880}" srcOrd="2" destOrd="0" presId="urn:microsoft.com/office/officeart/2005/8/layout/lProcess3"/>
    <dgm:cxn modelId="{4D1BC785-B19D-439D-BFAB-2CEAF9A3387D}" type="presParOf" srcId="{7D5C10CF-FCBF-47A7-9A43-4BB3FA7D7880}" destId="{CEDF7963-54A9-4316-9B9E-7B35C734973C}" srcOrd="0" destOrd="0" presId="urn:microsoft.com/office/officeart/2005/8/layout/lProcess3"/>
    <dgm:cxn modelId="{64EE05CD-E16C-4920-8842-67ACA5085F3E}" type="presParOf" srcId="{1DD63A02-CE7C-4366-94DF-2FA0A29E023C}" destId="{69848C5A-E118-4380-9B12-8E4CC259D2EA}" srcOrd="3" destOrd="0" presId="urn:microsoft.com/office/officeart/2005/8/layout/lProcess3"/>
    <dgm:cxn modelId="{09CE2B7B-AEC1-41B8-A2DD-09A69B33EE69}" type="presParOf" srcId="{1DD63A02-CE7C-4366-94DF-2FA0A29E023C}" destId="{FE41456B-926D-47B1-8A61-A2FDD2D1CAC9}" srcOrd="4" destOrd="0" presId="urn:microsoft.com/office/officeart/2005/8/layout/lProcess3"/>
    <dgm:cxn modelId="{B8C69E90-6114-4FB8-B2F2-DBECE8E7D50F}" type="presParOf" srcId="{FE41456B-926D-47B1-8A61-A2FDD2D1CAC9}" destId="{28DD3D9D-BE31-4947-AED9-D1CBCA9D279C}" srcOrd="0" destOrd="0" presId="urn:microsoft.com/office/officeart/2005/8/layout/lProcess3"/>
    <dgm:cxn modelId="{E571BE6E-9EEB-438D-980F-DB553B07F8EA}" type="presParOf" srcId="{1DD63A02-CE7C-4366-94DF-2FA0A29E023C}" destId="{C76E5569-8EA4-48D2-BF0B-6C3D4B0F41FF}" srcOrd="5" destOrd="0" presId="urn:microsoft.com/office/officeart/2005/8/layout/lProcess3"/>
    <dgm:cxn modelId="{630A9903-99FA-4ACD-AA48-998B92CBAE2D}" type="presParOf" srcId="{1DD63A02-CE7C-4366-94DF-2FA0A29E023C}" destId="{05138A14-23BE-4136-BBF3-F768B7355A40}" srcOrd="6" destOrd="0" presId="urn:microsoft.com/office/officeart/2005/8/layout/lProcess3"/>
    <dgm:cxn modelId="{AA2188DC-5942-4B3B-8A28-B7BFE5CA97E2}" type="presParOf" srcId="{05138A14-23BE-4136-BBF3-F768B7355A40}" destId="{6015748D-CF19-4260-9768-9CF4786CFB29}" srcOrd="0" destOrd="0" presId="urn:microsoft.com/office/officeart/2005/8/layout/lProcess3"/>
    <dgm:cxn modelId="{03F7A5E2-DEBF-45AB-B67A-A8FA02D94694}" type="presParOf" srcId="{1DD63A02-CE7C-4366-94DF-2FA0A29E023C}" destId="{63A82591-E442-44D7-8766-396CB9053737}" srcOrd="7" destOrd="0" presId="urn:microsoft.com/office/officeart/2005/8/layout/lProcess3"/>
    <dgm:cxn modelId="{E1138053-CDE9-4317-B698-959516303893}" type="presParOf" srcId="{1DD63A02-CE7C-4366-94DF-2FA0A29E023C}" destId="{6BF4EE59-CAC7-4A96-B644-80A76E00A0D8}" srcOrd="8" destOrd="0" presId="urn:microsoft.com/office/officeart/2005/8/layout/lProcess3"/>
    <dgm:cxn modelId="{B9A2FB8C-8CE9-41F1-B261-E120610DF619}" type="presParOf" srcId="{6BF4EE59-CAC7-4A96-B644-80A76E00A0D8}" destId="{F1366FDB-7406-4EAC-9E64-B19C559A62EF}" srcOrd="0" destOrd="0" presId="urn:microsoft.com/office/officeart/2005/8/layout/lProcess3"/>
    <dgm:cxn modelId="{5082C204-0A33-4718-9660-F79778F695DB}" type="presParOf" srcId="{1DD63A02-CE7C-4366-94DF-2FA0A29E023C}" destId="{A53CF975-227A-4AD8-8C86-0230E00EB446}" srcOrd="9" destOrd="0" presId="urn:microsoft.com/office/officeart/2005/8/layout/lProcess3"/>
    <dgm:cxn modelId="{DE399821-9B29-4377-8D5B-D047F3379142}" type="presParOf" srcId="{1DD63A02-CE7C-4366-94DF-2FA0A29E023C}" destId="{F74E08C5-4A57-4C4D-8FC5-03D03EABB9AA}" srcOrd="10" destOrd="0" presId="urn:microsoft.com/office/officeart/2005/8/layout/lProcess3"/>
    <dgm:cxn modelId="{740D83DD-DB77-4C49-8152-482DDA247225}" type="presParOf" srcId="{F74E08C5-4A57-4C4D-8FC5-03D03EABB9AA}" destId="{1D837E7B-C76F-4208-9F70-DCBEBA49C172}" srcOrd="0" destOrd="0" presId="urn:microsoft.com/office/officeart/2005/8/layout/lProcess3"/>
    <dgm:cxn modelId="{E6B2C2E8-A3FA-4A19-AB0B-577CD42E1806}" type="presParOf" srcId="{1DD63A02-CE7C-4366-94DF-2FA0A29E023C}" destId="{97B5F039-46AA-48AC-9966-E64B4F690807}" srcOrd="11" destOrd="0" presId="urn:microsoft.com/office/officeart/2005/8/layout/lProcess3"/>
    <dgm:cxn modelId="{DEBD4569-401C-4E75-B7A8-9232C7ABFA80}" type="presParOf" srcId="{1DD63A02-CE7C-4366-94DF-2FA0A29E023C}" destId="{8F11E1C7-4CFB-4A13-A095-A6360DD5870F}" srcOrd="12" destOrd="0" presId="urn:microsoft.com/office/officeart/2005/8/layout/lProcess3"/>
    <dgm:cxn modelId="{9C5045F3-600D-4C89-A9FB-7B56618E0307}" type="presParOf" srcId="{8F11E1C7-4CFB-4A13-A095-A6360DD5870F}" destId="{8EBE2429-A816-4657-B0B4-3256053FBC27}" srcOrd="0" destOrd="0" presId="urn:microsoft.com/office/officeart/2005/8/layout/lProcess3"/>
    <dgm:cxn modelId="{DC634200-3A08-4267-B5DF-837059B8921B}" type="presParOf" srcId="{1DD63A02-CE7C-4366-94DF-2FA0A29E023C}" destId="{66511E6D-C895-4039-B489-D5136A7CF420}" srcOrd="13" destOrd="0" presId="urn:microsoft.com/office/officeart/2005/8/layout/lProcess3"/>
    <dgm:cxn modelId="{700AD9F9-2AA1-4ED3-91AC-87642AC62F3C}" type="presParOf" srcId="{1DD63A02-CE7C-4366-94DF-2FA0A29E023C}" destId="{591ABA83-5B22-4B18-B949-49729791FC6F}" srcOrd="14" destOrd="0" presId="urn:microsoft.com/office/officeart/2005/8/layout/lProcess3"/>
    <dgm:cxn modelId="{0A5122F3-FB18-4867-947E-BC41A4CF51A1}" type="presParOf" srcId="{591ABA83-5B22-4B18-B949-49729791FC6F}" destId="{B5385BD8-2F14-4DBA-84AC-BCA0F0CBBB7D}" srcOrd="0" destOrd="0" presId="urn:microsoft.com/office/officeart/2005/8/layout/lProcess3"/>
    <dgm:cxn modelId="{2129D7C9-188B-4214-B2E5-C86691795912}" type="presParOf" srcId="{1DD63A02-CE7C-4366-94DF-2FA0A29E023C}" destId="{15C5995D-D87D-4332-A135-A38EA096561B}" srcOrd="15" destOrd="0" presId="urn:microsoft.com/office/officeart/2005/8/layout/lProcess3"/>
    <dgm:cxn modelId="{B8EA8FFA-E9CB-4AC7-81A6-53116BC93F28}" type="presParOf" srcId="{1DD63A02-CE7C-4366-94DF-2FA0A29E023C}" destId="{9756C7A1-C2AF-4F64-B4F6-E0986D6F9BE8}" srcOrd="16" destOrd="0" presId="urn:microsoft.com/office/officeart/2005/8/layout/lProcess3"/>
    <dgm:cxn modelId="{76B09226-AB49-4154-979C-C33B49225522}" type="presParOf" srcId="{9756C7A1-C2AF-4F64-B4F6-E0986D6F9BE8}" destId="{08AA29D1-9ABE-481F-A217-84A38FA6062D}" srcOrd="0" destOrd="0" presId="urn:microsoft.com/office/officeart/2005/8/layout/lProcess3"/>
    <dgm:cxn modelId="{C7843A1A-B1D9-4A76-8951-457D91D37BE1}" type="presParOf" srcId="{1DD63A02-CE7C-4366-94DF-2FA0A29E023C}" destId="{C54A2120-5F69-4EBD-B8A6-10C3C50182EB}" srcOrd="17" destOrd="0" presId="urn:microsoft.com/office/officeart/2005/8/layout/lProcess3"/>
    <dgm:cxn modelId="{B34F6B4C-8B5F-4783-83F2-47DCFCCDCBF6}" type="presParOf" srcId="{1DD63A02-CE7C-4366-94DF-2FA0A29E023C}" destId="{34FC4856-817A-4061-8107-E4C180C12AAA}" srcOrd="18" destOrd="0" presId="urn:microsoft.com/office/officeart/2005/8/layout/lProcess3"/>
    <dgm:cxn modelId="{F21965E0-7930-4230-8FA6-CB80DD9446F8}"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23B611AE-5191-4252-9980-F5481FED1704}" type="presOf" srcId="{483F9FCD-945B-4AEF-A0DC-F4A30C2C03B1}" destId="{28DD3D9D-BE31-4947-AED9-D1CBCA9D279C}" srcOrd="0" destOrd="0" presId="urn:microsoft.com/office/officeart/2005/8/layout/lProcess3"/>
    <dgm:cxn modelId="{E039090F-FCBC-48DF-8A8B-12F790841930}" type="presOf" srcId="{D322B291-11A3-416F-8874-464CCE6F9D74}" destId="{6015748D-CF19-4260-9768-9CF4786CFB29}" srcOrd="0" destOrd="0" presId="urn:microsoft.com/office/officeart/2005/8/layout/lProcess3"/>
    <dgm:cxn modelId="{C35E7F86-0670-4E2A-BE93-307F147DC0B6}" type="presOf" srcId="{2EA382A6-DFE6-4BA7-9284-77EE4DB5850D}" destId="{9A4CD12A-80F9-4883-AC36-2E0AF1B6AA57}" srcOrd="0" destOrd="0" presId="urn:microsoft.com/office/officeart/2005/8/layout/lProcess3"/>
    <dgm:cxn modelId="{928A249E-009D-45D0-9B80-1217628854EB}" type="presOf" srcId="{EC47C65E-132B-402D-99AD-1E04F1FDFA83}" destId="{1DD63A02-CE7C-4366-94DF-2FA0A29E023C}" srcOrd="0" destOrd="0" presId="urn:microsoft.com/office/officeart/2005/8/layout/lProcess3"/>
    <dgm:cxn modelId="{209BD492-0A4B-4647-AF15-C37F4C9A1B53}" type="presOf" srcId="{0D29C1A3-6188-4C78-9044-019E9312E142}" destId="{8EBE2429-A816-4657-B0B4-3256053FBC27}" srcOrd="0" destOrd="0" presId="urn:microsoft.com/office/officeart/2005/8/layout/lProcess3"/>
    <dgm:cxn modelId="{F4AC663A-6338-46C2-90F0-0FCFAA8D9CD8}" type="presOf" srcId="{14BBE068-6D1C-4074-B527-FBBCB35E6978}" destId="{08AA29D1-9ABE-481F-A217-84A38FA6062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6B6A775E-8B9E-41DE-BF1A-DF90D93ED9B3}" type="presOf" srcId="{77CD515D-4128-4206-B646-963DB153AE70}" destId="{B5385BD8-2F14-4DBA-84AC-BCA0F0CBBB7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01DFFC38-2E6C-4078-B890-5B371AED172E}" type="presOf" srcId="{23DD9D9E-B405-428D-9065-67779142C945}" destId="{F1366FDB-7406-4EAC-9E64-B19C559A62EF}" srcOrd="0" destOrd="0" presId="urn:microsoft.com/office/officeart/2005/8/layout/lProcess3"/>
    <dgm:cxn modelId="{F40BE5E3-497E-4892-AAB1-5D170C4BCE5A}" type="presOf" srcId="{ED8BECD5-82B8-4195-8EE4-A456B8B27996}" destId="{CEDF7963-54A9-4316-9B9E-7B35C734973C}" srcOrd="0" destOrd="0" presId="urn:microsoft.com/office/officeart/2005/8/layout/lProcess3"/>
    <dgm:cxn modelId="{22AE8169-04DC-419A-8491-77B1EA34DC62}" type="presOf" srcId="{721C5B1F-1CD0-4983-A908-CCB09EFD62CF}" destId="{1D837E7B-C76F-4208-9F70-DCBEBA49C172}"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9376177E-49D3-4519-A8EA-AD06044495B0}" type="presOf" srcId="{BDDDE978-BAFC-422E-A579-03451138E5B4}" destId="{17AF447C-001F-4FD7-A1B3-18CC227C910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46FAEED7-2E7F-49F1-A0B4-BE59224B5C86}" type="presParOf" srcId="{1DD63A02-CE7C-4366-94DF-2FA0A29E023C}" destId="{5FE19FB7-0F85-4155-95F0-EE0E7061CC8E}" srcOrd="0" destOrd="0" presId="urn:microsoft.com/office/officeart/2005/8/layout/lProcess3"/>
    <dgm:cxn modelId="{8784A61E-094C-4418-A3A1-FA80923132BB}" type="presParOf" srcId="{5FE19FB7-0F85-4155-95F0-EE0E7061CC8E}" destId="{17AF447C-001F-4FD7-A1B3-18CC227C9109}" srcOrd="0" destOrd="0" presId="urn:microsoft.com/office/officeart/2005/8/layout/lProcess3"/>
    <dgm:cxn modelId="{357F8E53-115D-48A7-8E6E-02E55656382F}" type="presParOf" srcId="{1DD63A02-CE7C-4366-94DF-2FA0A29E023C}" destId="{1E1FED46-61A1-4B5A-A9E1-B7C84377CA68}" srcOrd="1" destOrd="0" presId="urn:microsoft.com/office/officeart/2005/8/layout/lProcess3"/>
    <dgm:cxn modelId="{6C2AC11A-116D-4B8D-B076-991BB2069758}" type="presParOf" srcId="{1DD63A02-CE7C-4366-94DF-2FA0A29E023C}" destId="{7D5C10CF-FCBF-47A7-9A43-4BB3FA7D7880}" srcOrd="2" destOrd="0" presId="urn:microsoft.com/office/officeart/2005/8/layout/lProcess3"/>
    <dgm:cxn modelId="{29740F61-57FC-4692-A129-93EA9966CCBA}" type="presParOf" srcId="{7D5C10CF-FCBF-47A7-9A43-4BB3FA7D7880}" destId="{CEDF7963-54A9-4316-9B9E-7B35C734973C}" srcOrd="0" destOrd="0" presId="urn:microsoft.com/office/officeart/2005/8/layout/lProcess3"/>
    <dgm:cxn modelId="{FE75E6F0-1DC8-42ED-9657-55E5AE195ED7}" type="presParOf" srcId="{1DD63A02-CE7C-4366-94DF-2FA0A29E023C}" destId="{69848C5A-E118-4380-9B12-8E4CC259D2EA}" srcOrd="3" destOrd="0" presId="urn:microsoft.com/office/officeart/2005/8/layout/lProcess3"/>
    <dgm:cxn modelId="{774D2A71-C4BA-465C-A66E-9FDBCFE9A7C6}" type="presParOf" srcId="{1DD63A02-CE7C-4366-94DF-2FA0A29E023C}" destId="{FE41456B-926D-47B1-8A61-A2FDD2D1CAC9}" srcOrd="4" destOrd="0" presId="urn:microsoft.com/office/officeart/2005/8/layout/lProcess3"/>
    <dgm:cxn modelId="{A790CD76-00EB-4AD7-88E4-850D90779995}" type="presParOf" srcId="{FE41456B-926D-47B1-8A61-A2FDD2D1CAC9}" destId="{28DD3D9D-BE31-4947-AED9-D1CBCA9D279C}" srcOrd="0" destOrd="0" presId="urn:microsoft.com/office/officeart/2005/8/layout/lProcess3"/>
    <dgm:cxn modelId="{C73DD7F2-D4E1-4301-A905-CAD23A9D4CDD}" type="presParOf" srcId="{1DD63A02-CE7C-4366-94DF-2FA0A29E023C}" destId="{C76E5569-8EA4-48D2-BF0B-6C3D4B0F41FF}" srcOrd="5" destOrd="0" presId="urn:microsoft.com/office/officeart/2005/8/layout/lProcess3"/>
    <dgm:cxn modelId="{AF065489-2754-4391-81D3-95987C9F7912}" type="presParOf" srcId="{1DD63A02-CE7C-4366-94DF-2FA0A29E023C}" destId="{05138A14-23BE-4136-BBF3-F768B7355A40}" srcOrd="6" destOrd="0" presId="urn:microsoft.com/office/officeart/2005/8/layout/lProcess3"/>
    <dgm:cxn modelId="{90344158-3F53-4DBF-BD8D-F3327B48BFFF}" type="presParOf" srcId="{05138A14-23BE-4136-BBF3-F768B7355A40}" destId="{6015748D-CF19-4260-9768-9CF4786CFB29}" srcOrd="0" destOrd="0" presId="urn:microsoft.com/office/officeart/2005/8/layout/lProcess3"/>
    <dgm:cxn modelId="{EFD85A78-B677-4A21-81B3-FA3641E46A41}" type="presParOf" srcId="{1DD63A02-CE7C-4366-94DF-2FA0A29E023C}" destId="{63A82591-E442-44D7-8766-396CB9053737}" srcOrd="7" destOrd="0" presId="urn:microsoft.com/office/officeart/2005/8/layout/lProcess3"/>
    <dgm:cxn modelId="{76258030-FA27-47C5-8048-9BE7F24A590C}" type="presParOf" srcId="{1DD63A02-CE7C-4366-94DF-2FA0A29E023C}" destId="{6BF4EE59-CAC7-4A96-B644-80A76E00A0D8}" srcOrd="8" destOrd="0" presId="urn:microsoft.com/office/officeart/2005/8/layout/lProcess3"/>
    <dgm:cxn modelId="{1F1110F0-D1DB-475D-B504-38876D1F1FF9}" type="presParOf" srcId="{6BF4EE59-CAC7-4A96-B644-80A76E00A0D8}" destId="{F1366FDB-7406-4EAC-9E64-B19C559A62EF}" srcOrd="0" destOrd="0" presId="urn:microsoft.com/office/officeart/2005/8/layout/lProcess3"/>
    <dgm:cxn modelId="{446E43AD-AE93-4445-A962-A899F9996547}" type="presParOf" srcId="{1DD63A02-CE7C-4366-94DF-2FA0A29E023C}" destId="{A53CF975-227A-4AD8-8C86-0230E00EB446}" srcOrd="9" destOrd="0" presId="urn:microsoft.com/office/officeart/2005/8/layout/lProcess3"/>
    <dgm:cxn modelId="{0BD93B18-AF0B-4BC5-A605-9FFDCE0C98F6}" type="presParOf" srcId="{1DD63A02-CE7C-4366-94DF-2FA0A29E023C}" destId="{F74E08C5-4A57-4C4D-8FC5-03D03EABB9AA}" srcOrd="10" destOrd="0" presId="urn:microsoft.com/office/officeart/2005/8/layout/lProcess3"/>
    <dgm:cxn modelId="{98F3E8FA-D53C-4ABA-A993-94398CB513EF}" type="presParOf" srcId="{F74E08C5-4A57-4C4D-8FC5-03D03EABB9AA}" destId="{1D837E7B-C76F-4208-9F70-DCBEBA49C172}" srcOrd="0" destOrd="0" presId="urn:microsoft.com/office/officeart/2005/8/layout/lProcess3"/>
    <dgm:cxn modelId="{C93B98F6-21AE-4413-8516-C088C837CB10}" type="presParOf" srcId="{1DD63A02-CE7C-4366-94DF-2FA0A29E023C}" destId="{97B5F039-46AA-48AC-9966-E64B4F690807}" srcOrd="11" destOrd="0" presId="urn:microsoft.com/office/officeart/2005/8/layout/lProcess3"/>
    <dgm:cxn modelId="{1EB19C10-0F82-4B19-BA9C-AB50657A4736}" type="presParOf" srcId="{1DD63A02-CE7C-4366-94DF-2FA0A29E023C}" destId="{8F11E1C7-4CFB-4A13-A095-A6360DD5870F}" srcOrd="12" destOrd="0" presId="urn:microsoft.com/office/officeart/2005/8/layout/lProcess3"/>
    <dgm:cxn modelId="{D71F4E53-C13D-43A3-8902-A6D77E9C78EB}" type="presParOf" srcId="{8F11E1C7-4CFB-4A13-A095-A6360DD5870F}" destId="{8EBE2429-A816-4657-B0B4-3256053FBC27}" srcOrd="0" destOrd="0" presId="urn:microsoft.com/office/officeart/2005/8/layout/lProcess3"/>
    <dgm:cxn modelId="{4BA8331E-879D-4140-A216-B35B2CDE6CFA}" type="presParOf" srcId="{1DD63A02-CE7C-4366-94DF-2FA0A29E023C}" destId="{66511E6D-C895-4039-B489-D5136A7CF420}" srcOrd="13" destOrd="0" presId="urn:microsoft.com/office/officeart/2005/8/layout/lProcess3"/>
    <dgm:cxn modelId="{1C012974-3C67-4A4D-B6A4-01D70AF396C5}" type="presParOf" srcId="{1DD63A02-CE7C-4366-94DF-2FA0A29E023C}" destId="{591ABA83-5B22-4B18-B949-49729791FC6F}" srcOrd="14" destOrd="0" presId="urn:microsoft.com/office/officeart/2005/8/layout/lProcess3"/>
    <dgm:cxn modelId="{0040CBAD-5B78-473B-A4B1-8412982ECE4B}" type="presParOf" srcId="{591ABA83-5B22-4B18-B949-49729791FC6F}" destId="{B5385BD8-2F14-4DBA-84AC-BCA0F0CBBB7D}" srcOrd="0" destOrd="0" presId="urn:microsoft.com/office/officeart/2005/8/layout/lProcess3"/>
    <dgm:cxn modelId="{8C812E18-D380-4B00-8069-49687D3B0F9A}" type="presParOf" srcId="{1DD63A02-CE7C-4366-94DF-2FA0A29E023C}" destId="{15C5995D-D87D-4332-A135-A38EA096561B}" srcOrd="15" destOrd="0" presId="urn:microsoft.com/office/officeart/2005/8/layout/lProcess3"/>
    <dgm:cxn modelId="{6048A0F0-912A-480C-AFC8-2FA50A519DD6}" type="presParOf" srcId="{1DD63A02-CE7C-4366-94DF-2FA0A29E023C}" destId="{9756C7A1-C2AF-4F64-B4F6-E0986D6F9BE8}" srcOrd="16" destOrd="0" presId="urn:microsoft.com/office/officeart/2005/8/layout/lProcess3"/>
    <dgm:cxn modelId="{31EDE6E3-C193-4960-BB0C-2313F5C0310C}" type="presParOf" srcId="{9756C7A1-C2AF-4F64-B4F6-E0986D6F9BE8}" destId="{08AA29D1-9ABE-481F-A217-84A38FA6062D}" srcOrd="0" destOrd="0" presId="urn:microsoft.com/office/officeart/2005/8/layout/lProcess3"/>
    <dgm:cxn modelId="{1459E71A-C8DC-42F1-906D-D9EE0627A864}" type="presParOf" srcId="{1DD63A02-CE7C-4366-94DF-2FA0A29E023C}" destId="{C54A2120-5F69-4EBD-B8A6-10C3C50182EB}" srcOrd="17" destOrd="0" presId="urn:microsoft.com/office/officeart/2005/8/layout/lProcess3"/>
    <dgm:cxn modelId="{87567BA0-24E5-4A90-9A9C-DC8BA6B21B5A}" type="presParOf" srcId="{1DD63A02-CE7C-4366-94DF-2FA0A29E023C}" destId="{34FC4856-817A-4061-8107-E4C180C12AAA}" srcOrd="18" destOrd="0" presId="urn:microsoft.com/office/officeart/2005/8/layout/lProcess3"/>
    <dgm:cxn modelId="{1B2FF5AF-6045-47DE-8E92-0D5D93360458}"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A1D0248D-9CCF-477F-B36F-4CDBE3B20CC4}" type="presOf" srcId="{D322B291-11A3-416F-8874-464CCE6F9D74}" destId="{6015748D-CF19-4260-9768-9CF4786CFB29}" srcOrd="0" destOrd="0" presId="urn:microsoft.com/office/officeart/2005/8/layout/lProcess3"/>
    <dgm:cxn modelId="{866027D2-A7E8-44EF-A8A2-12E82F635A7C}"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30122A3F-5DEB-4231-9C6C-C924EF31C311}" type="presOf" srcId="{23DD9D9E-B405-428D-9065-67779142C945}" destId="{F1366FDB-7406-4EAC-9E64-B19C559A62EF}" srcOrd="0" destOrd="0" presId="urn:microsoft.com/office/officeart/2005/8/layout/lProcess3"/>
    <dgm:cxn modelId="{F4493302-5612-4B28-9FB8-07241FC7B0DD}" type="presOf" srcId="{BDDDE978-BAFC-422E-A579-03451138E5B4}" destId="{17AF447C-001F-4FD7-A1B3-18CC227C910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B8B9A299-F857-4D10-B4D6-3F628B5E9F7E}" type="presOf" srcId="{77CD515D-4128-4206-B646-963DB153AE70}" destId="{B5385BD8-2F14-4DBA-84AC-BCA0F0CBBB7D}" srcOrd="0" destOrd="0" presId="urn:microsoft.com/office/officeart/2005/8/layout/lProcess3"/>
    <dgm:cxn modelId="{0B5BC74E-BB10-471D-957B-C97895D2D72C}"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A6C548DC-1400-45DB-9B3A-FA3647B0DF27}"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B9BE2C45-C69D-4FB7-B184-D8096D4EA9C4}" type="presOf" srcId="{483F9FCD-945B-4AEF-A0DC-F4A30C2C03B1}" destId="{28DD3D9D-BE31-4947-AED9-D1CBCA9D279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D82F63AA-9614-4B67-86A1-3CD8E6C91C89}" type="presOf" srcId="{0D29C1A3-6188-4C78-9044-019E9312E142}" destId="{8EBE2429-A816-4657-B0B4-3256053FBC27}" srcOrd="0" destOrd="0" presId="urn:microsoft.com/office/officeart/2005/8/layout/lProcess3"/>
    <dgm:cxn modelId="{171CDE69-C173-4F6F-AF0D-CA30B96DA156}" type="presOf" srcId="{14BBE068-6D1C-4074-B527-FBBCB35E6978}" destId="{08AA29D1-9ABE-481F-A217-84A38FA6062D}" srcOrd="0" destOrd="0" presId="urn:microsoft.com/office/officeart/2005/8/layout/lProcess3"/>
    <dgm:cxn modelId="{8B7F7551-D8CA-489B-988E-C755F74EED94}" type="presOf" srcId="{ED8BECD5-82B8-4195-8EE4-A456B8B27996}" destId="{CEDF7963-54A9-4316-9B9E-7B35C734973C}" srcOrd="0" destOrd="0" presId="urn:microsoft.com/office/officeart/2005/8/layout/lProcess3"/>
    <dgm:cxn modelId="{F4AB6624-75F8-4B69-8F66-25F265954CCF}" type="presParOf" srcId="{1DD63A02-CE7C-4366-94DF-2FA0A29E023C}" destId="{5FE19FB7-0F85-4155-95F0-EE0E7061CC8E}" srcOrd="0" destOrd="0" presId="urn:microsoft.com/office/officeart/2005/8/layout/lProcess3"/>
    <dgm:cxn modelId="{2CB27E16-DA06-4CB7-9107-88CE95154533}" type="presParOf" srcId="{5FE19FB7-0F85-4155-95F0-EE0E7061CC8E}" destId="{17AF447C-001F-4FD7-A1B3-18CC227C9109}" srcOrd="0" destOrd="0" presId="urn:microsoft.com/office/officeart/2005/8/layout/lProcess3"/>
    <dgm:cxn modelId="{C267C717-9A24-4314-B398-95D2AC3B491F}" type="presParOf" srcId="{1DD63A02-CE7C-4366-94DF-2FA0A29E023C}" destId="{1E1FED46-61A1-4B5A-A9E1-B7C84377CA68}" srcOrd="1" destOrd="0" presId="urn:microsoft.com/office/officeart/2005/8/layout/lProcess3"/>
    <dgm:cxn modelId="{35D7FC6D-036D-4F8B-AD88-7483271DC88E}" type="presParOf" srcId="{1DD63A02-CE7C-4366-94DF-2FA0A29E023C}" destId="{7D5C10CF-FCBF-47A7-9A43-4BB3FA7D7880}" srcOrd="2" destOrd="0" presId="urn:microsoft.com/office/officeart/2005/8/layout/lProcess3"/>
    <dgm:cxn modelId="{7E1CA0B7-400C-4EBC-B9B2-80C69C2FC47A}" type="presParOf" srcId="{7D5C10CF-FCBF-47A7-9A43-4BB3FA7D7880}" destId="{CEDF7963-54A9-4316-9B9E-7B35C734973C}" srcOrd="0" destOrd="0" presId="urn:microsoft.com/office/officeart/2005/8/layout/lProcess3"/>
    <dgm:cxn modelId="{E182647E-43BA-48A5-88FF-DF5E8F531873}" type="presParOf" srcId="{1DD63A02-CE7C-4366-94DF-2FA0A29E023C}" destId="{69848C5A-E118-4380-9B12-8E4CC259D2EA}" srcOrd="3" destOrd="0" presId="urn:microsoft.com/office/officeart/2005/8/layout/lProcess3"/>
    <dgm:cxn modelId="{F14CE9AB-DF8A-4EA7-9A0C-5A505A9FA753}" type="presParOf" srcId="{1DD63A02-CE7C-4366-94DF-2FA0A29E023C}" destId="{FE41456B-926D-47B1-8A61-A2FDD2D1CAC9}" srcOrd="4" destOrd="0" presId="urn:microsoft.com/office/officeart/2005/8/layout/lProcess3"/>
    <dgm:cxn modelId="{BCE37F30-4914-4C50-A27C-DA58A2F8B4E5}" type="presParOf" srcId="{FE41456B-926D-47B1-8A61-A2FDD2D1CAC9}" destId="{28DD3D9D-BE31-4947-AED9-D1CBCA9D279C}" srcOrd="0" destOrd="0" presId="urn:microsoft.com/office/officeart/2005/8/layout/lProcess3"/>
    <dgm:cxn modelId="{BE28B51C-0EB4-4B43-BE55-1AE7CF2B2102}" type="presParOf" srcId="{1DD63A02-CE7C-4366-94DF-2FA0A29E023C}" destId="{C76E5569-8EA4-48D2-BF0B-6C3D4B0F41FF}" srcOrd="5" destOrd="0" presId="urn:microsoft.com/office/officeart/2005/8/layout/lProcess3"/>
    <dgm:cxn modelId="{2F7B5B36-8800-46B7-968A-DE6E8860B023}" type="presParOf" srcId="{1DD63A02-CE7C-4366-94DF-2FA0A29E023C}" destId="{05138A14-23BE-4136-BBF3-F768B7355A40}" srcOrd="6" destOrd="0" presId="urn:microsoft.com/office/officeart/2005/8/layout/lProcess3"/>
    <dgm:cxn modelId="{D32CB7F2-36C0-41FC-B4B4-27961F4913A3}" type="presParOf" srcId="{05138A14-23BE-4136-BBF3-F768B7355A40}" destId="{6015748D-CF19-4260-9768-9CF4786CFB29}" srcOrd="0" destOrd="0" presId="urn:microsoft.com/office/officeart/2005/8/layout/lProcess3"/>
    <dgm:cxn modelId="{B65554C6-8D3B-45F0-8A5D-6C96A7C0EE9F}" type="presParOf" srcId="{1DD63A02-CE7C-4366-94DF-2FA0A29E023C}" destId="{63A82591-E442-44D7-8766-396CB9053737}" srcOrd="7" destOrd="0" presId="urn:microsoft.com/office/officeart/2005/8/layout/lProcess3"/>
    <dgm:cxn modelId="{2A39C9FB-FDF0-4EE5-9B1F-B4CCD2A2EF4D}" type="presParOf" srcId="{1DD63A02-CE7C-4366-94DF-2FA0A29E023C}" destId="{6BF4EE59-CAC7-4A96-B644-80A76E00A0D8}" srcOrd="8" destOrd="0" presId="urn:microsoft.com/office/officeart/2005/8/layout/lProcess3"/>
    <dgm:cxn modelId="{B85AE7E6-E705-451D-84C7-E3740E328A1D}" type="presParOf" srcId="{6BF4EE59-CAC7-4A96-B644-80A76E00A0D8}" destId="{F1366FDB-7406-4EAC-9E64-B19C559A62EF}" srcOrd="0" destOrd="0" presId="urn:microsoft.com/office/officeart/2005/8/layout/lProcess3"/>
    <dgm:cxn modelId="{97D9DC07-166B-4087-B831-F4E36FB11BB2}" type="presParOf" srcId="{1DD63A02-CE7C-4366-94DF-2FA0A29E023C}" destId="{A53CF975-227A-4AD8-8C86-0230E00EB446}" srcOrd="9" destOrd="0" presId="urn:microsoft.com/office/officeart/2005/8/layout/lProcess3"/>
    <dgm:cxn modelId="{698795CC-6725-494C-B007-137A983755C5}" type="presParOf" srcId="{1DD63A02-CE7C-4366-94DF-2FA0A29E023C}" destId="{F74E08C5-4A57-4C4D-8FC5-03D03EABB9AA}" srcOrd="10" destOrd="0" presId="urn:microsoft.com/office/officeart/2005/8/layout/lProcess3"/>
    <dgm:cxn modelId="{576618FB-1F03-475E-B40B-FBE3C53B6967}" type="presParOf" srcId="{F74E08C5-4A57-4C4D-8FC5-03D03EABB9AA}" destId="{1D837E7B-C76F-4208-9F70-DCBEBA49C172}" srcOrd="0" destOrd="0" presId="urn:microsoft.com/office/officeart/2005/8/layout/lProcess3"/>
    <dgm:cxn modelId="{859DC075-D5F4-40EA-A0FE-270BC4D7EE6A}" type="presParOf" srcId="{1DD63A02-CE7C-4366-94DF-2FA0A29E023C}" destId="{97B5F039-46AA-48AC-9966-E64B4F690807}" srcOrd="11" destOrd="0" presId="urn:microsoft.com/office/officeart/2005/8/layout/lProcess3"/>
    <dgm:cxn modelId="{1735F403-03BC-4A04-873E-152177B9EC5D}" type="presParOf" srcId="{1DD63A02-CE7C-4366-94DF-2FA0A29E023C}" destId="{8F11E1C7-4CFB-4A13-A095-A6360DD5870F}" srcOrd="12" destOrd="0" presId="urn:microsoft.com/office/officeart/2005/8/layout/lProcess3"/>
    <dgm:cxn modelId="{E9BD901A-5785-49B9-BF9D-E5D4E93CF03D}" type="presParOf" srcId="{8F11E1C7-4CFB-4A13-A095-A6360DD5870F}" destId="{8EBE2429-A816-4657-B0B4-3256053FBC27}" srcOrd="0" destOrd="0" presId="urn:microsoft.com/office/officeart/2005/8/layout/lProcess3"/>
    <dgm:cxn modelId="{607DE82B-C1DA-4E9C-B990-C6B43FD18F5B}" type="presParOf" srcId="{1DD63A02-CE7C-4366-94DF-2FA0A29E023C}" destId="{66511E6D-C895-4039-B489-D5136A7CF420}" srcOrd="13" destOrd="0" presId="urn:microsoft.com/office/officeart/2005/8/layout/lProcess3"/>
    <dgm:cxn modelId="{CE8B76A5-E5C6-44A5-A0DA-FB6B13A8F008}" type="presParOf" srcId="{1DD63A02-CE7C-4366-94DF-2FA0A29E023C}" destId="{591ABA83-5B22-4B18-B949-49729791FC6F}" srcOrd="14" destOrd="0" presId="urn:microsoft.com/office/officeart/2005/8/layout/lProcess3"/>
    <dgm:cxn modelId="{ACB01BC4-5EF0-4F2A-AD3C-BB8E1A0B8B58}" type="presParOf" srcId="{591ABA83-5B22-4B18-B949-49729791FC6F}" destId="{B5385BD8-2F14-4DBA-84AC-BCA0F0CBBB7D}" srcOrd="0" destOrd="0" presId="urn:microsoft.com/office/officeart/2005/8/layout/lProcess3"/>
    <dgm:cxn modelId="{1A8D5029-0274-4D16-936A-9199289F7A22}" type="presParOf" srcId="{1DD63A02-CE7C-4366-94DF-2FA0A29E023C}" destId="{15C5995D-D87D-4332-A135-A38EA096561B}" srcOrd="15" destOrd="0" presId="urn:microsoft.com/office/officeart/2005/8/layout/lProcess3"/>
    <dgm:cxn modelId="{BC96D99D-E905-4B79-B86A-49EFA10866B3}" type="presParOf" srcId="{1DD63A02-CE7C-4366-94DF-2FA0A29E023C}" destId="{9756C7A1-C2AF-4F64-B4F6-E0986D6F9BE8}" srcOrd="16" destOrd="0" presId="urn:microsoft.com/office/officeart/2005/8/layout/lProcess3"/>
    <dgm:cxn modelId="{908824A9-7A52-40AC-BF7E-A0DEDC38CF93}" type="presParOf" srcId="{9756C7A1-C2AF-4F64-B4F6-E0986D6F9BE8}" destId="{08AA29D1-9ABE-481F-A217-84A38FA6062D}" srcOrd="0" destOrd="0" presId="urn:microsoft.com/office/officeart/2005/8/layout/lProcess3"/>
    <dgm:cxn modelId="{5DCBF54A-D377-4B4B-A7CE-0F158B3D683E}" type="presParOf" srcId="{1DD63A02-CE7C-4366-94DF-2FA0A29E023C}" destId="{C54A2120-5F69-4EBD-B8A6-10C3C50182EB}" srcOrd="17" destOrd="0" presId="urn:microsoft.com/office/officeart/2005/8/layout/lProcess3"/>
    <dgm:cxn modelId="{EEB1C082-C5A6-4C5A-9DB4-9521B227AEBF}" type="presParOf" srcId="{1DD63A02-CE7C-4366-94DF-2FA0A29E023C}" destId="{34FC4856-817A-4061-8107-E4C180C12AAA}" srcOrd="18" destOrd="0" presId="urn:microsoft.com/office/officeart/2005/8/layout/lProcess3"/>
    <dgm:cxn modelId="{897F3F51-C91A-46F6-A265-D9ACC80E76F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D7585C4D-0BAC-4C3B-85DC-CE0098883E8D}" type="presOf" srcId="{77CD515D-4128-4206-B646-963DB153AE70}" destId="{B5385BD8-2F14-4DBA-84AC-BCA0F0CBBB7D}"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8" destOrd="0" parTransId="{028EFE53-F331-45D3-8ABA-F77B36C5DCDF}" sibTransId="{3D72CCA9-9AA2-4883-BA37-3969F92AFC3B}"/>
    <dgm:cxn modelId="{01D70144-37B4-4030-B829-D7D182B3C5B8}" type="presOf" srcId="{ED8BECD5-82B8-4195-8EE4-A456B8B27996}" destId="{CEDF7963-54A9-4316-9B9E-7B35C734973C}"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48D760D0-7BB8-4A48-91AD-4D4A0CFF0847}"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E9665B94-5C68-48A2-91F4-7E1D08BFFD19}"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8E5F8588-9AA5-46F9-A5F7-200D320B5AED}" type="presOf" srcId="{721C5B1F-1CD0-4983-A908-CCB09EFD62CF}" destId="{1D837E7B-C76F-4208-9F70-DCBEBA49C172}" srcOrd="0" destOrd="0" presId="urn:microsoft.com/office/officeart/2005/8/layout/lProcess3"/>
    <dgm:cxn modelId="{2AA36B2F-4807-4A4C-80E0-55190D8BD67C}" type="presOf" srcId="{483F9FCD-945B-4AEF-A0DC-F4A30C2C03B1}" destId="{28DD3D9D-BE31-4947-AED9-D1CBCA9D279C}" srcOrd="0" destOrd="0" presId="urn:microsoft.com/office/officeart/2005/8/layout/lProcess3"/>
    <dgm:cxn modelId="{D0B2D7C8-29E2-435B-BEBF-4818E3B77A98}" type="presOf" srcId="{23DD9D9E-B405-428D-9065-67779142C945}" destId="{F1366FDB-7406-4EAC-9E64-B19C559A62EF}" srcOrd="0" destOrd="0" presId="urn:microsoft.com/office/officeart/2005/8/layout/lProcess3"/>
    <dgm:cxn modelId="{7DF1B41E-CE67-4384-B92C-147E6AF70536}" type="presOf" srcId="{2EA382A6-DFE6-4BA7-9284-77EE4DB5850D}" destId="{9A4CD12A-80F9-4883-AC36-2E0AF1B6AA57}" srcOrd="0" destOrd="0" presId="urn:microsoft.com/office/officeart/2005/8/layout/lProcess3"/>
    <dgm:cxn modelId="{CE9265E2-C71C-4A4F-B503-6C4EE6EF9F35}" type="presOf" srcId="{EC47C65E-132B-402D-99AD-1E04F1FDFA83}" destId="{1DD63A02-CE7C-4366-94DF-2FA0A29E023C}" srcOrd="0" destOrd="0" presId="urn:microsoft.com/office/officeart/2005/8/layout/lProcess3"/>
    <dgm:cxn modelId="{020876B1-78BF-4FA9-B5B1-58CE47925B44}"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5D2C3D39-BAB1-4323-8706-A50E8C6650CC}" type="presOf" srcId="{0D29C1A3-6188-4C78-9044-019E9312E142}" destId="{8EBE2429-A816-4657-B0B4-3256053FBC27}" srcOrd="0" destOrd="0" presId="urn:microsoft.com/office/officeart/2005/8/layout/lProcess3"/>
    <dgm:cxn modelId="{70AB71B9-3D12-4CFB-828B-C1027DFAF8B9}" type="presParOf" srcId="{1DD63A02-CE7C-4366-94DF-2FA0A29E023C}" destId="{5FE19FB7-0F85-4155-95F0-EE0E7061CC8E}" srcOrd="0" destOrd="0" presId="urn:microsoft.com/office/officeart/2005/8/layout/lProcess3"/>
    <dgm:cxn modelId="{3F8AFED5-D953-4E56-BC9F-67A843BD3373}" type="presParOf" srcId="{5FE19FB7-0F85-4155-95F0-EE0E7061CC8E}" destId="{17AF447C-001F-4FD7-A1B3-18CC227C9109}" srcOrd="0" destOrd="0" presId="urn:microsoft.com/office/officeart/2005/8/layout/lProcess3"/>
    <dgm:cxn modelId="{09F6E1E4-5C26-4781-8534-69D4E14963E9}" type="presParOf" srcId="{1DD63A02-CE7C-4366-94DF-2FA0A29E023C}" destId="{1E1FED46-61A1-4B5A-A9E1-B7C84377CA68}" srcOrd="1" destOrd="0" presId="urn:microsoft.com/office/officeart/2005/8/layout/lProcess3"/>
    <dgm:cxn modelId="{80749593-9A1B-4ED7-BCAB-F8E6519BBA06}" type="presParOf" srcId="{1DD63A02-CE7C-4366-94DF-2FA0A29E023C}" destId="{7D5C10CF-FCBF-47A7-9A43-4BB3FA7D7880}" srcOrd="2" destOrd="0" presId="urn:microsoft.com/office/officeart/2005/8/layout/lProcess3"/>
    <dgm:cxn modelId="{1B4698B9-0069-4CDD-8055-A9A560F772AE}" type="presParOf" srcId="{7D5C10CF-FCBF-47A7-9A43-4BB3FA7D7880}" destId="{CEDF7963-54A9-4316-9B9E-7B35C734973C}" srcOrd="0" destOrd="0" presId="urn:microsoft.com/office/officeart/2005/8/layout/lProcess3"/>
    <dgm:cxn modelId="{FC81B266-6489-403F-90F6-ECBC4F632F4E}" type="presParOf" srcId="{1DD63A02-CE7C-4366-94DF-2FA0A29E023C}" destId="{69848C5A-E118-4380-9B12-8E4CC259D2EA}" srcOrd="3" destOrd="0" presId="urn:microsoft.com/office/officeart/2005/8/layout/lProcess3"/>
    <dgm:cxn modelId="{FD4E64E6-2691-4D61-BC2E-5217D37D4D9B}" type="presParOf" srcId="{1DD63A02-CE7C-4366-94DF-2FA0A29E023C}" destId="{FE41456B-926D-47B1-8A61-A2FDD2D1CAC9}" srcOrd="4" destOrd="0" presId="urn:microsoft.com/office/officeart/2005/8/layout/lProcess3"/>
    <dgm:cxn modelId="{1A1579E5-B07F-458E-88DC-21A07E4DC1DD}" type="presParOf" srcId="{FE41456B-926D-47B1-8A61-A2FDD2D1CAC9}" destId="{28DD3D9D-BE31-4947-AED9-D1CBCA9D279C}" srcOrd="0" destOrd="0" presId="urn:microsoft.com/office/officeart/2005/8/layout/lProcess3"/>
    <dgm:cxn modelId="{F55DCC7A-ADA9-4891-93AD-97F9453F3ADD}" type="presParOf" srcId="{1DD63A02-CE7C-4366-94DF-2FA0A29E023C}" destId="{C76E5569-8EA4-48D2-BF0B-6C3D4B0F41FF}" srcOrd="5" destOrd="0" presId="urn:microsoft.com/office/officeart/2005/8/layout/lProcess3"/>
    <dgm:cxn modelId="{125B430A-729C-4CDC-BB05-53EDA65A344E}" type="presParOf" srcId="{1DD63A02-CE7C-4366-94DF-2FA0A29E023C}" destId="{05138A14-23BE-4136-BBF3-F768B7355A40}" srcOrd="6" destOrd="0" presId="urn:microsoft.com/office/officeart/2005/8/layout/lProcess3"/>
    <dgm:cxn modelId="{0D7691B5-65F1-4D67-A2F8-1A540DB19B6D}" type="presParOf" srcId="{05138A14-23BE-4136-BBF3-F768B7355A40}" destId="{6015748D-CF19-4260-9768-9CF4786CFB29}" srcOrd="0" destOrd="0" presId="urn:microsoft.com/office/officeart/2005/8/layout/lProcess3"/>
    <dgm:cxn modelId="{A39A1ED5-86E0-4578-9A6F-78B1F59D5F33}" type="presParOf" srcId="{1DD63A02-CE7C-4366-94DF-2FA0A29E023C}" destId="{63A82591-E442-44D7-8766-396CB9053737}" srcOrd="7" destOrd="0" presId="urn:microsoft.com/office/officeart/2005/8/layout/lProcess3"/>
    <dgm:cxn modelId="{3B0114A7-35E9-4F7A-B7BA-DDC534B4CFFE}" type="presParOf" srcId="{1DD63A02-CE7C-4366-94DF-2FA0A29E023C}" destId="{6BF4EE59-CAC7-4A96-B644-80A76E00A0D8}" srcOrd="8" destOrd="0" presId="urn:microsoft.com/office/officeart/2005/8/layout/lProcess3"/>
    <dgm:cxn modelId="{F53C8C9B-5122-4D7D-91D2-1B47A9823314}" type="presParOf" srcId="{6BF4EE59-CAC7-4A96-B644-80A76E00A0D8}" destId="{F1366FDB-7406-4EAC-9E64-B19C559A62EF}" srcOrd="0" destOrd="0" presId="urn:microsoft.com/office/officeart/2005/8/layout/lProcess3"/>
    <dgm:cxn modelId="{AA052A02-3449-4898-ACE8-08A5DA2A52F0}" type="presParOf" srcId="{1DD63A02-CE7C-4366-94DF-2FA0A29E023C}" destId="{A53CF975-227A-4AD8-8C86-0230E00EB446}" srcOrd="9" destOrd="0" presId="urn:microsoft.com/office/officeart/2005/8/layout/lProcess3"/>
    <dgm:cxn modelId="{7802E5EF-7840-4CDE-AB69-6F90B67E0012}" type="presParOf" srcId="{1DD63A02-CE7C-4366-94DF-2FA0A29E023C}" destId="{F74E08C5-4A57-4C4D-8FC5-03D03EABB9AA}" srcOrd="10" destOrd="0" presId="urn:microsoft.com/office/officeart/2005/8/layout/lProcess3"/>
    <dgm:cxn modelId="{A46DFC66-CBA1-40AF-9D6D-43BEEC916A7D}" type="presParOf" srcId="{F74E08C5-4A57-4C4D-8FC5-03D03EABB9AA}" destId="{1D837E7B-C76F-4208-9F70-DCBEBA49C172}" srcOrd="0" destOrd="0" presId="urn:microsoft.com/office/officeart/2005/8/layout/lProcess3"/>
    <dgm:cxn modelId="{AAA3268F-BD2E-4551-BC30-D55D8B18558D}" type="presParOf" srcId="{1DD63A02-CE7C-4366-94DF-2FA0A29E023C}" destId="{97B5F039-46AA-48AC-9966-E64B4F690807}" srcOrd="11" destOrd="0" presId="urn:microsoft.com/office/officeart/2005/8/layout/lProcess3"/>
    <dgm:cxn modelId="{A76A8283-AA95-442A-B96F-7D2023F801A9}" type="presParOf" srcId="{1DD63A02-CE7C-4366-94DF-2FA0A29E023C}" destId="{8F11E1C7-4CFB-4A13-A095-A6360DD5870F}" srcOrd="12" destOrd="0" presId="urn:microsoft.com/office/officeart/2005/8/layout/lProcess3"/>
    <dgm:cxn modelId="{56B819AE-A1E8-42F1-89CC-F2ECDFE1A3D8}" type="presParOf" srcId="{8F11E1C7-4CFB-4A13-A095-A6360DD5870F}" destId="{8EBE2429-A816-4657-B0B4-3256053FBC27}" srcOrd="0" destOrd="0" presId="urn:microsoft.com/office/officeart/2005/8/layout/lProcess3"/>
    <dgm:cxn modelId="{385F6185-ADF5-47AD-9A46-4E6E509F5668}" type="presParOf" srcId="{1DD63A02-CE7C-4366-94DF-2FA0A29E023C}" destId="{66511E6D-C895-4039-B489-D5136A7CF420}" srcOrd="13" destOrd="0" presId="urn:microsoft.com/office/officeart/2005/8/layout/lProcess3"/>
    <dgm:cxn modelId="{2A99F044-EB40-468F-8512-1B275AD52A57}" type="presParOf" srcId="{1DD63A02-CE7C-4366-94DF-2FA0A29E023C}" destId="{591ABA83-5B22-4B18-B949-49729791FC6F}" srcOrd="14" destOrd="0" presId="urn:microsoft.com/office/officeart/2005/8/layout/lProcess3"/>
    <dgm:cxn modelId="{1CD49110-C3B8-407E-ABC1-F542B32DBC0D}" type="presParOf" srcId="{591ABA83-5B22-4B18-B949-49729791FC6F}" destId="{B5385BD8-2F14-4DBA-84AC-BCA0F0CBBB7D}" srcOrd="0" destOrd="0" presId="urn:microsoft.com/office/officeart/2005/8/layout/lProcess3"/>
    <dgm:cxn modelId="{43F3556C-8ED3-45D6-8362-A838DCE238C9}" type="presParOf" srcId="{1DD63A02-CE7C-4366-94DF-2FA0A29E023C}" destId="{15C5995D-D87D-4332-A135-A38EA096561B}" srcOrd="15" destOrd="0" presId="urn:microsoft.com/office/officeart/2005/8/layout/lProcess3"/>
    <dgm:cxn modelId="{D9DF2F9B-EEC8-479A-ADCE-CA39C0F21530}" type="presParOf" srcId="{1DD63A02-CE7C-4366-94DF-2FA0A29E023C}" destId="{9756C7A1-C2AF-4F64-B4F6-E0986D6F9BE8}" srcOrd="16" destOrd="0" presId="urn:microsoft.com/office/officeart/2005/8/layout/lProcess3"/>
    <dgm:cxn modelId="{EF5E6807-1381-4191-89CE-CC4568DA1C25}" type="presParOf" srcId="{9756C7A1-C2AF-4F64-B4F6-E0986D6F9BE8}" destId="{08AA29D1-9ABE-481F-A217-84A38FA6062D}" srcOrd="0" destOrd="0" presId="urn:microsoft.com/office/officeart/2005/8/layout/lProcess3"/>
    <dgm:cxn modelId="{F9857181-B566-44CE-A0CB-68298DC2EEB3}" type="presParOf" srcId="{1DD63A02-CE7C-4366-94DF-2FA0A29E023C}" destId="{C54A2120-5F69-4EBD-B8A6-10C3C50182EB}" srcOrd="17" destOrd="0" presId="urn:microsoft.com/office/officeart/2005/8/layout/lProcess3"/>
    <dgm:cxn modelId="{3261D5C6-1F5D-4836-B3DF-4A2F5CCCBE6F}" type="presParOf" srcId="{1DD63A02-CE7C-4366-94DF-2FA0A29E023C}" destId="{34FC4856-817A-4061-8107-E4C180C12AAA}" srcOrd="18" destOrd="0" presId="urn:microsoft.com/office/officeart/2005/8/layout/lProcess3"/>
    <dgm:cxn modelId="{3B3CE691-F052-46BF-A0FA-EEB01BE4389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 </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330420CB-F772-4E31-AC74-96F3855FAFFD}" type="presOf" srcId="{BDDDE978-BAFC-422E-A579-03451138E5B4}" destId="{17AF447C-001F-4FD7-A1B3-18CC227C9109}" srcOrd="0" destOrd="0" presId="urn:microsoft.com/office/officeart/2005/8/layout/lProcess3"/>
    <dgm:cxn modelId="{907833B1-84A8-4B4C-960A-ED2198238664}" type="presOf" srcId="{721C5B1F-1CD0-4983-A908-CCB09EFD62CF}" destId="{1D837E7B-C76F-4208-9F70-DCBEBA49C172}" srcOrd="0" destOrd="0" presId="urn:microsoft.com/office/officeart/2005/8/layout/lProcess3"/>
    <dgm:cxn modelId="{1BC7E3E3-58F8-4509-B272-22CE168627DF}" type="presOf" srcId="{0D29C1A3-6188-4C78-9044-019E9312E142}" destId="{8EBE2429-A816-4657-B0B4-3256053FBC27}" srcOrd="0" destOrd="0" presId="urn:microsoft.com/office/officeart/2005/8/layout/lProcess3"/>
    <dgm:cxn modelId="{5E6B7EBB-3676-48B9-8C0D-63C84D4E057E}"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8308ED64-DA9B-4F41-9F48-6539AA45ED4F}" type="presOf" srcId="{EC47C65E-132B-402D-99AD-1E04F1FDFA83}" destId="{1DD63A02-CE7C-4366-94DF-2FA0A29E02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EE99C932-642B-43D4-968B-77904A6CF402}" type="presOf" srcId="{2EA382A6-DFE6-4BA7-9284-77EE4DB5850D}" destId="{9A4CD12A-80F9-4883-AC36-2E0AF1B6AA57}"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CC60B503-B35A-4CEB-8071-95EAE98A7D2D}" type="presOf" srcId="{483F9FCD-945B-4AEF-A0DC-F4A30C2C03B1}" destId="{28DD3D9D-BE31-4947-AED9-D1CBCA9D279C}" srcOrd="0" destOrd="0" presId="urn:microsoft.com/office/officeart/2005/8/layout/lProcess3"/>
    <dgm:cxn modelId="{07C56290-C6BB-4071-8762-728102E6B4EA}"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E2C6B58F-2265-4116-AB45-52AFAE75FD2E}" type="presOf" srcId="{77CD515D-4128-4206-B646-963DB153AE70}" destId="{B5385BD8-2F14-4DBA-84AC-BCA0F0CBBB7D}" srcOrd="0" destOrd="0" presId="urn:microsoft.com/office/officeart/2005/8/layout/lProcess3"/>
    <dgm:cxn modelId="{0E1B5E55-5284-40D4-B0D4-8278046729F5}" type="presOf" srcId="{14BBE068-6D1C-4074-B527-FBBCB35E6978}" destId="{08AA29D1-9ABE-481F-A217-84A38FA6062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D5706731-7A4E-4DF4-8C45-C0EA0C7E4500}" type="presOf" srcId="{D322B291-11A3-416F-8874-464CCE6F9D74}" destId="{6015748D-CF19-4260-9768-9CF4786CFB29}" srcOrd="0" destOrd="0" presId="urn:microsoft.com/office/officeart/2005/8/layout/lProcess3"/>
    <dgm:cxn modelId="{75100DF5-4208-4D09-AAD7-6B73172E1E66}" type="presParOf" srcId="{1DD63A02-CE7C-4366-94DF-2FA0A29E023C}" destId="{5FE19FB7-0F85-4155-95F0-EE0E7061CC8E}" srcOrd="0" destOrd="0" presId="urn:microsoft.com/office/officeart/2005/8/layout/lProcess3"/>
    <dgm:cxn modelId="{DA093AF7-835E-4D61-B005-8130381FCC59}" type="presParOf" srcId="{5FE19FB7-0F85-4155-95F0-EE0E7061CC8E}" destId="{17AF447C-001F-4FD7-A1B3-18CC227C9109}" srcOrd="0" destOrd="0" presId="urn:microsoft.com/office/officeart/2005/8/layout/lProcess3"/>
    <dgm:cxn modelId="{3FFFE915-357F-4041-BC60-ABCCD4D53393}" type="presParOf" srcId="{1DD63A02-CE7C-4366-94DF-2FA0A29E023C}" destId="{1E1FED46-61A1-4B5A-A9E1-B7C84377CA68}" srcOrd="1" destOrd="0" presId="urn:microsoft.com/office/officeart/2005/8/layout/lProcess3"/>
    <dgm:cxn modelId="{70097015-0592-4801-9554-C49721C903C4}" type="presParOf" srcId="{1DD63A02-CE7C-4366-94DF-2FA0A29E023C}" destId="{7D5C10CF-FCBF-47A7-9A43-4BB3FA7D7880}" srcOrd="2" destOrd="0" presId="urn:microsoft.com/office/officeart/2005/8/layout/lProcess3"/>
    <dgm:cxn modelId="{F6581EE1-982F-4758-909F-B04ADC677BA7}" type="presParOf" srcId="{7D5C10CF-FCBF-47A7-9A43-4BB3FA7D7880}" destId="{CEDF7963-54A9-4316-9B9E-7B35C734973C}" srcOrd="0" destOrd="0" presId="urn:microsoft.com/office/officeart/2005/8/layout/lProcess3"/>
    <dgm:cxn modelId="{22EA28F4-B95F-4E4C-9F90-387F3C0A6FF9}" type="presParOf" srcId="{1DD63A02-CE7C-4366-94DF-2FA0A29E023C}" destId="{69848C5A-E118-4380-9B12-8E4CC259D2EA}" srcOrd="3" destOrd="0" presId="urn:microsoft.com/office/officeart/2005/8/layout/lProcess3"/>
    <dgm:cxn modelId="{1374590F-121B-48A2-95C1-90C9B0516907}" type="presParOf" srcId="{1DD63A02-CE7C-4366-94DF-2FA0A29E023C}" destId="{FE41456B-926D-47B1-8A61-A2FDD2D1CAC9}" srcOrd="4" destOrd="0" presId="urn:microsoft.com/office/officeart/2005/8/layout/lProcess3"/>
    <dgm:cxn modelId="{3C369FAA-25CF-4551-99D3-D5DE4F760C4E}" type="presParOf" srcId="{FE41456B-926D-47B1-8A61-A2FDD2D1CAC9}" destId="{28DD3D9D-BE31-4947-AED9-D1CBCA9D279C}" srcOrd="0" destOrd="0" presId="urn:microsoft.com/office/officeart/2005/8/layout/lProcess3"/>
    <dgm:cxn modelId="{1B175664-702D-41EE-AD43-23B2D154CEF0}" type="presParOf" srcId="{1DD63A02-CE7C-4366-94DF-2FA0A29E023C}" destId="{C76E5569-8EA4-48D2-BF0B-6C3D4B0F41FF}" srcOrd="5" destOrd="0" presId="urn:microsoft.com/office/officeart/2005/8/layout/lProcess3"/>
    <dgm:cxn modelId="{E53AD8EC-7A5C-4B26-85CA-4C5043398055}" type="presParOf" srcId="{1DD63A02-CE7C-4366-94DF-2FA0A29E023C}" destId="{05138A14-23BE-4136-BBF3-F768B7355A40}" srcOrd="6" destOrd="0" presId="urn:microsoft.com/office/officeart/2005/8/layout/lProcess3"/>
    <dgm:cxn modelId="{3A1AE21F-E38C-431D-93D9-3E0781F4F6CA}" type="presParOf" srcId="{05138A14-23BE-4136-BBF3-F768B7355A40}" destId="{6015748D-CF19-4260-9768-9CF4786CFB29}" srcOrd="0" destOrd="0" presId="urn:microsoft.com/office/officeart/2005/8/layout/lProcess3"/>
    <dgm:cxn modelId="{AE835D41-2C9C-49FF-99D1-7E3D73DF313A}" type="presParOf" srcId="{1DD63A02-CE7C-4366-94DF-2FA0A29E023C}" destId="{63A82591-E442-44D7-8766-396CB9053737}" srcOrd="7" destOrd="0" presId="urn:microsoft.com/office/officeart/2005/8/layout/lProcess3"/>
    <dgm:cxn modelId="{E208248B-90E4-4D3D-8DD9-42018C1FCD6A}" type="presParOf" srcId="{1DD63A02-CE7C-4366-94DF-2FA0A29E023C}" destId="{6BF4EE59-CAC7-4A96-B644-80A76E00A0D8}" srcOrd="8" destOrd="0" presId="urn:microsoft.com/office/officeart/2005/8/layout/lProcess3"/>
    <dgm:cxn modelId="{D6515093-661B-4449-9C99-9B47AD12EF97}" type="presParOf" srcId="{6BF4EE59-CAC7-4A96-B644-80A76E00A0D8}" destId="{F1366FDB-7406-4EAC-9E64-B19C559A62EF}" srcOrd="0" destOrd="0" presId="urn:microsoft.com/office/officeart/2005/8/layout/lProcess3"/>
    <dgm:cxn modelId="{0994135E-3309-4ED2-A444-9AB78FAFB5AC}" type="presParOf" srcId="{1DD63A02-CE7C-4366-94DF-2FA0A29E023C}" destId="{A53CF975-227A-4AD8-8C86-0230E00EB446}" srcOrd="9" destOrd="0" presId="urn:microsoft.com/office/officeart/2005/8/layout/lProcess3"/>
    <dgm:cxn modelId="{DB27CFE2-BDD2-4BD2-910D-C9836D46A069}" type="presParOf" srcId="{1DD63A02-CE7C-4366-94DF-2FA0A29E023C}" destId="{F74E08C5-4A57-4C4D-8FC5-03D03EABB9AA}" srcOrd="10" destOrd="0" presId="urn:microsoft.com/office/officeart/2005/8/layout/lProcess3"/>
    <dgm:cxn modelId="{CD9C3683-D37B-4FAC-B190-5BF31C2F7294}" type="presParOf" srcId="{F74E08C5-4A57-4C4D-8FC5-03D03EABB9AA}" destId="{1D837E7B-C76F-4208-9F70-DCBEBA49C172}" srcOrd="0" destOrd="0" presId="urn:microsoft.com/office/officeart/2005/8/layout/lProcess3"/>
    <dgm:cxn modelId="{E339F471-859E-4184-965E-72E2966CD9AD}" type="presParOf" srcId="{1DD63A02-CE7C-4366-94DF-2FA0A29E023C}" destId="{97B5F039-46AA-48AC-9966-E64B4F690807}" srcOrd="11" destOrd="0" presId="urn:microsoft.com/office/officeart/2005/8/layout/lProcess3"/>
    <dgm:cxn modelId="{B2B2E799-264C-4B17-B7EC-75B488FC33E9}" type="presParOf" srcId="{1DD63A02-CE7C-4366-94DF-2FA0A29E023C}" destId="{8F11E1C7-4CFB-4A13-A095-A6360DD5870F}" srcOrd="12" destOrd="0" presId="urn:microsoft.com/office/officeart/2005/8/layout/lProcess3"/>
    <dgm:cxn modelId="{B3B3B686-AA40-4C3C-B75C-C0D876E75D61}" type="presParOf" srcId="{8F11E1C7-4CFB-4A13-A095-A6360DD5870F}" destId="{8EBE2429-A816-4657-B0B4-3256053FBC27}" srcOrd="0" destOrd="0" presId="urn:microsoft.com/office/officeart/2005/8/layout/lProcess3"/>
    <dgm:cxn modelId="{4E2DD0E7-41B0-4F7D-B195-B252F58D9563}" type="presParOf" srcId="{1DD63A02-CE7C-4366-94DF-2FA0A29E023C}" destId="{66511E6D-C895-4039-B489-D5136A7CF420}" srcOrd="13" destOrd="0" presId="urn:microsoft.com/office/officeart/2005/8/layout/lProcess3"/>
    <dgm:cxn modelId="{2C7DC63F-1D0A-46D9-8E69-2010E698D46D}" type="presParOf" srcId="{1DD63A02-CE7C-4366-94DF-2FA0A29E023C}" destId="{591ABA83-5B22-4B18-B949-49729791FC6F}" srcOrd="14" destOrd="0" presId="urn:microsoft.com/office/officeart/2005/8/layout/lProcess3"/>
    <dgm:cxn modelId="{C20DB82C-010D-4E27-82E8-1329FE0BAF72}" type="presParOf" srcId="{591ABA83-5B22-4B18-B949-49729791FC6F}" destId="{B5385BD8-2F14-4DBA-84AC-BCA0F0CBBB7D}" srcOrd="0" destOrd="0" presId="urn:microsoft.com/office/officeart/2005/8/layout/lProcess3"/>
    <dgm:cxn modelId="{E5BA8D09-5294-498C-81DA-1B64C8E589F2}" type="presParOf" srcId="{1DD63A02-CE7C-4366-94DF-2FA0A29E023C}" destId="{15C5995D-D87D-4332-A135-A38EA096561B}" srcOrd="15" destOrd="0" presId="urn:microsoft.com/office/officeart/2005/8/layout/lProcess3"/>
    <dgm:cxn modelId="{AE28CD9F-089A-4831-BF89-E69836E92B25}" type="presParOf" srcId="{1DD63A02-CE7C-4366-94DF-2FA0A29E023C}" destId="{9756C7A1-C2AF-4F64-B4F6-E0986D6F9BE8}" srcOrd="16" destOrd="0" presId="urn:microsoft.com/office/officeart/2005/8/layout/lProcess3"/>
    <dgm:cxn modelId="{A6B18D85-F65B-46D1-8992-28095D8A486F}" type="presParOf" srcId="{9756C7A1-C2AF-4F64-B4F6-E0986D6F9BE8}" destId="{08AA29D1-9ABE-481F-A217-84A38FA6062D}" srcOrd="0" destOrd="0" presId="urn:microsoft.com/office/officeart/2005/8/layout/lProcess3"/>
    <dgm:cxn modelId="{646F927D-FA80-4C24-8F43-FC953321E510}" type="presParOf" srcId="{1DD63A02-CE7C-4366-94DF-2FA0A29E023C}" destId="{C54A2120-5F69-4EBD-B8A6-10C3C50182EB}" srcOrd="17" destOrd="0" presId="urn:microsoft.com/office/officeart/2005/8/layout/lProcess3"/>
    <dgm:cxn modelId="{B634C1AE-1BE0-4E3E-A0BC-CCA8F1AAB459}" type="presParOf" srcId="{1DD63A02-CE7C-4366-94DF-2FA0A29E023C}" destId="{34FC4856-817A-4061-8107-E4C180C12AAA}" srcOrd="18" destOrd="0" presId="urn:microsoft.com/office/officeart/2005/8/layout/lProcess3"/>
    <dgm:cxn modelId="{28253FAE-C997-408A-A96A-42FAA41D581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31D5C155-709D-478C-B792-5CED592A6C60}" type="presOf" srcId="{2EA382A6-DFE6-4BA7-9284-77EE4DB5850D}" destId="{9A4CD12A-80F9-4883-AC36-2E0AF1B6AA57}" srcOrd="0" destOrd="0" presId="urn:microsoft.com/office/officeart/2005/8/layout/lProcess3"/>
    <dgm:cxn modelId="{A137C54A-A2A5-449E-BA05-40DCF8E430BC}" type="presOf" srcId="{14BBE068-6D1C-4074-B527-FBBCB35E6978}" destId="{08AA29D1-9ABE-481F-A217-84A38FA6062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5A0CB269-BE6B-4AF2-93C0-07CC6C229765}" type="presOf" srcId="{BDDDE978-BAFC-422E-A579-03451138E5B4}" destId="{17AF447C-001F-4FD7-A1B3-18CC227C910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09635947-EA5D-4A9B-B572-9CE47E6A33C7}" type="presOf" srcId="{0D29C1A3-6188-4C78-9044-019E9312E142}" destId="{8EBE2429-A816-4657-B0B4-3256053FBC2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62C6D8EC-EC4B-422E-84E6-A9C99E3DAB06}" type="presOf" srcId="{23DD9D9E-B405-428D-9065-67779142C945}" destId="{F1366FDB-7406-4EAC-9E64-B19C559A62EF}"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0EC1B403-4DA4-4F6D-BC7A-82C6C8A508B6}" type="presOf" srcId="{ED8BECD5-82B8-4195-8EE4-A456B8B27996}" destId="{CEDF7963-54A9-4316-9B9E-7B35C734973C}" srcOrd="0" destOrd="0" presId="urn:microsoft.com/office/officeart/2005/8/layout/lProcess3"/>
    <dgm:cxn modelId="{A719222B-C954-4F9F-9CD3-4477249826F5}" type="presOf" srcId="{721C5B1F-1CD0-4983-A908-CCB09EFD62CF}" destId="{1D837E7B-C76F-4208-9F70-DCBEBA49C172}" srcOrd="0" destOrd="0" presId="urn:microsoft.com/office/officeart/2005/8/layout/lProcess3"/>
    <dgm:cxn modelId="{E4164FC0-F33E-4C95-867E-5C7C396BE9D5}"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1D64DACA-880D-4B90-8739-0F7B3D660673}" type="presOf" srcId="{D322B291-11A3-416F-8874-464CCE6F9D74}" destId="{6015748D-CF19-4260-9768-9CF4786CFB29}" srcOrd="0" destOrd="0" presId="urn:microsoft.com/office/officeart/2005/8/layout/lProcess3"/>
    <dgm:cxn modelId="{56B5A23A-19D1-4417-A9B7-E74001743485}" type="presOf" srcId="{77CD515D-4128-4206-B646-963DB153AE70}" destId="{B5385BD8-2F14-4DBA-84AC-BCA0F0CBBB7D}" srcOrd="0" destOrd="0" presId="urn:microsoft.com/office/officeart/2005/8/layout/lProcess3"/>
    <dgm:cxn modelId="{EC6B929A-1207-4A26-855A-E822FA92CDAF}" type="presOf" srcId="{EC47C65E-132B-402D-99AD-1E04F1FDFA83}" destId="{1DD63A02-CE7C-4366-94DF-2FA0A29E023C}" srcOrd="0" destOrd="0" presId="urn:microsoft.com/office/officeart/2005/8/layout/lProcess3"/>
    <dgm:cxn modelId="{A217A55C-8A32-4345-8CD4-5FC34FFFC1F5}" type="presParOf" srcId="{1DD63A02-CE7C-4366-94DF-2FA0A29E023C}" destId="{5FE19FB7-0F85-4155-95F0-EE0E7061CC8E}" srcOrd="0" destOrd="0" presId="urn:microsoft.com/office/officeart/2005/8/layout/lProcess3"/>
    <dgm:cxn modelId="{48E0426F-8AB4-4D0E-A419-69FF3BF720CD}" type="presParOf" srcId="{5FE19FB7-0F85-4155-95F0-EE0E7061CC8E}" destId="{17AF447C-001F-4FD7-A1B3-18CC227C9109}" srcOrd="0" destOrd="0" presId="urn:microsoft.com/office/officeart/2005/8/layout/lProcess3"/>
    <dgm:cxn modelId="{8E74894E-3825-46B2-A21B-2E351A59857B}" type="presParOf" srcId="{1DD63A02-CE7C-4366-94DF-2FA0A29E023C}" destId="{1E1FED46-61A1-4B5A-A9E1-B7C84377CA68}" srcOrd="1" destOrd="0" presId="urn:microsoft.com/office/officeart/2005/8/layout/lProcess3"/>
    <dgm:cxn modelId="{B063822F-FD57-45BD-A9AB-7593A91C24CA}" type="presParOf" srcId="{1DD63A02-CE7C-4366-94DF-2FA0A29E023C}" destId="{7D5C10CF-FCBF-47A7-9A43-4BB3FA7D7880}" srcOrd="2" destOrd="0" presId="urn:microsoft.com/office/officeart/2005/8/layout/lProcess3"/>
    <dgm:cxn modelId="{02ACD55B-B8FC-4049-B4A3-E6B664B9DC62}" type="presParOf" srcId="{7D5C10CF-FCBF-47A7-9A43-4BB3FA7D7880}" destId="{CEDF7963-54A9-4316-9B9E-7B35C734973C}" srcOrd="0" destOrd="0" presId="urn:microsoft.com/office/officeart/2005/8/layout/lProcess3"/>
    <dgm:cxn modelId="{F53FDEAE-3441-41A1-A9D3-03AB3487FC28}" type="presParOf" srcId="{1DD63A02-CE7C-4366-94DF-2FA0A29E023C}" destId="{69848C5A-E118-4380-9B12-8E4CC259D2EA}" srcOrd="3" destOrd="0" presId="urn:microsoft.com/office/officeart/2005/8/layout/lProcess3"/>
    <dgm:cxn modelId="{70E7008C-281B-4005-BCBA-8F24C5483943}" type="presParOf" srcId="{1DD63A02-CE7C-4366-94DF-2FA0A29E023C}" destId="{FE41456B-926D-47B1-8A61-A2FDD2D1CAC9}" srcOrd="4" destOrd="0" presId="urn:microsoft.com/office/officeart/2005/8/layout/lProcess3"/>
    <dgm:cxn modelId="{B3B0988C-AC28-4C3A-8199-916564B052B4}" type="presParOf" srcId="{FE41456B-926D-47B1-8A61-A2FDD2D1CAC9}" destId="{28DD3D9D-BE31-4947-AED9-D1CBCA9D279C}" srcOrd="0" destOrd="0" presId="urn:microsoft.com/office/officeart/2005/8/layout/lProcess3"/>
    <dgm:cxn modelId="{1EADE3FF-A764-4167-9368-0500C0D54670}" type="presParOf" srcId="{1DD63A02-CE7C-4366-94DF-2FA0A29E023C}" destId="{C76E5569-8EA4-48D2-BF0B-6C3D4B0F41FF}" srcOrd="5" destOrd="0" presId="urn:microsoft.com/office/officeart/2005/8/layout/lProcess3"/>
    <dgm:cxn modelId="{CAB45BDF-4AEE-4C12-862D-DC9DF7EA524B}" type="presParOf" srcId="{1DD63A02-CE7C-4366-94DF-2FA0A29E023C}" destId="{05138A14-23BE-4136-BBF3-F768B7355A40}" srcOrd="6" destOrd="0" presId="urn:microsoft.com/office/officeart/2005/8/layout/lProcess3"/>
    <dgm:cxn modelId="{B1AFC622-B56D-49EF-814D-22CC0551C1B8}" type="presParOf" srcId="{05138A14-23BE-4136-BBF3-F768B7355A40}" destId="{6015748D-CF19-4260-9768-9CF4786CFB29}" srcOrd="0" destOrd="0" presId="urn:microsoft.com/office/officeart/2005/8/layout/lProcess3"/>
    <dgm:cxn modelId="{DD514465-39A7-4D1D-86A8-CA01DFE45BFE}" type="presParOf" srcId="{1DD63A02-CE7C-4366-94DF-2FA0A29E023C}" destId="{63A82591-E442-44D7-8766-396CB9053737}" srcOrd="7" destOrd="0" presId="urn:microsoft.com/office/officeart/2005/8/layout/lProcess3"/>
    <dgm:cxn modelId="{5B597C6A-D906-4996-A430-3C4246EBFC3D}" type="presParOf" srcId="{1DD63A02-CE7C-4366-94DF-2FA0A29E023C}" destId="{6BF4EE59-CAC7-4A96-B644-80A76E00A0D8}" srcOrd="8" destOrd="0" presId="urn:microsoft.com/office/officeart/2005/8/layout/lProcess3"/>
    <dgm:cxn modelId="{1C6B00B2-621C-4323-8CE4-DFA34824A712}" type="presParOf" srcId="{6BF4EE59-CAC7-4A96-B644-80A76E00A0D8}" destId="{F1366FDB-7406-4EAC-9E64-B19C559A62EF}" srcOrd="0" destOrd="0" presId="urn:microsoft.com/office/officeart/2005/8/layout/lProcess3"/>
    <dgm:cxn modelId="{6F79ADF4-96B9-44B4-845D-A9C6948BC325}" type="presParOf" srcId="{1DD63A02-CE7C-4366-94DF-2FA0A29E023C}" destId="{A53CF975-227A-4AD8-8C86-0230E00EB446}" srcOrd="9" destOrd="0" presId="urn:microsoft.com/office/officeart/2005/8/layout/lProcess3"/>
    <dgm:cxn modelId="{AEB826E0-7849-4FFF-BE4F-177EED7B939B}" type="presParOf" srcId="{1DD63A02-CE7C-4366-94DF-2FA0A29E023C}" destId="{F74E08C5-4A57-4C4D-8FC5-03D03EABB9AA}" srcOrd="10" destOrd="0" presId="urn:microsoft.com/office/officeart/2005/8/layout/lProcess3"/>
    <dgm:cxn modelId="{E6A76886-204B-4A7E-B4F5-79C9ADD4FEB6}" type="presParOf" srcId="{F74E08C5-4A57-4C4D-8FC5-03D03EABB9AA}" destId="{1D837E7B-C76F-4208-9F70-DCBEBA49C172}" srcOrd="0" destOrd="0" presId="urn:microsoft.com/office/officeart/2005/8/layout/lProcess3"/>
    <dgm:cxn modelId="{4CD11D5C-FA25-449C-BCEF-B717D94BB08F}" type="presParOf" srcId="{1DD63A02-CE7C-4366-94DF-2FA0A29E023C}" destId="{97B5F039-46AA-48AC-9966-E64B4F690807}" srcOrd="11" destOrd="0" presId="urn:microsoft.com/office/officeart/2005/8/layout/lProcess3"/>
    <dgm:cxn modelId="{61C60E1E-4318-447A-A70C-8A79C665A139}" type="presParOf" srcId="{1DD63A02-CE7C-4366-94DF-2FA0A29E023C}" destId="{8F11E1C7-4CFB-4A13-A095-A6360DD5870F}" srcOrd="12" destOrd="0" presId="urn:microsoft.com/office/officeart/2005/8/layout/lProcess3"/>
    <dgm:cxn modelId="{5271082A-B4E4-4D45-943B-481F90AFAE52}" type="presParOf" srcId="{8F11E1C7-4CFB-4A13-A095-A6360DD5870F}" destId="{8EBE2429-A816-4657-B0B4-3256053FBC27}" srcOrd="0" destOrd="0" presId="urn:microsoft.com/office/officeart/2005/8/layout/lProcess3"/>
    <dgm:cxn modelId="{2813BA71-7FB7-4C2E-9007-0F3592438066}" type="presParOf" srcId="{1DD63A02-CE7C-4366-94DF-2FA0A29E023C}" destId="{66511E6D-C895-4039-B489-D5136A7CF420}" srcOrd="13" destOrd="0" presId="urn:microsoft.com/office/officeart/2005/8/layout/lProcess3"/>
    <dgm:cxn modelId="{31474171-699D-4C7C-AC4F-159EDAB2F2FD}" type="presParOf" srcId="{1DD63A02-CE7C-4366-94DF-2FA0A29E023C}" destId="{591ABA83-5B22-4B18-B949-49729791FC6F}" srcOrd="14" destOrd="0" presId="urn:microsoft.com/office/officeart/2005/8/layout/lProcess3"/>
    <dgm:cxn modelId="{5A729B04-C1DE-4585-A81D-5252F0F98C2C}" type="presParOf" srcId="{591ABA83-5B22-4B18-B949-49729791FC6F}" destId="{B5385BD8-2F14-4DBA-84AC-BCA0F0CBBB7D}" srcOrd="0" destOrd="0" presId="urn:microsoft.com/office/officeart/2005/8/layout/lProcess3"/>
    <dgm:cxn modelId="{1AF76694-BEE1-466D-A94A-FA4C68E5D501}" type="presParOf" srcId="{1DD63A02-CE7C-4366-94DF-2FA0A29E023C}" destId="{15C5995D-D87D-4332-A135-A38EA096561B}" srcOrd="15" destOrd="0" presId="urn:microsoft.com/office/officeart/2005/8/layout/lProcess3"/>
    <dgm:cxn modelId="{CE82B973-2E53-41AC-AC5C-3837CF8CAA49}" type="presParOf" srcId="{1DD63A02-CE7C-4366-94DF-2FA0A29E023C}" destId="{9756C7A1-C2AF-4F64-B4F6-E0986D6F9BE8}" srcOrd="16" destOrd="0" presId="urn:microsoft.com/office/officeart/2005/8/layout/lProcess3"/>
    <dgm:cxn modelId="{C6F3B4A7-822A-484B-A05A-FCC475FDF070}" type="presParOf" srcId="{9756C7A1-C2AF-4F64-B4F6-E0986D6F9BE8}" destId="{08AA29D1-9ABE-481F-A217-84A38FA6062D}" srcOrd="0" destOrd="0" presId="urn:microsoft.com/office/officeart/2005/8/layout/lProcess3"/>
    <dgm:cxn modelId="{F93B3E69-68B0-4C3D-A9EE-A8C6924475DE}" type="presParOf" srcId="{1DD63A02-CE7C-4366-94DF-2FA0A29E023C}" destId="{C54A2120-5F69-4EBD-B8A6-10C3C50182EB}" srcOrd="17" destOrd="0" presId="urn:microsoft.com/office/officeart/2005/8/layout/lProcess3"/>
    <dgm:cxn modelId="{77BB0419-F97E-4630-9DF4-6D0DD818EC75}" type="presParOf" srcId="{1DD63A02-CE7C-4366-94DF-2FA0A29E023C}" destId="{34FC4856-817A-4061-8107-E4C180C12AAA}" srcOrd="18" destOrd="0" presId="urn:microsoft.com/office/officeart/2005/8/layout/lProcess3"/>
    <dgm:cxn modelId="{B75702F0-F4B9-4D8C-B1EA-42C0D8C6FE5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9B813BE3-59CF-40D7-8819-E1CA570C834C}" type="presOf" srcId="{14BBE068-6D1C-4074-B527-FBBCB35E6978}" destId="{08AA29D1-9ABE-481F-A217-84A38FA6062D}"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4A53073C-D1B7-40DD-8173-38DFADD3E426}" type="presOf" srcId="{483F9FCD-945B-4AEF-A0DC-F4A30C2C03B1}" destId="{28DD3D9D-BE31-4947-AED9-D1CBCA9D279C}" srcOrd="0" destOrd="0" presId="urn:microsoft.com/office/officeart/2005/8/layout/lProcess3"/>
    <dgm:cxn modelId="{5A981DFC-D94A-4EC6-9D03-B56675B39E7D}" type="presOf" srcId="{D322B291-11A3-416F-8874-464CCE6F9D74}" destId="{6015748D-CF19-4260-9768-9CF4786CFB29}" srcOrd="0" destOrd="0" presId="urn:microsoft.com/office/officeart/2005/8/layout/lProcess3"/>
    <dgm:cxn modelId="{267F48DC-2B8B-420B-B2A2-816C1405C38F}" type="presOf" srcId="{721C5B1F-1CD0-4983-A908-CCB09EFD62CF}" destId="{1D837E7B-C76F-4208-9F70-DCBEBA49C172}"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0D8C7CC6-115D-43C8-9238-60D496810332}" type="presOf" srcId="{23DD9D9E-B405-428D-9065-67779142C945}" destId="{F1366FDB-7406-4EAC-9E64-B19C559A62EF}" srcOrd="0" destOrd="0" presId="urn:microsoft.com/office/officeart/2005/8/layout/lProcess3"/>
    <dgm:cxn modelId="{2BA68D42-21E8-4B2F-B4B4-6237427A1F56}" type="presOf" srcId="{77CD515D-4128-4206-B646-963DB153AE70}" destId="{B5385BD8-2F14-4DBA-84AC-BCA0F0CBBB7D}" srcOrd="0" destOrd="0" presId="urn:microsoft.com/office/officeart/2005/8/layout/lProcess3"/>
    <dgm:cxn modelId="{E36F1105-F1BE-42FE-BE67-24506ABB61AD}" type="presOf" srcId="{ED8BECD5-82B8-4195-8EE4-A456B8B27996}" destId="{CEDF7963-54A9-4316-9B9E-7B35C734973C}" srcOrd="0" destOrd="0" presId="urn:microsoft.com/office/officeart/2005/8/layout/lProcess3"/>
    <dgm:cxn modelId="{FE32B55B-F7AB-400D-B6BD-9F33F08DF567}" type="presOf" srcId="{2EA382A6-DFE6-4BA7-9284-77EE4DB5850D}" destId="{9A4CD12A-80F9-4883-AC36-2E0AF1B6AA5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D64EDCE6-F689-485D-B009-2408992AB2CD}"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D3605586-EC1D-4DDA-8783-8920FEC126E1}" type="presOf" srcId="{BDDDE978-BAFC-422E-A579-03451138E5B4}" destId="{17AF447C-001F-4FD7-A1B3-18CC227C9109}"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06A0A823-140F-4CA3-BE01-0B0EF6994B7A}" type="presOf" srcId="{0D29C1A3-6188-4C78-9044-019E9312E142}" destId="{8EBE2429-A816-4657-B0B4-3256053FBC27}" srcOrd="0" destOrd="0" presId="urn:microsoft.com/office/officeart/2005/8/layout/lProcess3"/>
    <dgm:cxn modelId="{0A5AEA50-83E2-44CA-9186-CBB4376060B4}" type="presParOf" srcId="{1DD63A02-CE7C-4366-94DF-2FA0A29E023C}" destId="{5FE19FB7-0F85-4155-95F0-EE0E7061CC8E}" srcOrd="0" destOrd="0" presId="urn:microsoft.com/office/officeart/2005/8/layout/lProcess3"/>
    <dgm:cxn modelId="{A37CF6B7-D656-46DC-A3C7-B6E584D729DB}" type="presParOf" srcId="{5FE19FB7-0F85-4155-95F0-EE0E7061CC8E}" destId="{17AF447C-001F-4FD7-A1B3-18CC227C9109}" srcOrd="0" destOrd="0" presId="urn:microsoft.com/office/officeart/2005/8/layout/lProcess3"/>
    <dgm:cxn modelId="{C1C6D849-F2F9-4D5B-AE66-0EEB39D803AC}" type="presParOf" srcId="{1DD63A02-CE7C-4366-94DF-2FA0A29E023C}" destId="{1E1FED46-61A1-4B5A-A9E1-B7C84377CA68}" srcOrd="1" destOrd="0" presId="urn:microsoft.com/office/officeart/2005/8/layout/lProcess3"/>
    <dgm:cxn modelId="{7C411323-0478-4467-8509-18FC15665725}" type="presParOf" srcId="{1DD63A02-CE7C-4366-94DF-2FA0A29E023C}" destId="{7D5C10CF-FCBF-47A7-9A43-4BB3FA7D7880}" srcOrd="2" destOrd="0" presId="urn:microsoft.com/office/officeart/2005/8/layout/lProcess3"/>
    <dgm:cxn modelId="{23E07AE6-5F09-45C2-B3DB-5981CFBCB2A3}" type="presParOf" srcId="{7D5C10CF-FCBF-47A7-9A43-4BB3FA7D7880}" destId="{CEDF7963-54A9-4316-9B9E-7B35C734973C}" srcOrd="0" destOrd="0" presId="urn:microsoft.com/office/officeart/2005/8/layout/lProcess3"/>
    <dgm:cxn modelId="{EAB5AF39-29E2-46E5-806F-20A696143AE8}" type="presParOf" srcId="{1DD63A02-CE7C-4366-94DF-2FA0A29E023C}" destId="{69848C5A-E118-4380-9B12-8E4CC259D2EA}" srcOrd="3" destOrd="0" presId="urn:microsoft.com/office/officeart/2005/8/layout/lProcess3"/>
    <dgm:cxn modelId="{097454D4-605C-4C11-B858-4E6B84CAF283}" type="presParOf" srcId="{1DD63A02-CE7C-4366-94DF-2FA0A29E023C}" destId="{FE41456B-926D-47B1-8A61-A2FDD2D1CAC9}" srcOrd="4" destOrd="0" presId="urn:microsoft.com/office/officeart/2005/8/layout/lProcess3"/>
    <dgm:cxn modelId="{E7EF71B8-4EE0-440E-BBA6-DBE35986695E}" type="presParOf" srcId="{FE41456B-926D-47B1-8A61-A2FDD2D1CAC9}" destId="{28DD3D9D-BE31-4947-AED9-D1CBCA9D279C}" srcOrd="0" destOrd="0" presId="urn:microsoft.com/office/officeart/2005/8/layout/lProcess3"/>
    <dgm:cxn modelId="{E782E7D2-6CF9-4384-AE3D-0B3722F3AB7A}" type="presParOf" srcId="{1DD63A02-CE7C-4366-94DF-2FA0A29E023C}" destId="{C76E5569-8EA4-48D2-BF0B-6C3D4B0F41FF}" srcOrd="5" destOrd="0" presId="urn:microsoft.com/office/officeart/2005/8/layout/lProcess3"/>
    <dgm:cxn modelId="{9E803C62-FDE1-421B-9F95-8521EBB655DE}" type="presParOf" srcId="{1DD63A02-CE7C-4366-94DF-2FA0A29E023C}" destId="{05138A14-23BE-4136-BBF3-F768B7355A40}" srcOrd="6" destOrd="0" presId="urn:microsoft.com/office/officeart/2005/8/layout/lProcess3"/>
    <dgm:cxn modelId="{4604E448-D9DC-451A-BBE0-88EC26C32BED}" type="presParOf" srcId="{05138A14-23BE-4136-BBF3-F768B7355A40}" destId="{6015748D-CF19-4260-9768-9CF4786CFB29}" srcOrd="0" destOrd="0" presId="urn:microsoft.com/office/officeart/2005/8/layout/lProcess3"/>
    <dgm:cxn modelId="{670FADA6-E144-404B-A61F-1D9BE5C45C6E}" type="presParOf" srcId="{1DD63A02-CE7C-4366-94DF-2FA0A29E023C}" destId="{63A82591-E442-44D7-8766-396CB9053737}" srcOrd="7" destOrd="0" presId="urn:microsoft.com/office/officeart/2005/8/layout/lProcess3"/>
    <dgm:cxn modelId="{F783727B-CC39-47B9-B1D2-436009CC6DD2}" type="presParOf" srcId="{1DD63A02-CE7C-4366-94DF-2FA0A29E023C}" destId="{6BF4EE59-CAC7-4A96-B644-80A76E00A0D8}" srcOrd="8" destOrd="0" presId="urn:microsoft.com/office/officeart/2005/8/layout/lProcess3"/>
    <dgm:cxn modelId="{6CFED222-54EF-42C6-A883-EC85386D2515}" type="presParOf" srcId="{6BF4EE59-CAC7-4A96-B644-80A76E00A0D8}" destId="{F1366FDB-7406-4EAC-9E64-B19C559A62EF}" srcOrd="0" destOrd="0" presId="urn:microsoft.com/office/officeart/2005/8/layout/lProcess3"/>
    <dgm:cxn modelId="{943013A6-21C1-4946-8FC2-E232AE66E135}" type="presParOf" srcId="{1DD63A02-CE7C-4366-94DF-2FA0A29E023C}" destId="{A53CF975-227A-4AD8-8C86-0230E00EB446}" srcOrd="9" destOrd="0" presId="urn:microsoft.com/office/officeart/2005/8/layout/lProcess3"/>
    <dgm:cxn modelId="{785394D6-E077-4C6C-BC06-9F5052E7677C}" type="presParOf" srcId="{1DD63A02-CE7C-4366-94DF-2FA0A29E023C}" destId="{F74E08C5-4A57-4C4D-8FC5-03D03EABB9AA}" srcOrd="10" destOrd="0" presId="urn:microsoft.com/office/officeart/2005/8/layout/lProcess3"/>
    <dgm:cxn modelId="{7A6DBCD3-B8C4-4439-9CD2-F349A0F05AD4}" type="presParOf" srcId="{F74E08C5-4A57-4C4D-8FC5-03D03EABB9AA}" destId="{1D837E7B-C76F-4208-9F70-DCBEBA49C172}" srcOrd="0" destOrd="0" presId="urn:microsoft.com/office/officeart/2005/8/layout/lProcess3"/>
    <dgm:cxn modelId="{B833C4B5-8C5F-426C-8CA8-58856759F99D}" type="presParOf" srcId="{1DD63A02-CE7C-4366-94DF-2FA0A29E023C}" destId="{97B5F039-46AA-48AC-9966-E64B4F690807}" srcOrd="11" destOrd="0" presId="urn:microsoft.com/office/officeart/2005/8/layout/lProcess3"/>
    <dgm:cxn modelId="{D09F0401-2E49-4883-AE04-E197EEB44123}" type="presParOf" srcId="{1DD63A02-CE7C-4366-94DF-2FA0A29E023C}" destId="{8F11E1C7-4CFB-4A13-A095-A6360DD5870F}" srcOrd="12" destOrd="0" presId="urn:microsoft.com/office/officeart/2005/8/layout/lProcess3"/>
    <dgm:cxn modelId="{A92C66E2-2C97-43C2-811C-01C372F4305F}" type="presParOf" srcId="{8F11E1C7-4CFB-4A13-A095-A6360DD5870F}" destId="{8EBE2429-A816-4657-B0B4-3256053FBC27}" srcOrd="0" destOrd="0" presId="urn:microsoft.com/office/officeart/2005/8/layout/lProcess3"/>
    <dgm:cxn modelId="{655E9FE8-1286-4D6E-B8EF-F56095238770}" type="presParOf" srcId="{1DD63A02-CE7C-4366-94DF-2FA0A29E023C}" destId="{66511E6D-C895-4039-B489-D5136A7CF420}" srcOrd="13" destOrd="0" presId="urn:microsoft.com/office/officeart/2005/8/layout/lProcess3"/>
    <dgm:cxn modelId="{5D136962-EAEC-4B4B-989E-9D4FFB018D33}" type="presParOf" srcId="{1DD63A02-CE7C-4366-94DF-2FA0A29E023C}" destId="{591ABA83-5B22-4B18-B949-49729791FC6F}" srcOrd="14" destOrd="0" presId="urn:microsoft.com/office/officeart/2005/8/layout/lProcess3"/>
    <dgm:cxn modelId="{8A7DAE22-7E53-42F3-8E61-25113AC758CB}" type="presParOf" srcId="{591ABA83-5B22-4B18-B949-49729791FC6F}" destId="{B5385BD8-2F14-4DBA-84AC-BCA0F0CBBB7D}" srcOrd="0" destOrd="0" presId="urn:microsoft.com/office/officeart/2005/8/layout/lProcess3"/>
    <dgm:cxn modelId="{8249C88D-DD6E-42CD-AB74-558E1AFE1BD7}" type="presParOf" srcId="{1DD63A02-CE7C-4366-94DF-2FA0A29E023C}" destId="{15C5995D-D87D-4332-A135-A38EA096561B}" srcOrd="15" destOrd="0" presId="urn:microsoft.com/office/officeart/2005/8/layout/lProcess3"/>
    <dgm:cxn modelId="{53A6F2A3-7486-4D14-A554-12AFB1646C30}" type="presParOf" srcId="{1DD63A02-CE7C-4366-94DF-2FA0A29E023C}" destId="{9756C7A1-C2AF-4F64-B4F6-E0986D6F9BE8}" srcOrd="16" destOrd="0" presId="urn:microsoft.com/office/officeart/2005/8/layout/lProcess3"/>
    <dgm:cxn modelId="{5358D24C-5E86-44C1-B308-FA2C4267BB3E}" type="presParOf" srcId="{9756C7A1-C2AF-4F64-B4F6-E0986D6F9BE8}" destId="{08AA29D1-9ABE-481F-A217-84A38FA6062D}" srcOrd="0" destOrd="0" presId="urn:microsoft.com/office/officeart/2005/8/layout/lProcess3"/>
    <dgm:cxn modelId="{88DDBB5A-A80F-4071-B8F1-7BF6FD488692}" type="presParOf" srcId="{1DD63A02-CE7C-4366-94DF-2FA0A29E023C}" destId="{C54A2120-5F69-4EBD-B8A6-10C3C50182EB}" srcOrd="17" destOrd="0" presId="urn:microsoft.com/office/officeart/2005/8/layout/lProcess3"/>
    <dgm:cxn modelId="{BC0023EB-8FB8-4A35-AA90-EF764334CA3F}" type="presParOf" srcId="{1DD63A02-CE7C-4366-94DF-2FA0A29E023C}" destId="{34FC4856-817A-4061-8107-E4C180C12AAA}" srcOrd="18" destOrd="0" presId="urn:microsoft.com/office/officeart/2005/8/layout/lProcess3"/>
    <dgm:cxn modelId="{BA181007-D06B-4322-820E-A3FD6329F5E6}"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F22927D2-2D0C-4F11-84A4-605C843F5823}" type="presOf" srcId="{721C5B1F-1CD0-4983-A908-CCB09EFD62CF}" destId="{1D837E7B-C76F-4208-9F70-DCBEBA49C172}"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7D4BCF1F-E938-4BF7-9580-16A2E5E039A9}" type="presOf" srcId="{2EA382A6-DFE6-4BA7-9284-77EE4DB5850D}" destId="{9A4CD12A-80F9-4883-AC36-2E0AF1B6AA57}" srcOrd="0" destOrd="0" presId="urn:microsoft.com/office/officeart/2005/8/layout/lProcess3"/>
    <dgm:cxn modelId="{EE26B82F-8ED7-4AB8-9B85-58A2E131298A}" type="presOf" srcId="{23DD9D9E-B405-428D-9065-67779142C945}" destId="{F1366FDB-7406-4EAC-9E64-B19C559A62EF}" srcOrd="0" destOrd="0" presId="urn:microsoft.com/office/officeart/2005/8/layout/lProcess3"/>
    <dgm:cxn modelId="{B2C635A8-9C30-423E-B878-9AC0B8556CC6}"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C176B9BB-84D8-4D00-B26A-D0EAE5D5DF62}" type="presOf" srcId="{EC47C65E-132B-402D-99AD-1E04F1FDFA83}" destId="{1DD63A02-CE7C-4366-94DF-2FA0A29E023C}"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886361AE-3E34-440B-92D3-47C1DC539FB6}" type="presOf" srcId="{483F9FCD-945B-4AEF-A0DC-F4A30C2C03B1}" destId="{28DD3D9D-BE31-4947-AED9-D1CBCA9D279C}" srcOrd="0" destOrd="0" presId="urn:microsoft.com/office/officeart/2005/8/layout/lProcess3"/>
    <dgm:cxn modelId="{AE6C71A9-8610-41B2-8C43-822C279BD573}" type="presOf" srcId="{D322B291-11A3-416F-8874-464CCE6F9D74}" destId="{6015748D-CF19-4260-9768-9CF4786CFB29}" srcOrd="0" destOrd="0" presId="urn:microsoft.com/office/officeart/2005/8/layout/lProcess3"/>
    <dgm:cxn modelId="{7D8F4454-746C-452D-88D5-6E18E3BB947F}"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BBF89D11-5C5B-4D1A-B238-F792C29A64AC}" type="presOf" srcId="{0D29C1A3-6188-4C78-9044-019E9312E142}" destId="{8EBE2429-A816-4657-B0B4-3256053FBC27}"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F6A4602E-A00F-4167-946F-CB92D4D559FF}"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4AFBAD8E-CF98-4770-BC27-39427FA758FE}" type="presOf" srcId="{BDDDE978-BAFC-422E-A579-03451138E5B4}" destId="{17AF447C-001F-4FD7-A1B3-18CC227C9109}" srcOrd="0" destOrd="0" presId="urn:microsoft.com/office/officeart/2005/8/layout/lProcess3"/>
    <dgm:cxn modelId="{0033EF89-4BC5-49F4-AECC-962402D77BD3}" type="presParOf" srcId="{1DD63A02-CE7C-4366-94DF-2FA0A29E023C}" destId="{5FE19FB7-0F85-4155-95F0-EE0E7061CC8E}" srcOrd="0" destOrd="0" presId="urn:microsoft.com/office/officeart/2005/8/layout/lProcess3"/>
    <dgm:cxn modelId="{9D10E78A-BD4E-4401-8FF8-C01F870FBCAC}" type="presParOf" srcId="{5FE19FB7-0F85-4155-95F0-EE0E7061CC8E}" destId="{17AF447C-001F-4FD7-A1B3-18CC227C9109}" srcOrd="0" destOrd="0" presId="urn:microsoft.com/office/officeart/2005/8/layout/lProcess3"/>
    <dgm:cxn modelId="{8DBB5384-B25B-44F4-A9E5-26B45F389D77}" type="presParOf" srcId="{1DD63A02-CE7C-4366-94DF-2FA0A29E023C}" destId="{1E1FED46-61A1-4B5A-A9E1-B7C84377CA68}" srcOrd="1" destOrd="0" presId="urn:microsoft.com/office/officeart/2005/8/layout/lProcess3"/>
    <dgm:cxn modelId="{7B177FF2-215A-462A-8BB0-4471FE33DA73}" type="presParOf" srcId="{1DD63A02-CE7C-4366-94DF-2FA0A29E023C}" destId="{7D5C10CF-FCBF-47A7-9A43-4BB3FA7D7880}" srcOrd="2" destOrd="0" presId="urn:microsoft.com/office/officeart/2005/8/layout/lProcess3"/>
    <dgm:cxn modelId="{35DCB654-B3C0-48B3-8575-054ACDF7F68C}" type="presParOf" srcId="{7D5C10CF-FCBF-47A7-9A43-4BB3FA7D7880}" destId="{CEDF7963-54A9-4316-9B9E-7B35C734973C}" srcOrd="0" destOrd="0" presId="urn:microsoft.com/office/officeart/2005/8/layout/lProcess3"/>
    <dgm:cxn modelId="{F9655628-C5B2-4E3F-B5FB-92A0E7AA4078}" type="presParOf" srcId="{1DD63A02-CE7C-4366-94DF-2FA0A29E023C}" destId="{69848C5A-E118-4380-9B12-8E4CC259D2EA}" srcOrd="3" destOrd="0" presId="urn:microsoft.com/office/officeart/2005/8/layout/lProcess3"/>
    <dgm:cxn modelId="{8DF930C2-AA4A-4231-B26E-24FE44506723}" type="presParOf" srcId="{1DD63A02-CE7C-4366-94DF-2FA0A29E023C}" destId="{FE41456B-926D-47B1-8A61-A2FDD2D1CAC9}" srcOrd="4" destOrd="0" presId="urn:microsoft.com/office/officeart/2005/8/layout/lProcess3"/>
    <dgm:cxn modelId="{CD44DF11-2151-4AC0-8E86-43459EA3D96A}" type="presParOf" srcId="{FE41456B-926D-47B1-8A61-A2FDD2D1CAC9}" destId="{28DD3D9D-BE31-4947-AED9-D1CBCA9D279C}" srcOrd="0" destOrd="0" presId="urn:microsoft.com/office/officeart/2005/8/layout/lProcess3"/>
    <dgm:cxn modelId="{13BFAE26-9E44-4521-B266-058CC9057292}" type="presParOf" srcId="{1DD63A02-CE7C-4366-94DF-2FA0A29E023C}" destId="{C76E5569-8EA4-48D2-BF0B-6C3D4B0F41FF}" srcOrd="5" destOrd="0" presId="urn:microsoft.com/office/officeart/2005/8/layout/lProcess3"/>
    <dgm:cxn modelId="{7C9E706A-C07C-4380-843B-74BF08BE9225}" type="presParOf" srcId="{1DD63A02-CE7C-4366-94DF-2FA0A29E023C}" destId="{05138A14-23BE-4136-BBF3-F768B7355A40}" srcOrd="6" destOrd="0" presId="urn:microsoft.com/office/officeart/2005/8/layout/lProcess3"/>
    <dgm:cxn modelId="{EB79EDE1-ECF3-49F1-B01B-A8FBFF24B2FB}" type="presParOf" srcId="{05138A14-23BE-4136-BBF3-F768B7355A40}" destId="{6015748D-CF19-4260-9768-9CF4786CFB29}" srcOrd="0" destOrd="0" presId="urn:microsoft.com/office/officeart/2005/8/layout/lProcess3"/>
    <dgm:cxn modelId="{C04FA89A-45D4-4C75-AB5C-6D4A99F8D64C}" type="presParOf" srcId="{1DD63A02-CE7C-4366-94DF-2FA0A29E023C}" destId="{63A82591-E442-44D7-8766-396CB9053737}" srcOrd="7" destOrd="0" presId="urn:microsoft.com/office/officeart/2005/8/layout/lProcess3"/>
    <dgm:cxn modelId="{20BE089F-68E1-4C6D-B793-4BB23E83772F}" type="presParOf" srcId="{1DD63A02-CE7C-4366-94DF-2FA0A29E023C}" destId="{6BF4EE59-CAC7-4A96-B644-80A76E00A0D8}" srcOrd="8" destOrd="0" presId="urn:microsoft.com/office/officeart/2005/8/layout/lProcess3"/>
    <dgm:cxn modelId="{36569ED9-F01D-4C39-A89D-D6ECFD58320A}" type="presParOf" srcId="{6BF4EE59-CAC7-4A96-B644-80A76E00A0D8}" destId="{F1366FDB-7406-4EAC-9E64-B19C559A62EF}" srcOrd="0" destOrd="0" presId="urn:microsoft.com/office/officeart/2005/8/layout/lProcess3"/>
    <dgm:cxn modelId="{88B8DBEE-FB36-439D-8A53-B151365AE579}" type="presParOf" srcId="{1DD63A02-CE7C-4366-94DF-2FA0A29E023C}" destId="{A53CF975-227A-4AD8-8C86-0230E00EB446}" srcOrd="9" destOrd="0" presId="urn:microsoft.com/office/officeart/2005/8/layout/lProcess3"/>
    <dgm:cxn modelId="{6E5F958B-8DE5-48D1-B42F-F73825AEBCEA}" type="presParOf" srcId="{1DD63A02-CE7C-4366-94DF-2FA0A29E023C}" destId="{F74E08C5-4A57-4C4D-8FC5-03D03EABB9AA}" srcOrd="10" destOrd="0" presId="urn:microsoft.com/office/officeart/2005/8/layout/lProcess3"/>
    <dgm:cxn modelId="{AABF02ED-A18B-4531-ADAA-9BB70FEA6352}" type="presParOf" srcId="{F74E08C5-4A57-4C4D-8FC5-03D03EABB9AA}" destId="{1D837E7B-C76F-4208-9F70-DCBEBA49C172}" srcOrd="0" destOrd="0" presId="urn:microsoft.com/office/officeart/2005/8/layout/lProcess3"/>
    <dgm:cxn modelId="{E1A0363B-F5B9-4EE0-B7A9-B30B9A7D6B86}" type="presParOf" srcId="{1DD63A02-CE7C-4366-94DF-2FA0A29E023C}" destId="{97B5F039-46AA-48AC-9966-E64B4F690807}" srcOrd="11" destOrd="0" presId="urn:microsoft.com/office/officeart/2005/8/layout/lProcess3"/>
    <dgm:cxn modelId="{B6640D38-B78E-4973-B490-050A9719B2F7}" type="presParOf" srcId="{1DD63A02-CE7C-4366-94DF-2FA0A29E023C}" destId="{8F11E1C7-4CFB-4A13-A095-A6360DD5870F}" srcOrd="12" destOrd="0" presId="urn:microsoft.com/office/officeart/2005/8/layout/lProcess3"/>
    <dgm:cxn modelId="{1669F176-DF71-45EC-B766-3F7C4B9FE238}" type="presParOf" srcId="{8F11E1C7-4CFB-4A13-A095-A6360DD5870F}" destId="{8EBE2429-A816-4657-B0B4-3256053FBC27}" srcOrd="0" destOrd="0" presId="urn:microsoft.com/office/officeart/2005/8/layout/lProcess3"/>
    <dgm:cxn modelId="{878B8530-C53A-47CD-9086-3C36C6C678BB}" type="presParOf" srcId="{1DD63A02-CE7C-4366-94DF-2FA0A29E023C}" destId="{66511E6D-C895-4039-B489-D5136A7CF420}" srcOrd="13" destOrd="0" presId="urn:microsoft.com/office/officeart/2005/8/layout/lProcess3"/>
    <dgm:cxn modelId="{968F0FA0-8CCF-47A7-ADBC-8F233279F68F}" type="presParOf" srcId="{1DD63A02-CE7C-4366-94DF-2FA0A29E023C}" destId="{591ABA83-5B22-4B18-B949-49729791FC6F}" srcOrd="14" destOrd="0" presId="urn:microsoft.com/office/officeart/2005/8/layout/lProcess3"/>
    <dgm:cxn modelId="{08CABDA8-6464-4C7E-8987-4465837DDC1D}" type="presParOf" srcId="{591ABA83-5B22-4B18-B949-49729791FC6F}" destId="{B5385BD8-2F14-4DBA-84AC-BCA0F0CBBB7D}" srcOrd="0" destOrd="0" presId="urn:microsoft.com/office/officeart/2005/8/layout/lProcess3"/>
    <dgm:cxn modelId="{587CE143-DE1D-4F81-A563-026B963929B9}" type="presParOf" srcId="{1DD63A02-CE7C-4366-94DF-2FA0A29E023C}" destId="{15C5995D-D87D-4332-A135-A38EA096561B}" srcOrd="15" destOrd="0" presId="urn:microsoft.com/office/officeart/2005/8/layout/lProcess3"/>
    <dgm:cxn modelId="{AA28C93E-EA07-4F60-BCB5-C51891DD6DE6}" type="presParOf" srcId="{1DD63A02-CE7C-4366-94DF-2FA0A29E023C}" destId="{9756C7A1-C2AF-4F64-B4F6-E0986D6F9BE8}" srcOrd="16" destOrd="0" presId="urn:microsoft.com/office/officeart/2005/8/layout/lProcess3"/>
    <dgm:cxn modelId="{828E100F-CFB4-4A3E-805B-6C740FE35257}" type="presParOf" srcId="{9756C7A1-C2AF-4F64-B4F6-E0986D6F9BE8}" destId="{08AA29D1-9ABE-481F-A217-84A38FA6062D}" srcOrd="0" destOrd="0" presId="urn:microsoft.com/office/officeart/2005/8/layout/lProcess3"/>
    <dgm:cxn modelId="{00BE3024-7425-420C-9E0B-4E16ECC541A7}" type="presParOf" srcId="{1DD63A02-CE7C-4366-94DF-2FA0A29E023C}" destId="{C54A2120-5F69-4EBD-B8A6-10C3C50182EB}" srcOrd="17" destOrd="0" presId="urn:microsoft.com/office/officeart/2005/8/layout/lProcess3"/>
    <dgm:cxn modelId="{27432A04-AB8F-4A28-BB95-E5A9CDCD34E9}" type="presParOf" srcId="{1DD63A02-CE7C-4366-94DF-2FA0A29E023C}" destId="{34FC4856-817A-4061-8107-E4C180C12AAA}" srcOrd="18" destOrd="0" presId="urn:microsoft.com/office/officeart/2005/8/layout/lProcess3"/>
    <dgm:cxn modelId="{BAC8C976-2B05-4854-BB7F-018681A82C28}"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255AFE5F-B101-4F6E-A54C-A7F44D4FFEEF}" type="presOf" srcId="{721C5B1F-1CD0-4983-A908-CCB09EFD62CF}" destId="{1D837E7B-C76F-4208-9F70-DCBEBA49C172}" srcOrd="0" destOrd="0" presId="urn:microsoft.com/office/officeart/2005/8/layout/lProcess3"/>
    <dgm:cxn modelId="{0BDEC499-7C2B-46F7-A613-6CCFE42291DD}"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E056CED5-D44D-4FE4-83BA-F913EB10AF73}" type="presOf" srcId="{77CD515D-4128-4206-B646-963DB153AE70}" destId="{B5385BD8-2F14-4DBA-84AC-BCA0F0CBBB7D}" srcOrd="0" destOrd="0" presId="urn:microsoft.com/office/officeart/2005/8/layout/lProcess3"/>
    <dgm:cxn modelId="{29B86AD3-D832-407D-BB0D-0C6112F75CEB}" type="presOf" srcId="{23DD9D9E-B405-428D-9065-67779142C945}" destId="{F1366FDB-7406-4EAC-9E64-B19C559A62EF}" srcOrd="0" destOrd="0" presId="urn:microsoft.com/office/officeart/2005/8/layout/lProcess3"/>
    <dgm:cxn modelId="{51FE7035-B0DA-414F-946E-3B8A424B746B}" type="presOf" srcId="{BDDDE978-BAFC-422E-A579-03451138E5B4}" destId="{17AF447C-001F-4FD7-A1B3-18CC227C9109}" srcOrd="0" destOrd="0" presId="urn:microsoft.com/office/officeart/2005/8/layout/lProcess3"/>
    <dgm:cxn modelId="{C5BA90FA-382D-4768-B0A2-501CB0E87DF7}" type="presOf" srcId="{2EA382A6-DFE6-4BA7-9284-77EE4DB5850D}" destId="{9A4CD12A-80F9-4883-AC36-2E0AF1B6AA5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66D20E01-0ACB-42CE-A209-86CD26F82B80}" type="presOf" srcId="{D322B291-11A3-416F-8874-464CCE6F9D74}" destId="{6015748D-CF19-4260-9768-9CF4786CFB29}" srcOrd="0" destOrd="0" presId="urn:microsoft.com/office/officeart/2005/8/layout/lProcess3"/>
    <dgm:cxn modelId="{785BD803-44AF-4F9E-9622-DFD85C414FCB}" type="presOf" srcId="{0D29C1A3-6188-4C78-9044-019E9312E142}" destId="{8EBE2429-A816-4657-B0B4-3256053FBC2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8C0E0C73-8E62-40B1-B8DA-55E97F84178D}" type="presOf" srcId="{483F9FCD-945B-4AEF-A0DC-F4A30C2C03B1}" destId="{28DD3D9D-BE31-4947-AED9-D1CBCA9D279C}" srcOrd="0" destOrd="0" presId="urn:microsoft.com/office/officeart/2005/8/layout/lProcess3"/>
    <dgm:cxn modelId="{6F9FC3AB-2D13-479F-9942-FFAFBEF81F16}" type="presOf" srcId="{14BBE068-6D1C-4074-B527-FBBCB35E6978}" destId="{08AA29D1-9ABE-481F-A217-84A38FA6062D}" srcOrd="0" destOrd="0" presId="urn:microsoft.com/office/officeart/2005/8/layout/lProcess3"/>
    <dgm:cxn modelId="{D146CE25-35EE-4B73-AD3A-7FF415064C22}" type="presOf" srcId="{ED8BECD5-82B8-4195-8EE4-A456B8B27996}" destId="{CEDF7963-54A9-4316-9B9E-7B35C734973C}" srcOrd="0" destOrd="0" presId="urn:microsoft.com/office/officeart/2005/8/layout/lProcess3"/>
    <dgm:cxn modelId="{87958515-796C-4BFE-BF41-E18FEC44273C}" type="presParOf" srcId="{1DD63A02-CE7C-4366-94DF-2FA0A29E023C}" destId="{5FE19FB7-0F85-4155-95F0-EE0E7061CC8E}" srcOrd="0" destOrd="0" presId="urn:microsoft.com/office/officeart/2005/8/layout/lProcess3"/>
    <dgm:cxn modelId="{C97419CD-15BE-4A8F-AC57-0C3556A4914C}" type="presParOf" srcId="{5FE19FB7-0F85-4155-95F0-EE0E7061CC8E}" destId="{17AF447C-001F-4FD7-A1B3-18CC227C9109}" srcOrd="0" destOrd="0" presId="urn:microsoft.com/office/officeart/2005/8/layout/lProcess3"/>
    <dgm:cxn modelId="{91AF59AF-FD4C-4C0A-A084-960B2E9497BB}" type="presParOf" srcId="{1DD63A02-CE7C-4366-94DF-2FA0A29E023C}" destId="{1E1FED46-61A1-4B5A-A9E1-B7C84377CA68}" srcOrd="1" destOrd="0" presId="urn:microsoft.com/office/officeart/2005/8/layout/lProcess3"/>
    <dgm:cxn modelId="{C1952B01-81B3-463F-9A73-FC9D8751640C}" type="presParOf" srcId="{1DD63A02-CE7C-4366-94DF-2FA0A29E023C}" destId="{7D5C10CF-FCBF-47A7-9A43-4BB3FA7D7880}" srcOrd="2" destOrd="0" presId="urn:microsoft.com/office/officeart/2005/8/layout/lProcess3"/>
    <dgm:cxn modelId="{C9B2A0C6-9966-4E3D-BDDE-99E33262FDB9}" type="presParOf" srcId="{7D5C10CF-FCBF-47A7-9A43-4BB3FA7D7880}" destId="{CEDF7963-54A9-4316-9B9E-7B35C734973C}" srcOrd="0" destOrd="0" presId="urn:microsoft.com/office/officeart/2005/8/layout/lProcess3"/>
    <dgm:cxn modelId="{124C88D5-61C3-4775-93FC-FAD9ADA84257}" type="presParOf" srcId="{1DD63A02-CE7C-4366-94DF-2FA0A29E023C}" destId="{69848C5A-E118-4380-9B12-8E4CC259D2EA}" srcOrd="3" destOrd="0" presId="urn:microsoft.com/office/officeart/2005/8/layout/lProcess3"/>
    <dgm:cxn modelId="{6E741F47-73C2-4A61-9886-7B9D0A270056}" type="presParOf" srcId="{1DD63A02-CE7C-4366-94DF-2FA0A29E023C}" destId="{FE41456B-926D-47B1-8A61-A2FDD2D1CAC9}" srcOrd="4" destOrd="0" presId="urn:microsoft.com/office/officeart/2005/8/layout/lProcess3"/>
    <dgm:cxn modelId="{0C97E9BA-1BC2-4F04-985C-3D2CEA988D44}" type="presParOf" srcId="{FE41456B-926D-47B1-8A61-A2FDD2D1CAC9}" destId="{28DD3D9D-BE31-4947-AED9-D1CBCA9D279C}" srcOrd="0" destOrd="0" presId="urn:microsoft.com/office/officeart/2005/8/layout/lProcess3"/>
    <dgm:cxn modelId="{69E2EA1F-14EB-4691-9654-9E2E53B18324}" type="presParOf" srcId="{1DD63A02-CE7C-4366-94DF-2FA0A29E023C}" destId="{C76E5569-8EA4-48D2-BF0B-6C3D4B0F41FF}" srcOrd="5" destOrd="0" presId="urn:microsoft.com/office/officeart/2005/8/layout/lProcess3"/>
    <dgm:cxn modelId="{F631FE29-7B2F-4066-8754-EBC14B13439B}" type="presParOf" srcId="{1DD63A02-CE7C-4366-94DF-2FA0A29E023C}" destId="{05138A14-23BE-4136-BBF3-F768B7355A40}" srcOrd="6" destOrd="0" presId="urn:microsoft.com/office/officeart/2005/8/layout/lProcess3"/>
    <dgm:cxn modelId="{B932F268-4E1B-4EBD-9782-F6D06818945B}" type="presParOf" srcId="{05138A14-23BE-4136-BBF3-F768B7355A40}" destId="{6015748D-CF19-4260-9768-9CF4786CFB29}" srcOrd="0" destOrd="0" presId="urn:microsoft.com/office/officeart/2005/8/layout/lProcess3"/>
    <dgm:cxn modelId="{A51E01A3-1A4A-45D4-A4C6-FA1F56B08DF1}" type="presParOf" srcId="{1DD63A02-CE7C-4366-94DF-2FA0A29E023C}" destId="{63A82591-E442-44D7-8766-396CB9053737}" srcOrd="7" destOrd="0" presId="urn:microsoft.com/office/officeart/2005/8/layout/lProcess3"/>
    <dgm:cxn modelId="{9B8FBEFB-A7DF-4FFB-8E5E-DA7E41770EE3}" type="presParOf" srcId="{1DD63A02-CE7C-4366-94DF-2FA0A29E023C}" destId="{6BF4EE59-CAC7-4A96-B644-80A76E00A0D8}" srcOrd="8" destOrd="0" presId="urn:microsoft.com/office/officeart/2005/8/layout/lProcess3"/>
    <dgm:cxn modelId="{58B87A9C-A7D8-4476-A1BA-6CDBE614EB78}" type="presParOf" srcId="{6BF4EE59-CAC7-4A96-B644-80A76E00A0D8}" destId="{F1366FDB-7406-4EAC-9E64-B19C559A62EF}" srcOrd="0" destOrd="0" presId="urn:microsoft.com/office/officeart/2005/8/layout/lProcess3"/>
    <dgm:cxn modelId="{5FD35FCB-D05B-4AB9-A56A-ABEEA83C53CE}" type="presParOf" srcId="{1DD63A02-CE7C-4366-94DF-2FA0A29E023C}" destId="{A53CF975-227A-4AD8-8C86-0230E00EB446}" srcOrd="9" destOrd="0" presId="urn:microsoft.com/office/officeart/2005/8/layout/lProcess3"/>
    <dgm:cxn modelId="{6FF25BA1-920A-4D75-BD1A-8DBFFB7EE5A1}" type="presParOf" srcId="{1DD63A02-CE7C-4366-94DF-2FA0A29E023C}" destId="{F74E08C5-4A57-4C4D-8FC5-03D03EABB9AA}" srcOrd="10" destOrd="0" presId="urn:microsoft.com/office/officeart/2005/8/layout/lProcess3"/>
    <dgm:cxn modelId="{D785F298-702A-4427-ADD3-EE2BBCFA055B}" type="presParOf" srcId="{F74E08C5-4A57-4C4D-8FC5-03D03EABB9AA}" destId="{1D837E7B-C76F-4208-9F70-DCBEBA49C172}" srcOrd="0" destOrd="0" presId="urn:microsoft.com/office/officeart/2005/8/layout/lProcess3"/>
    <dgm:cxn modelId="{6D96AADA-225F-4DF0-A525-4DB772092068}" type="presParOf" srcId="{1DD63A02-CE7C-4366-94DF-2FA0A29E023C}" destId="{97B5F039-46AA-48AC-9966-E64B4F690807}" srcOrd="11" destOrd="0" presId="urn:microsoft.com/office/officeart/2005/8/layout/lProcess3"/>
    <dgm:cxn modelId="{62199E03-A97F-4A7F-ACEF-CB65674A17DB}" type="presParOf" srcId="{1DD63A02-CE7C-4366-94DF-2FA0A29E023C}" destId="{8F11E1C7-4CFB-4A13-A095-A6360DD5870F}" srcOrd="12" destOrd="0" presId="urn:microsoft.com/office/officeart/2005/8/layout/lProcess3"/>
    <dgm:cxn modelId="{AC94F24C-6D57-468F-8A29-327F38DAC4F8}" type="presParOf" srcId="{8F11E1C7-4CFB-4A13-A095-A6360DD5870F}" destId="{8EBE2429-A816-4657-B0B4-3256053FBC27}" srcOrd="0" destOrd="0" presId="urn:microsoft.com/office/officeart/2005/8/layout/lProcess3"/>
    <dgm:cxn modelId="{9AA0979B-9BD0-4936-AECA-07C215BD6F76}" type="presParOf" srcId="{1DD63A02-CE7C-4366-94DF-2FA0A29E023C}" destId="{66511E6D-C895-4039-B489-D5136A7CF420}" srcOrd="13" destOrd="0" presId="urn:microsoft.com/office/officeart/2005/8/layout/lProcess3"/>
    <dgm:cxn modelId="{1CBB8198-71F9-457E-B0D5-B6A334D04D2D}" type="presParOf" srcId="{1DD63A02-CE7C-4366-94DF-2FA0A29E023C}" destId="{591ABA83-5B22-4B18-B949-49729791FC6F}" srcOrd="14" destOrd="0" presId="urn:microsoft.com/office/officeart/2005/8/layout/lProcess3"/>
    <dgm:cxn modelId="{289B55FE-E875-48C1-AFA2-F25795F3606E}" type="presParOf" srcId="{591ABA83-5B22-4B18-B949-49729791FC6F}" destId="{B5385BD8-2F14-4DBA-84AC-BCA0F0CBBB7D}" srcOrd="0" destOrd="0" presId="urn:microsoft.com/office/officeart/2005/8/layout/lProcess3"/>
    <dgm:cxn modelId="{A88DAEFC-6F59-4C7A-98E8-402B24BB78F7}" type="presParOf" srcId="{1DD63A02-CE7C-4366-94DF-2FA0A29E023C}" destId="{15C5995D-D87D-4332-A135-A38EA096561B}" srcOrd="15" destOrd="0" presId="urn:microsoft.com/office/officeart/2005/8/layout/lProcess3"/>
    <dgm:cxn modelId="{336694A4-9945-4307-8171-33D8D1301670}" type="presParOf" srcId="{1DD63A02-CE7C-4366-94DF-2FA0A29E023C}" destId="{9756C7A1-C2AF-4F64-B4F6-E0986D6F9BE8}" srcOrd="16" destOrd="0" presId="urn:microsoft.com/office/officeart/2005/8/layout/lProcess3"/>
    <dgm:cxn modelId="{26580BED-DAF9-438C-8909-E229DA18943F}" type="presParOf" srcId="{9756C7A1-C2AF-4F64-B4F6-E0986D6F9BE8}" destId="{08AA29D1-9ABE-481F-A217-84A38FA6062D}" srcOrd="0" destOrd="0" presId="urn:microsoft.com/office/officeart/2005/8/layout/lProcess3"/>
    <dgm:cxn modelId="{99962EFE-770F-477A-981C-7D4899D69AD2}" type="presParOf" srcId="{1DD63A02-CE7C-4366-94DF-2FA0A29E023C}" destId="{C54A2120-5F69-4EBD-B8A6-10C3C50182EB}" srcOrd="17" destOrd="0" presId="urn:microsoft.com/office/officeart/2005/8/layout/lProcess3"/>
    <dgm:cxn modelId="{ED3C8749-E885-4E7D-BCFA-372FF25B2C04}" type="presParOf" srcId="{1DD63A02-CE7C-4366-94DF-2FA0A29E023C}" destId="{34FC4856-817A-4061-8107-E4C180C12AAA}" srcOrd="18" destOrd="0" presId="urn:microsoft.com/office/officeart/2005/8/layout/lProcess3"/>
    <dgm:cxn modelId="{394C9E40-CC39-447D-9C19-810A60F9A5B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067ED3C-F199-4B2A-BC3E-F8B5F6D4027F}" type="presOf" srcId="{EC47C65E-132B-402D-99AD-1E04F1FDFA83}" destId="{1DD63A02-CE7C-4366-94DF-2FA0A29E023C}"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84A0D87E-263A-4BD7-8A4B-448880B20BD1}" type="presOf" srcId="{2EA382A6-DFE6-4BA7-9284-77EE4DB5850D}" destId="{9A4CD12A-80F9-4883-AC36-2E0AF1B6AA57}" srcOrd="0" destOrd="0" presId="urn:microsoft.com/office/officeart/2005/8/layout/lProcess3"/>
    <dgm:cxn modelId="{A8208621-B210-4030-9EB3-C1C905092186}"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32750BD1-3433-471A-A1D8-77C1B80B95E2}" type="presOf" srcId="{ED8BECD5-82B8-4195-8EE4-A456B8B27996}" destId="{CEDF7963-54A9-4316-9B9E-7B35C734973C}" srcOrd="0" destOrd="0" presId="urn:microsoft.com/office/officeart/2005/8/layout/lProcess3"/>
    <dgm:cxn modelId="{D6EB1CC8-71C3-4BAB-8FFE-B48A2F71CCCC}"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C29AA196-1F4A-4A75-8447-F73F9ED22076}" type="presOf" srcId="{721C5B1F-1CD0-4983-A908-CCB09EFD62CF}" destId="{1D837E7B-C76F-4208-9F70-DCBEBA49C172}" srcOrd="0" destOrd="0" presId="urn:microsoft.com/office/officeart/2005/8/layout/lProcess3"/>
    <dgm:cxn modelId="{C52B8ED3-2455-466D-B4A8-FAD9DB8A1A53}" type="presOf" srcId="{0D29C1A3-6188-4C78-9044-019E9312E142}" destId="{8EBE2429-A816-4657-B0B4-3256053FBC2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0A208035-CDE2-4556-A5A7-296DC6C0A3FF}" type="presOf" srcId="{14BBE068-6D1C-4074-B527-FBBCB35E6978}" destId="{08AA29D1-9ABE-481F-A217-84A38FA6062D}"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E6E44496-5681-45E8-B3F0-DD47B516B5B4}" type="presOf" srcId="{BDDDE978-BAFC-422E-A579-03451138E5B4}" destId="{17AF447C-001F-4FD7-A1B3-18CC227C9109}" srcOrd="0" destOrd="0" presId="urn:microsoft.com/office/officeart/2005/8/layout/lProcess3"/>
    <dgm:cxn modelId="{F86EF0EB-309E-48F5-8607-58AF1E9B0C60}" type="presOf" srcId="{23DD9D9E-B405-428D-9065-67779142C945}" destId="{F1366FDB-7406-4EAC-9E64-B19C559A62EF}" srcOrd="0" destOrd="0" presId="urn:microsoft.com/office/officeart/2005/8/layout/lProcess3"/>
    <dgm:cxn modelId="{5F692FAC-0727-446A-B317-78F72EF71DA0}" type="presOf" srcId="{D322B291-11A3-416F-8874-464CCE6F9D74}" destId="{6015748D-CF19-4260-9768-9CF4786CFB29}" srcOrd="0" destOrd="0" presId="urn:microsoft.com/office/officeart/2005/8/layout/lProcess3"/>
    <dgm:cxn modelId="{80768F7C-6CE9-48F6-840E-6E38C814003D}" type="presParOf" srcId="{1DD63A02-CE7C-4366-94DF-2FA0A29E023C}" destId="{5FE19FB7-0F85-4155-95F0-EE0E7061CC8E}" srcOrd="0" destOrd="0" presId="urn:microsoft.com/office/officeart/2005/8/layout/lProcess3"/>
    <dgm:cxn modelId="{5E4BDCDD-BDA1-483C-AC48-118712353B11}" type="presParOf" srcId="{5FE19FB7-0F85-4155-95F0-EE0E7061CC8E}" destId="{17AF447C-001F-4FD7-A1B3-18CC227C9109}" srcOrd="0" destOrd="0" presId="urn:microsoft.com/office/officeart/2005/8/layout/lProcess3"/>
    <dgm:cxn modelId="{08B600FB-9F5D-4FB0-89B0-F109FDF68135}" type="presParOf" srcId="{1DD63A02-CE7C-4366-94DF-2FA0A29E023C}" destId="{1E1FED46-61A1-4B5A-A9E1-B7C84377CA68}" srcOrd="1" destOrd="0" presId="urn:microsoft.com/office/officeart/2005/8/layout/lProcess3"/>
    <dgm:cxn modelId="{845BBCED-7877-4BB3-BDFA-29E3ED2203C4}" type="presParOf" srcId="{1DD63A02-CE7C-4366-94DF-2FA0A29E023C}" destId="{7D5C10CF-FCBF-47A7-9A43-4BB3FA7D7880}" srcOrd="2" destOrd="0" presId="urn:microsoft.com/office/officeart/2005/8/layout/lProcess3"/>
    <dgm:cxn modelId="{5013D540-0B6A-42DC-8D1A-DFDE1D4D77B6}" type="presParOf" srcId="{7D5C10CF-FCBF-47A7-9A43-4BB3FA7D7880}" destId="{CEDF7963-54A9-4316-9B9E-7B35C734973C}" srcOrd="0" destOrd="0" presId="urn:microsoft.com/office/officeart/2005/8/layout/lProcess3"/>
    <dgm:cxn modelId="{F0DA2BB2-A112-4586-9DC9-E33D1E21BE86}" type="presParOf" srcId="{1DD63A02-CE7C-4366-94DF-2FA0A29E023C}" destId="{69848C5A-E118-4380-9B12-8E4CC259D2EA}" srcOrd="3" destOrd="0" presId="urn:microsoft.com/office/officeart/2005/8/layout/lProcess3"/>
    <dgm:cxn modelId="{1E2A5B50-CC44-452F-91D6-EFC3AD1F3706}" type="presParOf" srcId="{1DD63A02-CE7C-4366-94DF-2FA0A29E023C}" destId="{FE41456B-926D-47B1-8A61-A2FDD2D1CAC9}" srcOrd="4" destOrd="0" presId="urn:microsoft.com/office/officeart/2005/8/layout/lProcess3"/>
    <dgm:cxn modelId="{761B6FCF-4F2B-4C30-93E3-97F34A86E02D}" type="presParOf" srcId="{FE41456B-926D-47B1-8A61-A2FDD2D1CAC9}" destId="{28DD3D9D-BE31-4947-AED9-D1CBCA9D279C}" srcOrd="0" destOrd="0" presId="urn:microsoft.com/office/officeart/2005/8/layout/lProcess3"/>
    <dgm:cxn modelId="{8DB5D5C8-8657-4B35-B5CC-7D6DFA58B499}" type="presParOf" srcId="{1DD63A02-CE7C-4366-94DF-2FA0A29E023C}" destId="{C76E5569-8EA4-48D2-BF0B-6C3D4B0F41FF}" srcOrd="5" destOrd="0" presId="urn:microsoft.com/office/officeart/2005/8/layout/lProcess3"/>
    <dgm:cxn modelId="{C923E1C9-5E05-44B3-800A-09E079D36CF8}" type="presParOf" srcId="{1DD63A02-CE7C-4366-94DF-2FA0A29E023C}" destId="{05138A14-23BE-4136-BBF3-F768B7355A40}" srcOrd="6" destOrd="0" presId="urn:microsoft.com/office/officeart/2005/8/layout/lProcess3"/>
    <dgm:cxn modelId="{7962ED2C-143E-4FED-8695-118EBB7A52E3}" type="presParOf" srcId="{05138A14-23BE-4136-BBF3-F768B7355A40}" destId="{6015748D-CF19-4260-9768-9CF4786CFB29}" srcOrd="0" destOrd="0" presId="urn:microsoft.com/office/officeart/2005/8/layout/lProcess3"/>
    <dgm:cxn modelId="{2FF11B9D-2C87-4AD3-822C-040AA22CF4F4}" type="presParOf" srcId="{1DD63A02-CE7C-4366-94DF-2FA0A29E023C}" destId="{63A82591-E442-44D7-8766-396CB9053737}" srcOrd="7" destOrd="0" presId="urn:microsoft.com/office/officeart/2005/8/layout/lProcess3"/>
    <dgm:cxn modelId="{8BC59CEF-63E5-4F02-A7BF-9557535A3B2D}" type="presParOf" srcId="{1DD63A02-CE7C-4366-94DF-2FA0A29E023C}" destId="{6BF4EE59-CAC7-4A96-B644-80A76E00A0D8}" srcOrd="8" destOrd="0" presId="urn:microsoft.com/office/officeart/2005/8/layout/lProcess3"/>
    <dgm:cxn modelId="{27B476AB-45CC-4877-B818-9F4D077F4095}" type="presParOf" srcId="{6BF4EE59-CAC7-4A96-B644-80A76E00A0D8}" destId="{F1366FDB-7406-4EAC-9E64-B19C559A62EF}" srcOrd="0" destOrd="0" presId="urn:microsoft.com/office/officeart/2005/8/layout/lProcess3"/>
    <dgm:cxn modelId="{35BDEC5C-BA45-4F10-B9F4-0D902DD5C95B}" type="presParOf" srcId="{1DD63A02-CE7C-4366-94DF-2FA0A29E023C}" destId="{A53CF975-227A-4AD8-8C86-0230E00EB446}" srcOrd="9" destOrd="0" presId="urn:microsoft.com/office/officeart/2005/8/layout/lProcess3"/>
    <dgm:cxn modelId="{419DA9A1-5AFE-4332-B7BD-07BA056EE79F}" type="presParOf" srcId="{1DD63A02-CE7C-4366-94DF-2FA0A29E023C}" destId="{F74E08C5-4A57-4C4D-8FC5-03D03EABB9AA}" srcOrd="10" destOrd="0" presId="urn:microsoft.com/office/officeart/2005/8/layout/lProcess3"/>
    <dgm:cxn modelId="{B4342084-F5D8-4CD6-8D27-FF4BA73E491D}" type="presParOf" srcId="{F74E08C5-4A57-4C4D-8FC5-03D03EABB9AA}" destId="{1D837E7B-C76F-4208-9F70-DCBEBA49C172}" srcOrd="0" destOrd="0" presId="urn:microsoft.com/office/officeart/2005/8/layout/lProcess3"/>
    <dgm:cxn modelId="{FE49E19D-1F5A-4BC3-B03B-4849BBD6B26C}" type="presParOf" srcId="{1DD63A02-CE7C-4366-94DF-2FA0A29E023C}" destId="{97B5F039-46AA-48AC-9966-E64B4F690807}" srcOrd="11" destOrd="0" presId="urn:microsoft.com/office/officeart/2005/8/layout/lProcess3"/>
    <dgm:cxn modelId="{D7013B6A-ECF2-4E7C-BF29-7F86676C8124}" type="presParOf" srcId="{1DD63A02-CE7C-4366-94DF-2FA0A29E023C}" destId="{8F11E1C7-4CFB-4A13-A095-A6360DD5870F}" srcOrd="12" destOrd="0" presId="urn:microsoft.com/office/officeart/2005/8/layout/lProcess3"/>
    <dgm:cxn modelId="{811F54D7-FDFB-4461-99C4-8FDAFC79526F}" type="presParOf" srcId="{8F11E1C7-4CFB-4A13-A095-A6360DD5870F}" destId="{8EBE2429-A816-4657-B0B4-3256053FBC27}" srcOrd="0" destOrd="0" presId="urn:microsoft.com/office/officeart/2005/8/layout/lProcess3"/>
    <dgm:cxn modelId="{B5B445D9-497C-42BD-85CB-010CBB00C014}" type="presParOf" srcId="{1DD63A02-CE7C-4366-94DF-2FA0A29E023C}" destId="{66511E6D-C895-4039-B489-D5136A7CF420}" srcOrd="13" destOrd="0" presId="urn:microsoft.com/office/officeart/2005/8/layout/lProcess3"/>
    <dgm:cxn modelId="{8E6B586D-1A0A-46C5-96C4-9C9238BBC126}" type="presParOf" srcId="{1DD63A02-CE7C-4366-94DF-2FA0A29E023C}" destId="{591ABA83-5B22-4B18-B949-49729791FC6F}" srcOrd="14" destOrd="0" presId="urn:microsoft.com/office/officeart/2005/8/layout/lProcess3"/>
    <dgm:cxn modelId="{F39543D0-097C-46C6-804E-FCFE5BD0CD10}" type="presParOf" srcId="{591ABA83-5B22-4B18-B949-49729791FC6F}" destId="{B5385BD8-2F14-4DBA-84AC-BCA0F0CBBB7D}" srcOrd="0" destOrd="0" presId="urn:microsoft.com/office/officeart/2005/8/layout/lProcess3"/>
    <dgm:cxn modelId="{64C958B6-98A6-4F65-A5F1-E0F81F3A9B43}" type="presParOf" srcId="{1DD63A02-CE7C-4366-94DF-2FA0A29E023C}" destId="{15C5995D-D87D-4332-A135-A38EA096561B}" srcOrd="15" destOrd="0" presId="urn:microsoft.com/office/officeart/2005/8/layout/lProcess3"/>
    <dgm:cxn modelId="{D0E74162-6CC1-4326-8968-20373CCA74A8}" type="presParOf" srcId="{1DD63A02-CE7C-4366-94DF-2FA0A29E023C}" destId="{9756C7A1-C2AF-4F64-B4F6-E0986D6F9BE8}" srcOrd="16" destOrd="0" presId="urn:microsoft.com/office/officeart/2005/8/layout/lProcess3"/>
    <dgm:cxn modelId="{C4FD552F-0DB2-4661-A3D7-423BF85573C5}" type="presParOf" srcId="{9756C7A1-C2AF-4F64-B4F6-E0986D6F9BE8}" destId="{08AA29D1-9ABE-481F-A217-84A38FA6062D}" srcOrd="0" destOrd="0" presId="urn:microsoft.com/office/officeart/2005/8/layout/lProcess3"/>
    <dgm:cxn modelId="{13BDC78A-BA6B-460F-AD0F-2919130E60EB}" type="presParOf" srcId="{1DD63A02-CE7C-4366-94DF-2FA0A29E023C}" destId="{C54A2120-5F69-4EBD-B8A6-10C3C50182EB}" srcOrd="17" destOrd="0" presId="urn:microsoft.com/office/officeart/2005/8/layout/lProcess3"/>
    <dgm:cxn modelId="{A6BABB50-E89E-4D71-B10B-913F836C79FB}" type="presParOf" srcId="{1DD63A02-CE7C-4366-94DF-2FA0A29E023C}" destId="{34FC4856-817A-4061-8107-E4C180C12AAA}" srcOrd="18" destOrd="0" presId="urn:microsoft.com/office/officeart/2005/8/layout/lProcess3"/>
    <dgm:cxn modelId="{B80D0116-D385-4E41-AA2E-A3C9F2A2AD48}"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DB21F447-0722-4B11-AF67-A01EF87CF547}" type="presOf" srcId="{EC47C65E-132B-402D-99AD-1E04F1FDFA83}" destId="{1DD63A02-CE7C-4366-94DF-2FA0A29E023C}" srcOrd="0" destOrd="0" presId="urn:microsoft.com/office/officeart/2005/8/layout/lProcess3"/>
    <dgm:cxn modelId="{74460E44-644F-4232-97CD-4D5B94574222}" type="presOf" srcId="{BDDDE978-BAFC-422E-A579-03451138E5B4}" destId="{17AF447C-001F-4FD7-A1B3-18CC227C9109}" srcOrd="0" destOrd="0" presId="urn:microsoft.com/office/officeart/2005/8/layout/lProcess3"/>
    <dgm:cxn modelId="{6A91BC2C-780F-4373-8140-EAB9FFE9B219}"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92882117-FD17-4FC6-A4CE-31CF7945ED98}" type="presOf" srcId="{14BBE068-6D1C-4074-B527-FBBCB35E6978}" destId="{08AA29D1-9ABE-481F-A217-84A38FA6062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F1B3B05D-411B-43E1-B2BB-AAEAAA0826FC}" type="presOf" srcId="{721C5B1F-1CD0-4983-A908-CCB09EFD62CF}" destId="{1D837E7B-C76F-4208-9F70-DCBEBA49C172}"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4F22AB3A-D9BC-4904-AD12-28FDBC6A3882}" type="presOf" srcId="{2EA382A6-DFE6-4BA7-9284-77EE4DB5850D}" destId="{9A4CD12A-80F9-4883-AC36-2E0AF1B6AA57}" srcOrd="0" destOrd="0" presId="urn:microsoft.com/office/officeart/2005/8/layout/lProcess3"/>
    <dgm:cxn modelId="{AC194E30-25E9-407F-9C48-FE24BFF96AE2}"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ED0EB84C-2CB5-4B6B-8CA1-C3739562DD84}"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E92DE118-B7D0-44B1-B9A4-FBD7D0CBE6E0}" type="presOf" srcId="{23DD9D9E-B405-428D-9065-67779142C945}" destId="{F1366FDB-7406-4EAC-9E64-B19C559A62EF}" srcOrd="0" destOrd="0" presId="urn:microsoft.com/office/officeart/2005/8/layout/lProcess3"/>
    <dgm:cxn modelId="{4B8A32B3-FD0C-417E-A341-09E1423F9CCF}" type="presOf" srcId="{483F9FCD-945B-4AEF-A0DC-F4A30C2C03B1}" destId="{28DD3D9D-BE31-4947-AED9-D1CBCA9D279C}" srcOrd="0" destOrd="0" presId="urn:microsoft.com/office/officeart/2005/8/layout/lProcess3"/>
    <dgm:cxn modelId="{68BC117C-724A-4D89-80E9-046957A82D97}" type="presOf" srcId="{ED8BECD5-82B8-4195-8EE4-A456B8B27996}" destId="{CEDF7963-54A9-4316-9B9E-7B35C734973C}" srcOrd="0" destOrd="0" presId="urn:microsoft.com/office/officeart/2005/8/layout/lProcess3"/>
    <dgm:cxn modelId="{E58D58EE-7CED-4BF0-94E6-AF929AD1A701}" type="presParOf" srcId="{1DD63A02-CE7C-4366-94DF-2FA0A29E023C}" destId="{5FE19FB7-0F85-4155-95F0-EE0E7061CC8E}" srcOrd="0" destOrd="0" presId="urn:microsoft.com/office/officeart/2005/8/layout/lProcess3"/>
    <dgm:cxn modelId="{434E11F2-3968-47CC-90C4-642221942477}" type="presParOf" srcId="{5FE19FB7-0F85-4155-95F0-EE0E7061CC8E}" destId="{17AF447C-001F-4FD7-A1B3-18CC227C9109}" srcOrd="0" destOrd="0" presId="urn:microsoft.com/office/officeart/2005/8/layout/lProcess3"/>
    <dgm:cxn modelId="{C8567BB3-2FFA-4CBA-913A-031719570FFE}" type="presParOf" srcId="{1DD63A02-CE7C-4366-94DF-2FA0A29E023C}" destId="{1E1FED46-61A1-4B5A-A9E1-B7C84377CA68}" srcOrd="1" destOrd="0" presId="urn:microsoft.com/office/officeart/2005/8/layout/lProcess3"/>
    <dgm:cxn modelId="{572BA16C-E3D1-4F25-959A-E0466E4DCCDC}" type="presParOf" srcId="{1DD63A02-CE7C-4366-94DF-2FA0A29E023C}" destId="{7D5C10CF-FCBF-47A7-9A43-4BB3FA7D7880}" srcOrd="2" destOrd="0" presId="urn:microsoft.com/office/officeart/2005/8/layout/lProcess3"/>
    <dgm:cxn modelId="{C26ADFCD-55F8-4FA8-B93A-DDDC2FEA57A3}" type="presParOf" srcId="{7D5C10CF-FCBF-47A7-9A43-4BB3FA7D7880}" destId="{CEDF7963-54A9-4316-9B9E-7B35C734973C}" srcOrd="0" destOrd="0" presId="urn:microsoft.com/office/officeart/2005/8/layout/lProcess3"/>
    <dgm:cxn modelId="{94E85C05-7C83-4FAC-ACFA-D0F7D5C689A6}" type="presParOf" srcId="{1DD63A02-CE7C-4366-94DF-2FA0A29E023C}" destId="{69848C5A-E118-4380-9B12-8E4CC259D2EA}" srcOrd="3" destOrd="0" presId="urn:microsoft.com/office/officeart/2005/8/layout/lProcess3"/>
    <dgm:cxn modelId="{DB3F5861-82EE-4E71-8B9B-8B52923C16B8}" type="presParOf" srcId="{1DD63A02-CE7C-4366-94DF-2FA0A29E023C}" destId="{FE41456B-926D-47B1-8A61-A2FDD2D1CAC9}" srcOrd="4" destOrd="0" presId="urn:microsoft.com/office/officeart/2005/8/layout/lProcess3"/>
    <dgm:cxn modelId="{DD95F973-916E-4F62-B531-A775FB8AAFBD}" type="presParOf" srcId="{FE41456B-926D-47B1-8A61-A2FDD2D1CAC9}" destId="{28DD3D9D-BE31-4947-AED9-D1CBCA9D279C}" srcOrd="0" destOrd="0" presId="urn:microsoft.com/office/officeart/2005/8/layout/lProcess3"/>
    <dgm:cxn modelId="{A3E4C9B8-55BC-4121-B26C-1860C4369BC0}" type="presParOf" srcId="{1DD63A02-CE7C-4366-94DF-2FA0A29E023C}" destId="{C76E5569-8EA4-48D2-BF0B-6C3D4B0F41FF}" srcOrd="5" destOrd="0" presId="urn:microsoft.com/office/officeart/2005/8/layout/lProcess3"/>
    <dgm:cxn modelId="{38A52283-A25A-4552-B4BE-CA338742C40B}" type="presParOf" srcId="{1DD63A02-CE7C-4366-94DF-2FA0A29E023C}" destId="{05138A14-23BE-4136-BBF3-F768B7355A40}" srcOrd="6" destOrd="0" presId="urn:microsoft.com/office/officeart/2005/8/layout/lProcess3"/>
    <dgm:cxn modelId="{4E324B31-203B-4DD3-9281-352EC373AA69}" type="presParOf" srcId="{05138A14-23BE-4136-BBF3-F768B7355A40}" destId="{6015748D-CF19-4260-9768-9CF4786CFB29}" srcOrd="0" destOrd="0" presId="urn:microsoft.com/office/officeart/2005/8/layout/lProcess3"/>
    <dgm:cxn modelId="{B4160A80-410E-48C3-A4BF-C90B931FAC81}" type="presParOf" srcId="{1DD63A02-CE7C-4366-94DF-2FA0A29E023C}" destId="{63A82591-E442-44D7-8766-396CB9053737}" srcOrd="7" destOrd="0" presId="urn:microsoft.com/office/officeart/2005/8/layout/lProcess3"/>
    <dgm:cxn modelId="{E966DB35-09F7-45C8-BC75-A08FF884BEDC}" type="presParOf" srcId="{1DD63A02-CE7C-4366-94DF-2FA0A29E023C}" destId="{6BF4EE59-CAC7-4A96-B644-80A76E00A0D8}" srcOrd="8" destOrd="0" presId="urn:microsoft.com/office/officeart/2005/8/layout/lProcess3"/>
    <dgm:cxn modelId="{A1A05DCF-3DF1-4CBE-A7D8-07E8CB93F2FC}" type="presParOf" srcId="{6BF4EE59-CAC7-4A96-B644-80A76E00A0D8}" destId="{F1366FDB-7406-4EAC-9E64-B19C559A62EF}" srcOrd="0" destOrd="0" presId="urn:microsoft.com/office/officeart/2005/8/layout/lProcess3"/>
    <dgm:cxn modelId="{2074CA50-AEEB-411B-97F4-FC42A0B077C0}" type="presParOf" srcId="{1DD63A02-CE7C-4366-94DF-2FA0A29E023C}" destId="{A53CF975-227A-4AD8-8C86-0230E00EB446}" srcOrd="9" destOrd="0" presId="urn:microsoft.com/office/officeart/2005/8/layout/lProcess3"/>
    <dgm:cxn modelId="{E7A2BB60-3E2F-4AAC-9AB3-EF2CB3CBB1F5}" type="presParOf" srcId="{1DD63A02-CE7C-4366-94DF-2FA0A29E023C}" destId="{F74E08C5-4A57-4C4D-8FC5-03D03EABB9AA}" srcOrd="10" destOrd="0" presId="urn:microsoft.com/office/officeart/2005/8/layout/lProcess3"/>
    <dgm:cxn modelId="{AF7737B0-7715-4BAD-962D-6E0DD9A26E99}" type="presParOf" srcId="{F74E08C5-4A57-4C4D-8FC5-03D03EABB9AA}" destId="{1D837E7B-C76F-4208-9F70-DCBEBA49C172}" srcOrd="0" destOrd="0" presId="urn:microsoft.com/office/officeart/2005/8/layout/lProcess3"/>
    <dgm:cxn modelId="{02203D97-A4C7-4A47-A536-202B723F6B40}" type="presParOf" srcId="{1DD63A02-CE7C-4366-94DF-2FA0A29E023C}" destId="{97B5F039-46AA-48AC-9966-E64B4F690807}" srcOrd="11" destOrd="0" presId="urn:microsoft.com/office/officeart/2005/8/layout/lProcess3"/>
    <dgm:cxn modelId="{1CCD773C-4497-4949-8102-0EFCC23B4E16}" type="presParOf" srcId="{1DD63A02-CE7C-4366-94DF-2FA0A29E023C}" destId="{8F11E1C7-4CFB-4A13-A095-A6360DD5870F}" srcOrd="12" destOrd="0" presId="urn:microsoft.com/office/officeart/2005/8/layout/lProcess3"/>
    <dgm:cxn modelId="{A3A4A8ED-1E4E-4DE1-999F-5350076953D5}" type="presParOf" srcId="{8F11E1C7-4CFB-4A13-A095-A6360DD5870F}" destId="{8EBE2429-A816-4657-B0B4-3256053FBC27}" srcOrd="0" destOrd="0" presId="urn:microsoft.com/office/officeart/2005/8/layout/lProcess3"/>
    <dgm:cxn modelId="{F263FEE0-3098-4549-98C7-6662B270FD6C}" type="presParOf" srcId="{1DD63A02-CE7C-4366-94DF-2FA0A29E023C}" destId="{66511E6D-C895-4039-B489-D5136A7CF420}" srcOrd="13" destOrd="0" presId="urn:microsoft.com/office/officeart/2005/8/layout/lProcess3"/>
    <dgm:cxn modelId="{F5AF5BB2-9406-44BD-8E17-5EA0A82E1AC9}" type="presParOf" srcId="{1DD63A02-CE7C-4366-94DF-2FA0A29E023C}" destId="{591ABA83-5B22-4B18-B949-49729791FC6F}" srcOrd="14" destOrd="0" presId="urn:microsoft.com/office/officeart/2005/8/layout/lProcess3"/>
    <dgm:cxn modelId="{98A3B483-EA70-47E1-91EF-25796E917C6C}" type="presParOf" srcId="{591ABA83-5B22-4B18-B949-49729791FC6F}" destId="{B5385BD8-2F14-4DBA-84AC-BCA0F0CBBB7D}" srcOrd="0" destOrd="0" presId="urn:microsoft.com/office/officeart/2005/8/layout/lProcess3"/>
    <dgm:cxn modelId="{429106A1-0092-4E77-9A1F-834FBA98908F}" type="presParOf" srcId="{1DD63A02-CE7C-4366-94DF-2FA0A29E023C}" destId="{15C5995D-D87D-4332-A135-A38EA096561B}" srcOrd="15" destOrd="0" presId="urn:microsoft.com/office/officeart/2005/8/layout/lProcess3"/>
    <dgm:cxn modelId="{ADFD52CD-5306-4234-B5DA-20F15019E912}" type="presParOf" srcId="{1DD63A02-CE7C-4366-94DF-2FA0A29E023C}" destId="{9756C7A1-C2AF-4F64-B4F6-E0986D6F9BE8}" srcOrd="16" destOrd="0" presId="urn:microsoft.com/office/officeart/2005/8/layout/lProcess3"/>
    <dgm:cxn modelId="{8A6EE156-2300-45B8-A198-BCF98A0F57D3}" type="presParOf" srcId="{9756C7A1-C2AF-4F64-B4F6-E0986D6F9BE8}" destId="{08AA29D1-9ABE-481F-A217-84A38FA6062D}" srcOrd="0" destOrd="0" presId="urn:microsoft.com/office/officeart/2005/8/layout/lProcess3"/>
    <dgm:cxn modelId="{0E54E7D0-8458-4330-A01B-2D0317E7EFC5}" type="presParOf" srcId="{1DD63A02-CE7C-4366-94DF-2FA0A29E023C}" destId="{C54A2120-5F69-4EBD-B8A6-10C3C50182EB}" srcOrd="17" destOrd="0" presId="urn:microsoft.com/office/officeart/2005/8/layout/lProcess3"/>
    <dgm:cxn modelId="{437E273F-F83F-45B3-B5EE-7956976EB050}" type="presParOf" srcId="{1DD63A02-CE7C-4366-94DF-2FA0A29E023C}" destId="{34FC4856-817A-4061-8107-E4C180C12AAA}" srcOrd="18" destOrd="0" presId="urn:microsoft.com/office/officeart/2005/8/layout/lProcess3"/>
    <dgm:cxn modelId="{AE4A587A-ACC0-4EA2-98FD-8F9CBCE4CE45}"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C1933362-22F4-45F0-84CE-F85637CE5433}" type="presOf" srcId="{14BBE068-6D1C-4074-B527-FBBCB35E6978}" destId="{08AA29D1-9ABE-481F-A217-84A38FA6062D}" srcOrd="0" destOrd="0" presId="urn:microsoft.com/office/officeart/2005/8/layout/lProcess3"/>
    <dgm:cxn modelId="{B1C19202-FABE-488A-8702-C1DF6ED2CD8B}" type="presOf" srcId="{BDDDE978-BAFC-422E-A579-03451138E5B4}" destId="{17AF447C-001F-4FD7-A1B3-18CC227C9109}" srcOrd="0" destOrd="0" presId="urn:microsoft.com/office/officeart/2005/8/layout/lProcess3"/>
    <dgm:cxn modelId="{7C46672B-DBCB-42F1-BB54-97593C7CB14C}" type="presOf" srcId="{721C5B1F-1CD0-4983-A908-CCB09EFD62CF}" destId="{1D837E7B-C76F-4208-9F70-DCBEBA49C172}"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45BB7BB2-916C-4CF1-A945-E40C6FE3B225}" type="presOf" srcId="{ED8BECD5-82B8-4195-8EE4-A456B8B27996}" destId="{CEDF7963-54A9-4316-9B9E-7B35C734973C}" srcOrd="0" destOrd="0" presId="urn:microsoft.com/office/officeart/2005/8/layout/lProcess3"/>
    <dgm:cxn modelId="{92F61426-1E0F-4198-AFF0-49EF12DF0DA9}" type="presOf" srcId="{77CD515D-4128-4206-B646-963DB153AE70}" destId="{B5385BD8-2F14-4DBA-84AC-BCA0F0CBBB7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FBB62514-71D8-4AED-9E89-130E7A12D5B7}" type="presOf" srcId="{0D29C1A3-6188-4C78-9044-019E9312E142}" destId="{8EBE2429-A816-4657-B0B4-3256053FBC27}" srcOrd="0" destOrd="0" presId="urn:microsoft.com/office/officeart/2005/8/layout/lProcess3"/>
    <dgm:cxn modelId="{28583780-FA72-4DE2-A7DB-F4CB01B9E725}" type="presOf" srcId="{483F9FCD-945B-4AEF-A0DC-F4A30C2C03B1}" destId="{28DD3D9D-BE31-4947-AED9-D1CBCA9D279C}" srcOrd="0" destOrd="0" presId="urn:microsoft.com/office/officeart/2005/8/layout/lProcess3"/>
    <dgm:cxn modelId="{E6CEF998-C96F-4FA0-B742-8A40EBAE4822}"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F9AF5FAE-FEC0-4701-8661-2AB84131D376}" type="presOf" srcId="{D322B291-11A3-416F-8874-464CCE6F9D74}" destId="{6015748D-CF19-4260-9768-9CF4786CFB29}" srcOrd="0" destOrd="0" presId="urn:microsoft.com/office/officeart/2005/8/layout/lProcess3"/>
    <dgm:cxn modelId="{2B2543FB-CB12-4E13-8736-4F4A1A3950E0}" type="presOf" srcId="{2EA382A6-DFE6-4BA7-9284-77EE4DB5850D}" destId="{9A4CD12A-80F9-4883-AC36-2E0AF1B6AA57}" srcOrd="0" destOrd="0" presId="urn:microsoft.com/office/officeart/2005/8/layout/lProcess3"/>
    <dgm:cxn modelId="{B365BF2D-67CB-4D0B-AF35-0DAF20921F7D}" type="presOf" srcId="{EC47C65E-132B-402D-99AD-1E04F1FDFA83}" destId="{1DD63A02-CE7C-4366-94DF-2FA0A29E023C}" srcOrd="0" destOrd="0" presId="urn:microsoft.com/office/officeart/2005/8/layout/lProcess3"/>
    <dgm:cxn modelId="{16D1A9F9-E777-40D5-AA61-9166F63154CE}" type="presParOf" srcId="{1DD63A02-CE7C-4366-94DF-2FA0A29E023C}" destId="{5FE19FB7-0F85-4155-95F0-EE0E7061CC8E}" srcOrd="0" destOrd="0" presId="urn:microsoft.com/office/officeart/2005/8/layout/lProcess3"/>
    <dgm:cxn modelId="{F8FD4CBE-2AC5-4E3F-9743-14CD9CD2E039}" type="presParOf" srcId="{5FE19FB7-0F85-4155-95F0-EE0E7061CC8E}" destId="{17AF447C-001F-4FD7-A1B3-18CC227C9109}" srcOrd="0" destOrd="0" presId="urn:microsoft.com/office/officeart/2005/8/layout/lProcess3"/>
    <dgm:cxn modelId="{4E2E74F1-4E17-4BAA-83BB-5759E0AD5EF1}" type="presParOf" srcId="{1DD63A02-CE7C-4366-94DF-2FA0A29E023C}" destId="{1E1FED46-61A1-4B5A-A9E1-B7C84377CA68}" srcOrd="1" destOrd="0" presId="urn:microsoft.com/office/officeart/2005/8/layout/lProcess3"/>
    <dgm:cxn modelId="{9FDE804B-91D4-4944-9715-1DD557A9422B}" type="presParOf" srcId="{1DD63A02-CE7C-4366-94DF-2FA0A29E023C}" destId="{7D5C10CF-FCBF-47A7-9A43-4BB3FA7D7880}" srcOrd="2" destOrd="0" presId="urn:microsoft.com/office/officeart/2005/8/layout/lProcess3"/>
    <dgm:cxn modelId="{AE6F72AE-E86E-44D3-8CA1-49FA79DE3756}" type="presParOf" srcId="{7D5C10CF-FCBF-47A7-9A43-4BB3FA7D7880}" destId="{CEDF7963-54A9-4316-9B9E-7B35C734973C}" srcOrd="0" destOrd="0" presId="urn:microsoft.com/office/officeart/2005/8/layout/lProcess3"/>
    <dgm:cxn modelId="{BB64262B-960F-4BE5-BD28-A3D5FEA7A431}" type="presParOf" srcId="{1DD63A02-CE7C-4366-94DF-2FA0A29E023C}" destId="{69848C5A-E118-4380-9B12-8E4CC259D2EA}" srcOrd="3" destOrd="0" presId="urn:microsoft.com/office/officeart/2005/8/layout/lProcess3"/>
    <dgm:cxn modelId="{F207480A-874D-4338-8592-644727851197}" type="presParOf" srcId="{1DD63A02-CE7C-4366-94DF-2FA0A29E023C}" destId="{FE41456B-926D-47B1-8A61-A2FDD2D1CAC9}" srcOrd="4" destOrd="0" presId="urn:microsoft.com/office/officeart/2005/8/layout/lProcess3"/>
    <dgm:cxn modelId="{02BB0BDD-1053-4A4A-BE9C-FA092A15F050}" type="presParOf" srcId="{FE41456B-926D-47B1-8A61-A2FDD2D1CAC9}" destId="{28DD3D9D-BE31-4947-AED9-D1CBCA9D279C}" srcOrd="0" destOrd="0" presId="urn:microsoft.com/office/officeart/2005/8/layout/lProcess3"/>
    <dgm:cxn modelId="{15AE73D5-CB36-4186-B40A-A61EB86248F8}" type="presParOf" srcId="{1DD63A02-CE7C-4366-94DF-2FA0A29E023C}" destId="{C76E5569-8EA4-48D2-BF0B-6C3D4B0F41FF}" srcOrd="5" destOrd="0" presId="urn:microsoft.com/office/officeart/2005/8/layout/lProcess3"/>
    <dgm:cxn modelId="{ADDF39BA-B95B-4013-B15D-2AF54B1963AD}" type="presParOf" srcId="{1DD63A02-CE7C-4366-94DF-2FA0A29E023C}" destId="{05138A14-23BE-4136-BBF3-F768B7355A40}" srcOrd="6" destOrd="0" presId="urn:microsoft.com/office/officeart/2005/8/layout/lProcess3"/>
    <dgm:cxn modelId="{C1A18F9A-2B19-4DE8-8650-7F2AFFDE309B}" type="presParOf" srcId="{05138A14-23BE-4136-BBF3-F768B7355A40}" destId="{6015748D-CF19-4260-9768-9CF4786CFB29}" srcOrd="0" destOrd="0" presId="urn:microsoft.com/office/officeart/2005/8/layout/lProcess3"/>
    <dgm:cxn modelId="{91B5CD9F-C0D5-41C0-901E-1824CED38889}" type="presParOf" srcId="{1DD63A02-CE7C-4366-94DF-2FA0A29E023C}" destId="{63A82591-E442-44D7-8766-396CB9053737}" srcOrd="7" destOrd="0" presId="urn:microsoft.com/office/officeart/2005/8/layout/lProcess3"/>
    <dgm:cxn modelId="{7D2A62DD-25FC-4548-B9AE-5C7D3DC81AC2}" type="presParOf" srcId="{1DD63A02-CE7C-4366-94DF-2FA0A29E023C}" destId="{6BF4EE59-CAC7-4A96-B644-80A76E00A0D8}" srcOrd="8" destOrd="0" presId="urn:microsoft.com/office/officeart/2005/8/layout/lProcess3"/>
    <dgm:cxn modelId="{AA8BDB82-D402-4116-9040-CF2B98A1007A}" type="presParOf" srcId="{6BF4EE59-CAC7-4A96-B644-80A76E00A0D8}" destId="{F1366FDB-7406-4EAC-9E64-B19C559A62EF}" srcOrd="0" destOrd="0" presId="urn:microsoft.com/office/officeart/2005/8/layout/lProcess3"/>
    <dgm:cxn modelId="{7422944A-FC78-48A2-9057-2D28D8522623}" type="presParOf" srcId="{1DD63A02-CE7C-4366-94DF-2FA0A29E023C}" destId="{A53CF975-227A-4AD8-8C86-0230E00EB446}" srcOrd="9" destOrd="0" presId="urn:microsoft.com/office/officeart/2005/8/layout/lProcess3"/>
    <dgm:cxn modelId="{18396A3B-BA06-4193-B374-ADC4F55571A0}" type="presParOf" srcId="{1DD63A02-CE7C-4366-94DF-2FA0A29E023C}" destId="{F74E08C5-4A57-4C4D-8FC5-03D03EABB9AA}" srcOrd="10" destOrd="0" presId="urn:microsoft.com/office/officeart/2005/8/layout/lProcess3"/>
    <dgm:cxn modelId="{A576017B-1452-49AE-A55A-A803A29E53D9}" type="presParOf" srcId="{F74E08C5-4A57-4C4D-8FC5-03D03EABB9AA}" destId="{1D837E7B-C76F-4208-9F70-DCBEBA49C172}" srcOrd="0" destOrd="0" presId="urn:microsoft.com/office/officeart/2005/8/layout/lProcess3"/>
    <dgm:cxn modelId="{EC6D4C19-F75F-4770-A142-E6683AEBD9AD}" type="presParOf" srcId="{1DD63A02-CE7C-4366-94DF-2FA0A29E023C}" destId="{97B5F039-46AA-48AC-9966-E64B4F690807}" srcOrd="11" destOrd="0" presId="urn:microsoft.com/office/officeart/2005/8/layout/lProcess3"/>
    <dgm:cxn modelId="{51AB088B-CBB2-4428-A9F3-135F28E8E9A6}" type="presParOf" srcId="{1DD63A02-CE7C-4366-94DF-2FA0A29E023C}" destId="{8F11E1C7-4CFB-4A13-A095-A6360DD5870F}" srcOrd="12" destOrd="0" presId="urn:microsoft.com/office/officeart/2005/8/layout/lProcess3"/>
    <dgm:cxn modelId="{F3DC8622-0086-4C68-A9AB-8025E4E3347F}" type="presParOf" srcId="{8F11E1C7-4CFB-4A13-A095-A6360DD5870F}" destId="{8EBE2429-A816-4657-B0B4-3256053FBC27}" srcOrd="0" destOrd="0" presId="urn:microsoft.com/office/officeart/2005/8/layout/lProcess3"/>
    <dgm:cxn modelId="{8F4F77A9-17B6-47A9-B863-BEF837BD0F5B}" type="presParOf" srcId="{1DD63A02-CE7C-4366-94DF-2FA0A29E023C}" destId="{66511E6D-C895-4039-B489-D5136A7CF420}" srcOrd="13" destOrd="0" presId="urn:microsoft.com/office/officeart/2005/8/layout/lProcess3"/>
    <dgm:cxn modelId="{1DC6ABD5-7F07-4276-ADB9-DB9B66EF1A9C}" type="presParOf" srcId="{1DD63A02-CE7C-4366-94DF-2FA0A29E023C}" destId="{591ABA83-5B22-4B18-B949-49729791FC6F}" srcOrd="14" destOrd="0" presId="urn:microsoft.com/office/officeart/2005/8/layout/lProcess3"/>
    <dgm:cxn modelId="{218DEFFE-DFE3-41D8-9431-865DA4F138B7}" type="presParOf" srcId="{591ABA83-5B22-4B18-B949-49729791FC6F}" destId="{B5385BD8-2F14-4DBA-84AC-BCA0F0CBBB7D}" srcOrd="0" destOrd="0" presId="urn:microsoft.com/office/officeart/2005/8/layout/lProcess3"/>
    <dgm:cxn modelId="{0A795FC2-1DB2-46D5-9C7D-371EBF3CEEC4}" type="presParOf" srcId="{1DD63A02-CE7C-4366-94DF-2FA0A29E023C}" destId="{15C5995D-D87D-4332-A135-A38EA096561B}" srcOrd="15" destOrd="0" presId="urn:microsoft.com/office/officeart/2005/8/layout/lProcess3"/>
    <dgm:cxn modelId="{ED08B8DE-5B12-4EFE-BD5A-CF3ACA12A758}" type="presParOf" srcId="{1DD63A02-CE7C-4366-94DF-2FA0A29E023C}" destId="{9756C7A1-C2AF-4F64-B4F6-E0986D6F9BE8}" srcOrd="16" destOrd="0" presId="urn:microsoft.com/office/officeart/2005/8/layout/lProcess3"/>
    <dgm:cxn modelId="{16B11AD5-759E-4D9B-8BF9-D3A46934B6AA}" type="presParOf" srcId="{9756C7A1-C2AF-4F64-B4F6-E0986D6F9BE8}" destId="{08AA29D1-9ABE-481F-A217-84A38FA6062D}" srcOrd="0" destOrd="0" presId="urn:microsoft.com/office/officeart/2005/8/layout/lProcess3"/>
    <dgm:cxn modelId="{3F39C4E2-D231-4425-94F6-0C502BB8A73A}" type="presParOf" srcId="{1DD63A02-CE7C-4366-94DF-2FA0A29E023C}" destId="{C54A2120-5F69-4EBD-B8A6-10C3C50182EB}" srcOrd="17" destOrd="0" presId="urn:microsoft.com/office/officeart/2005/8/layout/lProcess3"/>
    <dgm:cxn modelId="{1C30CAFC-0466-4CBB-83E3-99FF32BFBE5D}" type="presParOf" srcId="{1DD63A02-CE7C-4366-94DF-2FA0A29E023C}" destId="{34FC4856-817A-4061-8107-E4C180C12AAA}" srcOrd="18" destOrd="0" presId="urn:microsoft.com/office/officeart/2005/8/layout/lProcess3"/>
    <dgm:cxn modelId="{DB40A997-AFCF-4996-B0CF-AA148D3FC7D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F7EBEBDF-E116-4069-82D6-8698AFA4DB25}" type="presOf" srcId="{14BBE068-6D1C-4074-B527-FBBCB35E6978}" destId="{08AA29D1-9ABE-481F-A217-84A38FA6062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4FD1CA29-4877-4C67-A522-AECD8E7D97F2}"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E74A60AE-3F10-49A1-A448-8E5567B45454}" type="presOf" srcId="{483F9FCD-945B-4AEF-A0DC-F4A30C2C03B1}" destId="{28DD3D9D-BE31-4947-AED9-D1CBCA9D279C}" srcOrd="0" destOrd="0" presId="urn:microsoft.com/office/officeart/2005/8/layout/lProcess3"/>
    <dgm:cxn modelId="{BAD1D5C3-B137-4D6F-9379-FBB2CFCF3519}"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451C28C6-46FA-41E8-98B7-32624FCE8AB3}" type="presOf" srcId="{0D29C1A3-6188-4C78-9044-019E9312E142}" destId="{8EBE2429-A816-4657-B0B4-3256053FBC27}"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890342B6-2CA8-425C-8EA5-2A0BD0C65B75}" type="presOf" srcId="{77CD515D-4128-4206-B646-963DB153AE70}" destId="{B5385BD8-2F14-4DBA-84AC-BCA0F0CBBB7D}" srcOrd="0" destOrd="0" presId="urn:microsoft.com/office/officeart/2005/8/layout/lProcess3"/>
    <dgm:cxn modelId="{5497745E-23A1-408F-96F0-DD587E19F046}" type="presOf" srcId="{EC47C65E-132B-402D-99AD-1E04F1FDFA83}" destId="{1DD63A02-CE7C-4366-94DF-2FA0A29E023C}" srcOrd="0" destOrd="0" presId="urn:microsoft.com/office/officeart/2005/8/layout/lProcess3"/>
    <dgm:cxn modelId="{5A8646DE-E3AF-42B6-ADF5-8E92FB3064A3}"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75345E93-732B-4E57-9F70-BB49619E9BE4}" type="presOf" srcId="{721C5B1F-1CD0-4983-A908-CCB09EFD62CF}" destId="{1D837E7B-C76F-4208-9F70-DCBEBA49C172}"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36B93279-659B-477A-B321-C358B9A15624}" type="presOf" srcId="{ED8BECD5-82B8-4195-8EE4-A456B8B27996}" destId="{CEDF7963-54A9-4316-9B9E-7B35C734973C}" srcOrd="0" destOrd="0" presId="urn:microsoft.com/office/officeart/2005/8/layout/lProcess3"/>
    <dgm:cxn modelId="{D3F79589-97DC-4F88-964C-36E0706C53E7}" type="presOf" srcId="{2EA382A6-DFE6-4BA7-9284-77EE4DB5850D}" destId="{9A4CD12A-80F9-4883-AC36-2E0AF1B6AA57}" srcOrd="0" destOrd="0" presId="urn:microsoft.com/office/officeart/2005/8/layout/lProcess3"/>
    <dgm:cxn modelId="{39E9EACF-2EDF-4BD2-BFAA-114A6DF2E3BE}" type="presParOf" srcId="{1DD63A02-CE7C-4366-94DF-2FA0A29E023C}" destId="{5FE19FB7-0F85-4155-95F0-EE0E7061CC8E}" srcOrd="0" destOrd="0" presId="urn:microsoft.com/office/officeart/2005/8/layout/lProcess3"/>
    <dgm:cxn modelId="{612D13A8-905C-4868-895F-EACF2562370C}" type="presParOf" srcId="{5FE19FB7-0F85-4155-95F0-EE0E7061CC8E}" destId="{17AF447C-001F-4FD7-A1B3-18CC227C9109}" srcOrd="0" destOrd="0" presId="urn:microsoft.com/office/officeart/2005/8/layout/lProcess3"/>
    <dgm:cxn modelId="{934A04E2-0530-42D4-90FD-1ACE201E7FAB}" type="presParOf" srcId="{1DD63A02-CE7C-4366-94DF-2FA0A29E023C}" destId="{1E1FED46-61A1-4B5A-A9E1-B7C84377CA68}" srcOrd="1" destOrd="0" presId="urn:microsoft.com/office/officeart/2005/8/layout/lProcess3"/>
    <dgm:cxn modelId="{A3CFA22A-C8BE-4DE3-B83C-34FB386B4229}" type="presParOf" srcId="{1DD63A02-CE7C-4366-94DF-2FA0A29E023C}" destId="{7D5C10CF-FCBF-47A7-9A43-4BB3FA7D7880}" srcOrd="2" destOrd="0" presId="urn:microsoft.com/office/officeart/2005/8/layout/lProcess3"/>
    <dgm:cxn modelId="{D7C58C88-822E-40E1-9F96-EAFB2E4C0B70}" type="presParOf" srcId="{7D5C10CF-FCBF-47A7-9A43-4BB3FA7D7880}" destId="{CEDF7963-54A9-4316-9B9E-7B35C734973C}" srcOrd="0" destOrd="0" presId="urn:microsoft.com/office/officeart/2005/8/layout/lProcess3"/>
    <dgm:cxn modelId="{50569176-099F-42DA-BC83-CEF62C5C2FEE}" type="presParOf" srcId="{1DD63A02-CE7C-4366-94DF-2FA0A29E023C}" destId="{69848C5A-E118-4380-9B12-8E4CC259D2EA}" srcOrd="3" destOrd="0" presId="urn:microsoft.com/office/officeart/2005/8/layout/lProcess3"/>
    <dgm:cxn modelId="{78239007-A967-4291-82CF-B2E0C0F533FC}" type="presParOf" srcId="{1DD63A02-CE7C-4366-94DF-2FA0A29E023C}" destId="{FE41456B-926D-47B1-8A61-A2FDD2D1CAC9}" srcOrd="4" destOrd="0" presId="urn:microsoft.com/office/officeart/2005/8/layout/lProcess3"/>
    <dgm:cxn modelId="{857F336A-96F9-4B43-B278-76BD88E7D2BB}" type="presParOf" srcId="{FE41456B-926D-47B1-8A61-A2FDD2D1CAC9}" destId="{28DD3D9D-BE31-4947-AED9-D1CBCA9D279C}" srcOrd="0" destOrd="0" presId="urn:microsoft.com/office/officeart/2005/8/layout/lProcess3"/>
    <dgm:cxn modelId="{62277193-293C-4DC4-BACD-D38F7D8BADB0}" type="presParOf" srcId="{1DD63A02-CE7C-4366-94DF-2FA0A29E023C}" destId="{C76E5569-8EA4-48D2-BF0B-6C3D4B0F41FF}" srcOrd="5" destOrd="0" presId="urn:microsoft.com/office/officeart/2005/8/layout/lProcess3"/>
    <dgm:cxn modelId="{00FDC4D5-CC2D-405F-9438-48D7988A5061}" type="presParOf" srcId="{1DD63A02-CE7C-4366-94DF-2FA0A29E023C}" destId="{05138A14-23BE-4136-BBF3-F768B7355A40}" srcOrd="6" destOrd="0" presId="urn:microsoft.com/office/officeart/2005/8/layout/lProcess3"/>
    <dgm:cxn modelId="{F2733CFE-BEC5-46F5-A383-53A690B73DD1}" type="presParOf" srcId="{05138A14-23BE-4136-BBF3-F768B7355A40}" destId="{6015748D-CF19-4260-9768-9CF4786CFB29}" srcOrd="0" destOrd="0" presId="urn:microsoft.com/office/officeart/2005/8/layout/lProcess3"/>
    <dgm:cxn modelId="{9F8835DB-7B31-4B09-8F83-FCBECDA64A57}" type="presParOf" srcId="{1DD63A02-CE7C-4366-94DF-2FA0A29E023C}" destId="{63A82591-E442-44D7-8766-396CB9053737}" srcOrd="7" destOrd="0" presId="urn:microsoft.com/office/officeart/2005/8/layout/lProcess3"/>
    <dgm:cxn modelId="{D7A78017-3C38-4741-AC5E-C133BE93F96F}" type="presParOf" srcId="{1DD63A02-CE7C-4366-94DF-2FA0A29E023C}" destId="{6BF4EE59-CAC7-4A96-B644-80A76E00A0D8}" srcOrd="8" destOrd="0" presId="urn:microsoft.com/office/officeart/2005/8/layout/lProcess3"/>
    <dgm:cxn modelId="{205B9CBF-8BDF-4A57-804E-363E3B008FC4}" type="presParOf" srcId="{6BF4EE59-CAC7-4A96-B644-80A76E00A0D8}" destId="{F1366FDB-7406-4EAC-9E64-B19C559A62EF}" srcOrd="0" destOrd="0" presId="urn:microsoft.com/office/officeart/2005/8/layout/lProcess3"/>
    <dgm:cxn modelId="{843C9265-1AAE-412F-A16A-15C1C5508C41}" type="presParOf" srcId="{1DD63A02-CE7C-4366-94DF-2FA0A29E023C}" destId="{A53CF975-227A-4AD8-8C86-0230E00EB446}" srcOrd="9" destOrd="0" presId="urn:microsoft.com/office/officeart/2005/8/layout/lProcess3"/>
    <dgm:cxn modelId="{E9D248B8-3366-4596-841E-3B34A8755B5C}" type="presParOf" srcId="{1DD63A02-CE7C-4366-94DF-2FA0A29E023C}" destId="{F74E08C5-4A57-4C4D-8FC5-03D03EABB9AA}" srcOrd="10" destOrd="0" presId="urn:microsoft.com/office/officeart/2005/8/layout/lProcess3"/>
    <dgm:cxn modelId="{7C1B2AC2-B621-481D-AF52-F5FAF6483BA5}" type="presParOf" srcId="{F74E08C5-4A57-4C4D-8FC5-03D03EABB9AA}" destId="{1D837E7B-C76F-4208-9F70-DCBEBA49C172}" srcOrd="0" destOrd="0" presId="urn:microsoft.com/office/officeart/2005/8/layout/lProcess3"/>
    <dgm:cxn modelId="{5C8D7BF8-3211-43FF-B7E5-5B303942D63F}" type="presParOf" srcId="{1DD63A02-CE7C-4366-94DF-2FA0A29E023C}" destId="{97B5F039-46AA-48AC-9966-E64B4F690807}" srcOrd="11" destOrd="0" presId="urn:microsoft.com/office/officeart/2005/8/layout/lProcess3"/>
    <dgm:cxn modelId="{F17D1758-52BA-4C77-8A64-7A5A5AB5B8D5}" type="presParOf" srcId="{1DD63A02-CE7C-4366-94DF-2FA0A29E023C}" destId="{8F11E1C7-4CFB-4A13-A095-A6360DD5870F}" srcOrd="12" destOrd="0" presId="urn:microsoft.com/office/officeart/2005/8/layout/lProcess3"/>
    <dgm:cxn modelId="{B2ACE96B-81EA-4B7B-BEC7-6734728DB313}" type="presParOf" srcId="{8F11E1C7-4CFB-4A13-A095-A6360DD5870F}" destId="{8EBE2429-A816-4657-B0B4-3256053FBC27}" srcOrd="0" destOrd="0" presId="urn:microsoft.com/office/officeart/2005/8/layout/lProcess3"/>
    <dgm:cxn modelId="{70D7F322-2458-46D1-B0A2-E35AB6710DEE}" type="presParOf" srcId="{1DD63A02-CE7C-4366-94DF-2FA0A29E023C}" destId="{66511E6D-C895-4039-B489-D5136A7CF420}" srcOrd="13" destOrd="0" presId="urn:microsoft.com/office/officeart/2005/8/layout/lProcess3"/>
    <dgm:cxn modelId="{10D6E455-0562-4246-A3EC-BC5325F3EA57}" type="presParOf" srcId="{1DD63A02-CE7C-4366-94DF-2FA0A29E023C}" destId="{591ABA83-5B22-4B18-B949-49729791FC6F}" srcOrd="14" destOrd="0" presId="urn:microsoft.com/office/officeart/2005/8/layout/lProcess3"/>
    <dgm:cxn modelId="{2CA10BD3-B024-43CD-AB63-742649869B5B}" type="presParOf" srcId="{591ABA83-5B22-4B18-B949-49729791FC6F}" destId="{B5385BD8-2F14-4DBA-84AC-BCA0F0CBBB7D}" srcOrd="0" destOrd="0" presId="urn:microsoft.com/office/officeart/2005/8/layout/lProcess3"/>
    <dgm:cxn modelId="{838ECA32-68C7-41DC-AB32-9B38B364A3DC}" type="presParOf" srcId="{1DD63A02-CE7C-4366-94DF-2FA0A29E023C}" destId="{15C5995D-D87D-4332-A135-A38EA096561B}" srcOrd="15" destOrd="0" presId="urn:microsoft.com/office/officeart/2005/8/layout/lProcess3"/>
    <dgm:cxn modelId="{D94553BC-7542-4527-B90F-7C975EC25C7F}" type="presParOf" srcId="{1DD63A02-CE7C-4366-94DF-2FA0A29E023C}" destId="{9756C7A1-C2AF-4F64-B4F6-E0986D6F9BE8}" srcOrd="16" destOrd="0" presId="urn:microsoft.com/office/officeart/2005/8/layout/lProcess3"/>
    <dgm:cxn modelId="{94822B50-FAC4-449F-85C5-42B78C27B891}" type="presParOf" srcId="{9756C7A1-C2AF-4F64-B4F6-E0986D6F9BE8}" destId="{08AA29D1-9ABE-481F-A217-84A38FA6062D}" srcOrd="0" destOrd="0" presId="urn:microsoft.com/office/officeart/2005/8/layout/lProcess3"/>
    <dgm:cxn modelId="{09748CA5-AC3F-4493-A904-B6C6105FF588}" type="presParOf" srcId="{1DD63A02-CE7C-4366-94DF-2FA0A29E023C}" destId="{C54A2120-5F69-4EBD-B8A6-10C3C50182EB}" srcOrd="17" destOrd="0" presId="urn:microsoft.com/office/officeart/2005/8/layout/lProcess3"/>
    <dgm:cxn modelId="{F5980B43-03F5-4307-8D37-2B779FDA425D}" type="presParOf" srcId="{1DD63A02-CE7C-4366-94DF-2FA0A29E023C}" destId="{34FC4856-817A-4061-8107-E4C180C12AAA}" srcOrd="18" destOrd="0" presId="urn:microsoft.com/office/officeart/2005/8/layout/lProcess3"/>
    <dgm:cxn modelId="{56C80EAA-3CFC-4DBC-BAB4-88E5C1BA7193}"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904D1096-8CD7-4661-84C6-1E99CF05C178}" type="presOf" srcId="{ED8BECD5-82B8-4195-8EE4-A456B8B27996}" destId="{CEDF7963-54A9-4316-9B9E-7B35C734973C}" srcOrd="0" destOrd="0" presId="urn:microsoft.com/office/officeart/2005/8/layout/lProcess3"/>
    <dgm:cxn modelId="{C9C0DC27-B5CA-429D-B3E3-045B4684904D}" type="presOf" srcId="{14BBE068-6D1C-4074-B527-FBBCB35E6978}" destId="{08AA29D1-9ABE-481F-A217-84A38FA6062D}" srcOrd="0" destOrd="0" presId="urn:microsoft.com/office/officeart/2005/8/layout/lProcess3"/>
    <dgm:cxn modelId="{232453EA-AD12-403E-8150-D7E07473FC17}" type="presOf" srcId="{483F9FCD-945B-4AEF-A0DC-F4A30C2C03B1}" destId="{28DD3D9D-BE31-4947-AED9-D1CBCA9D279C}" srcOrd="0" destOrd="0" presId="urn:microsoft.com/office/officeart/2005/8/layout/lProcess3"/>
    <dgm:cxn modelId="{46EBF9E8-5B80-4B10-8C28-A494E4FF8F7E}" type="presOf" srcId="{0D29C1A3-6188-4C78-9044-019E9312E142}" destId="{8EBE2429-A816-4657-B0B4-3256053FBC27}" srcOrd="0" destOrd="0" presId="urn:microsoft.com/office/officeart/2005/8/layout/lProcess3"/>
    <dgm:cxn modelId="{F86A6F0D-7575-4BBC-9CAA-AF4248884CDF}" type="presOf" srcId="{77CD515D-4128-4206-B646-963DB153AE70}" destId="{B5385BD8-2F14-4DBA-84AC-BCA0F0CBBB7D}"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8" destOrd="0" parTransId="{028EFE53-F331-45D3-8ABA-F77B36C5DCDF}" sibTransId="{3D72CCA9-9AA2-4883-BA37-3969F92AFC3B}"/>
    <dgm:cxn modelId="{6E98A708-F33B-420F-B248-46B30854C26A}" type="presOf" srcId="{D322B291-11A3-416F-8874-464CCE6F9D74}" destId="{6015748D-CF19-4260-9768-9CF4786CFB29}" srcOrd="0" destOrd="0" presId="urn:microsoft.com/office/officeart/2005/8/layout/lProcess3"/>
    <dgm:cxn modelId="{BEC69DC9-A749-4E55-9C9A-E09ADA1C11C4}" type="presOf" srcId="{BDDDE978-BAFC-422E-A579-03451138E5B4}" destId="{17AF447C-001F-4FD7-A1B3-18CC227C9109}"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DF552538-D4D9-4CFA-891D-EFAA761D9654}" type="presOf" srcId="{721C5B1F-1CD0-4983-A908-CCB09EFD62CF}" destId="{1D837E7B-C76F-4208-9F70-DCBEBA49C172}" srcOrd="0" destOrd="0" presId="urn:microsoft.com/office/officeart/2005/8/layout/lProcess3"/>
    <dgm:cxn modelId="{1D058E89-81A9-42B0-B4BF-1EF5238E0B7C}" type="presOf" srcId="{EC47C65E-132B-402D-99AD-1E04F1FDFA83}" destId="{1DD63A02-CE7C-4366-94DF-2FA0A29E02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9B0ED7C4-B6AD-4D82-BEFD-6FB11BDE0301}" type="presOf" srcId="{2EA382A6-DFE6-4BA7-9284-77EE4DB5850D}" destId="{9A4CD12A-80F9-4883-AC36-2E0AF1B6AA5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8020C4B1-0C38-4DC6-9346-A2072B026D1B}" type="presOf" srcId="{23DD9D9E-B405-428D-9065-67779142C945}" destId="{F1366FDB-7406-4EAC-9E64-B19C559A62EF}"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37144D65-8333-4B50-A686-5A3497E8EAAD}" type="presParOf" srcId="{1DD63A02-CE7C-4366-94DF-2FA0A29E023C}" destId="{5FE19FB7-0F85-4155-95F0-EE0E7061CC8E}" srcOrd="0" destOrd="0" presId="urn:microsoft.com/office/officeart/2005/8/layout/lProcess3"/>
    <dgm:cxn modelId="{EBE30D70-F49A-443B-9CF7-EDFE03B10774}" type="presParOf" srcId="{5FE19FB7-0F85-4155-95F0-EE0E7061CC8E}" destId="{17AF447C-001F-4FD7-A1B3-18CC227C9109}" srcOrd="0" destOrd="0" presId="urn:microsoft.com/office/officeart/2005/8/layout/lProcess3"/>
    <dgm:cxn modelId="{C3773541-1AA5-495F-ACAB-A9651C4DEEB5}" type="presParOf" srcId="{1DD63A02-CE7C-4366-94DF-2FA0A29E023C}" destId="{1E1FED46-61A1-4B5A-A9E1-B7C84377CA68}" srcOrd="1" destOrd="0" presId="urn:microsoft.com/office/officeart/2005/8/layout/lProcess3"/>
    <dgm:cxn modelId="{2C88CEF9-384E-4313-BEB4-23BE1D5AB278}" type="presParOf" srcId="{1DD63A02-CE7C-4366-94DF-2FA0A29E023C}" destId="{7D5C10CF-FCBF-47A7-9A43-4BB3FA7D7880}" srcOrd="2" destOrd="0" presId="urn:microsoft.com/office/officeart/2005/8/layout/lProcess3"/>
    <dgm:cxn modelId="{B2AA4A39-1EFA-40BA-8A34-44C75C53EABC}" type="presParOf" srcId="{7D5C10CF-FCBF-47A7-9A43-4BB3FA7D7880}" destId="{CEDF7963-54A9-4316-9B9E-7B35C734973C}" srcOrd="0" destOrd="0" presId="urn:microsoft.com/office/officeart/2005/8/layout/lProcess3"/>
    <dgm:cxn modelId="{334B2C73-89DE-434B-9302-DFEA43F59FD5}" type="presParOf" srcId="{1DD63A02-CE7C-4366-94DF-2FA0A29E023C}" destId="{69848C5A-E118-4380-9B12-8E4CC259D2EA}" srcOrd="3" destOrd="0" presId="urn:microsoft.com/office/officeart/2005/8/layout/lProcess3"/>
    <dgm:cxn modelId="{88BB7526-0E0C-4EE4-9EAC-3A9B9DA97E07}" type="presParOf" srcId="{1DD63A02-CE7C-4366-94DF-2FA0A29E023C}" destId="{FE41456B-926D-47B1-8A61-A2FDD2D1CAC9}" srcOrd="4" destOrd="0" presId="urn:microsoft.com/office/officeart/2005/8/layout/lProcess3"/>
    <dgm:cxn modelId="{CFDA454B-F416-4D89-94D5-2F9B01C7B626}" type="presParOf" srcId="{FE41456B-926D-47B1-8A61-A2FDD2D1CAC9}" destId="{28DD3D9D-BE31-4947-AED9-D1CBCA9D279C}" srcOrd="0" destOrd="0" presId="urn:microsoft.com/office/officeart/2005/8/layout/lProcess3"/>
    <dgm:cxn modelId="{62652A22-162A-4493-8430-F96A903C6209}" type="presParOf" srcId="{1DD63A02-CE7C-4366-94DF-2FA0A29E023C}" destId="{C76E5569-8EA4-48D2-BF0B-6C3D4B0F41FF}" srcOrd="5" destOrd="0" presId="urn:microsoft.com/office/officeart/2005/8/layout/lProcess3"/>
    <dgm:cxn modelId="{48516183-39AB-4C97-AB5A-9AA775EDB88B}" type="presParOf" srcId="{1DD63A02-CE7C-4366-94DF-2FA0A29E023C}" destId="{05138A14-23BE-4136-BBF3-F768B7355A40}" srcOrd="6" destOrd="0" presId="urn:microsoft.com/office/officeart/2005/8/layout/lProcess3"/>
    <dgm:cxn modelId="{E1421766-B21B-4B1F-942A-3D4FC88DEB54}" type="presParOf" srcId="{05138A14-23BE-4136-BBF3-F768B7355A40}" destId="{6015748D-CF19-4260-9768-9CF4786CFB29}" srcOrd="0" destOrd="0" presId="urn:microsoft.com/office/officeart/2005/8/layout/lProcess3"/>
    <dgm:cxn modelId="{D70CEAB9-0DD1-4BAC-8AEE-EB26407B85E1}" type="presParOf" srcId="{1DD63A02-CE7C-4366-94DF-2FA0A29E023C}" destId="{63A82591-E442-44D7-8766-396CB9053737}" srcOrd="7" destOrd="0" presId="urn:microsoft.com/office/officeart/2005/8/layout/lProcess3"/>
    <dgm:cxn modelId="{10F1E1FB-81A4-4BEA-9D5A-67794ECDE745}" type="presParOf" srcId="{1DD63A02-CE7C-4366-94DF-2FA0A29E023C}" destId="{6BF4EE59-CAC7-4A96-B644-80A76E00A0D8}" srcOrd="8" destOrd="0" presId="urn:microsoft.com/office/officeart/2005/8/layout/lProcess3"/>
    <dgm:cxn modelId="{75414B69-481E-4C37-95C1-92AC2F75B39B}" type="presParOf" srcId="{6BF4EE59-CAC7-4A96-B644-80A76E00A0D8}" destId="{F1366FDB-7406-4EAC-9E64-B19C559A62EF}" srcOrd="0" destOrd="0" presId="urn:microsoft.com/office/officeart/2005/8/layout/lProcess3"/>
    <dgm:cxn modelId="{2BC286AB-1B26-43B1-AFF2-3886A30AEE2D}" type="presParOf" srcId="{1DD63A02-CE7C-4366-94DF-2FA0A29E023C}" destId="{A53CF975-227A-4AD8-8C86-0230E00EB446}" srcOrd="9" destOrd="0" presId="urn:microsoft.com/office/officeart/2005/8/layout/lProcess3"/>
    <dgm:cxn modelId="{0A10093A-E069-4285-8653-0742F1116AB4}" type="presParOf" srcId="{1DD63A02-CE7C-4366-94DF-2FA0A29E023C}" destId="{F74E08C5-4A57-4C4D-8FC5-03D03EABB9AA}" srcOrd="10" destOrd="0" presId="urn:microsoft.com/office/officeart/2005/8/layout/lProcess3"/>
    <dgm:cxn modelId="{6A96F450-AA3D-4700-A345-BE614512A297}" type="presParOf" srcId="{F74E08C5-4A57-4C4D-8FC5-03D03EABB9AA}" destId="{1D837E7B-C76F-4208-9F70-DCBEBA49C172}" srcOrd="0" destOrd="0" presId="urn:microsoft.com/office/officeart/2005/8/layout/lProcess3"/>
    <dgm:cxn modelId="{948833C4-26B2-487B-B3E5-76D13C46615C}" type="presParOf" srcId="{1DD63A02-CE7C-4366-94DF-2FA0A29E023C}" destId="{97B5F039-46AA-48AC-9966-E64B4F690807}" srcOrd="11" destOrd="0" presId="urn:microsoft.com/office/officeart/2005/8/layout/lProcess3"/>
    <dgm:cxn modelId="{F8A74F32-387D-4B80-A865-77674DD8B9E4}" type="presParOf" srcId="{1DD63A02-CE7C-4366-94DF-2FA0A29E023C}" destId="{8F11E1C7-4CFB-4A13-A095-A6360DD5870F}" srcOrd="12" destOrd="0" presId="urn:microsoft.com/office/officeart/2005/8/layout/lProcess3"/>
    <dgm:cxn modelId="{8B068E28-92B7-4C4F-AAD0-E4F83CFEB123}" type="presParOf" srcId="{8F11E1C7-4CFB-4A13-A095-A6360DD5870F}" destId="{8EBE2429-A816-4657-B0B4-3256053FBC27}" srcOrd="0" destOrd="0" presId="urn:microsoft.com/office/officeart/2005/8/layout/lProcess3"/>
    <dgm:cxn modelId="{6FF325FB-B084-4B14-A2B3-97237F811974}" type="presParOf" srcId="{1DD63A02-CE7C-4366-94DF-2FA0A29E023C}" destId="{66511E6D-C895-4039-B489-D5136A7CF420}" srcOrd="13" destOrd="0" presId="urn:microsoft.com/office/officeart/2005/8/layout/lProcess3"/>
    <dgm:cxn modelId="{78D80491-02AA-40D8-8658-40598F92E896}" type="presParOf" srcId="{1DD63A02-CE7C-4366-94DF-2FA0A29E023C}" destId="{591ABA83-5B22-4B18-B949-49729791FC6F}" srcOrd="14" destOrd="0" presId="urn:microsoft.com/office/officeart/2005/8/layout/lProcess3"/>
    <dgm:cxn modelId="{0646A7F0-7C2F-4DBA-ADB8-8E2777EA1FD0}" type="presParOf" srcId="{591ABA83-5B22-4B18-B949-49729791FC6F}" destId="{B5385BD8-2F14-4DBA-84AC-BCA0F0CBBB7D}" srcOrd="0" destOrd="0" presId="urn:microsoft.com/office/officeart/2005/8/layout/lProcess3"/>
    <dgm:cxn modelId="{DF5D5F91-7757-49DB-9ED7-4003C13EDF5A}" type="presParOf" srcId="{1DD63A02-CE7C-4366-94DF-2FA0A29E023C}" destId="{15C5995D-D87D-4332-A135-A38EA096561B}" srcOrd="15" destOrd="0" presId="urn:microsoft.com/office/officeart/2005/8/layout/lProcess3"/>
    <dgm:cxn modelId="{6F658B62-3BFE-4F75-B4CE-820335DFE979}" type="presParOf" srcId="{1DD63A02-CE7C-4366-94DF-2FA0A29E023C}" destId="{9756C7A1-C2AF-4F64-B4F6-E0986D6F9BE8}" srcOrd="16" destOrd="0" presId="urn:microsoft.com/office/officeart/2005/8/layout/lProcess3"/>
    <dgm:cxn modelId="{5DD52A6B-E629-4E99-9B8D-3A4DCAF422D8}" type="presParOf" srcId="{9756C7A1-C2AF-4F64-B4F6-E0986D6F9BE8}" destId="{08AA29D1-9ABE-481F-A217-84A38FA6062D}" srcOrd="0" destOrd="0" presId="urn:microsoft.com/office/officeart/2005/8/layout/lProcess3"/>
    <dgm:cxn modelId="{3BE25227-56D5-4749-8B3C-14D5ECE07957}" type="presParOf" srcId="{1DD63A02-CE7C-4366-94DF-2FA0A29E023C}" destId="{C54A2120-5F69-4EBD-B8A6-10C3C50182EB}" srcOrd="17" destOrd="0" presId="urn:microsoft.com/office/officeart/2005/8/layout/lProcess3"/>
    <dgm:cxn modelId="{2DB19D5D-FD1C-4E82-8421-46468CBCFCDC}" type="presParOf" srcId="{1DD63A02-CE7C-4366-94DF-2FA0A29E023C}" destId="{34FC4856-817A-4061-8107-E4C180C12AAA}" srcOrd="18" destOrd="0" presId="urn:microsoft.com/office/officeart/2005/8/layout/lProcess3"/>
    <dgm:cxn modelId="{7D3A9B42-E259-4AD9-BB67-B23B349297F3}"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9B24BE42-98DF-4DFD-B781-6D6EADBDE2FF}" type="presOf" srcId="{BDDDE978-BAFC-422E-A579-03451138E5B4}" destId="{17AF447C-001F-4FD7-A1B3-18CC227C9109}" srcOrd="0" destOrd="0" presId="urn:microsoft.com/office/officeart/2005/8/layout/lProcess3"/>
    <dgm:cxn modelId="{D991E859-7DA2-4D3B-B314-02B432DF908E}"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82BB72E9-FAA3-47FF-9F53-7B44835B6B37}" type="presOf" srcId="{2EA382A6-DFE6-4BA7-9284-77EE4DB5850D}" destId="{9A4CD12A-80F9-4883-AC36-2E0AF1B6AA57}" srcOrd="0" destOrd="0" presId="urn:microsoft.com/office/officeart/2005/8/layout/lProcess3"/>
    <dgm:cxn modelId="{6D2DAFB1-0294-4A04-A34F-5BD91A7E2C33}"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7F09C624-2677-4910-8C8F-924D84BF3DB9}" type="presOf" srcId="{23DD9D9E-B405-428D-9065-67779142C945}" destId="{F1366FDB-7406-4EAC-9E64-B19C559A62EF}" srcOrd="0" destOrd="0" presId="urn:microsoft.com/office/officeart/2005/8/layout/lProcess3"/>
    <dgm:cxn modelId="{915E9731-0737-46D8-93B8-9A2AEB0C278A}" type="presOf" srcId="{14BBE068-6D1C-4074-B527-FBBCB35E6978}" destId="{08AA29D1-9ABE-481F-A217-84A38FA6062D}"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45D5D675-2E4E-4FA3-B051-62B989DB8B47}" type="presOf" srcId="{0D29C1A3-6188-4C78-9044-019E9312E142}" destId="{8EBE2429-A816-4657-B0B4-3256053FBC27}" srcOrd="0" destOrd="0" presId="urn:microsoft.com/office/officeart/2005/8/layout/lProcess3"/>
    <dgm:cxn modelId="{F22BF344-1EB5-416B-A60D-D600FB6186EA}" type="presOf" srcId="{77CD515D-4128-4206-B646-963DB153AE70}" destId="{B5385BD8-2F14-4DBA-84AC-BCA0F0CBBB7D}" srcOrd="0" destOrd="0" presId="urn:microsoft.com/office/officeart/2005/8/layout/lProcess3"/>
    <dgm:cxn modelId="{BE238D2E-0511-4A6F-8071-DD1547EE1940}"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41050CE2-1908-4B66-BC58-E04B8B615F31}" type="presOf" srcId="{D322B291-11A3-416F-8874-464CCE6F9D74}" destId="{6015748D-CF19-4260-9768-9CF4786CFB2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221A903F-9166-499C-B14D-6E346A98186B}" type="presOf" srcId="{ED8BECD5-82B8-4195-8EE4-A456B8B27996}" destId="{CEDF7963-54A9-4316-9B9E-7B35C734973C}" srcOrd="0" destOrd="0" presId="urn:microsoft.com/office/officeart/2005/8/layout/lProcess3"/>
    <dgm:cxn modelId="{563BF3CC-4B80-43AE-92CE-1149A3B19E41}" type="presParOf" srcId="{1DD63A02-CE7C-4366-94DF-2FA0A29E023C}" destId="{5FE19FB7-0F85-4155-95F0-EE0E7061CC8E}" srcOrd="0" destOrd="0" presId="urn:microsoft.com/office/officeart/2005/8/layout/lProcess3"/>
    <dgm:cxn modelId="{4A511295-BA29-483D-8E32-2AE765D9F8A0}" type="presParOf" srcId="{5FE19FB7-0F85-4155-95F0-EE0E7061CC8E}" destId="{17AF447C-001F-4FD7-A1B3-18CC227C9109}" srcOrd="0" destOrd="0" presId="urn:microsoft.com/office/officeart/2005/8/layout/lProcess3"/>
    <dgm:cxn modelId="{55F945D6-2788-4360-8DA2-81A5891DA2BB}" type="presParOf" srcId="{1DD63A02-CE7C-4366-94DF-2FA0A29E023C}" destId="{1E1FED46-61A1-4B5A-A9E1-B7C84377CA68}" srcOrd="1" destOrd="0" presId="urn:microsoft.com/office/officeart/2005/8/layout/lProcess3"/>
    <dgm:cxn modelId="{54683008-2EAD-43D4-95F8-FBF567CCB4D7}" type="presParOf" srcId="{1DD63A02-CE7C-4366-94DF-2FA0A29E023C}" destId="{7D5C10CF-FCBF-47A7-9A43-4BB3FA7D7880}" srcOrd="2" destOrd="0" presId="urn:microsoft.com/office/officeart/2005/8/layout/lProcess3"/>
    <dgm:cxn modelId="{01AB96E2-EF93-4C16-BCD8-2DC60FB8DD7F}" type="presParOf" srcId="{7D5C10CF-FCBF-47A7-9A43-4BB3FA7D7880}" destId="{CEDF7963-54A9-4316-9B9E-7B35C734973C}" srcOrd="0" destOrd="0" presId="urn:microsoft.com/office/officeart/2005/8/layout/lProcess3"/>
    <dgm:cxn modelId="{E91DF4D8-D387-4228-AD64-51B607AB7C22}" type="presParOf" srcId="{1DD63A02-CE7C-4366-94DF-2FA0A29E023C}" destId="{69848C5A-E118-4380-9B12-8E4CC259D2EA}" srcOrd="3" destOrd="0" presId="urn:microsoft.com/office/officeart/2005/8/layout/lProcess3"/>
    <dgm:cxn modelId="{976319BF-F48A-4D6A-82C0-5E54D620D5A5}" type="presParOf" srcId="{1DD63A02-CE7C-4366-94DF-2FA0A29E023C}" destId="{FE41456B-926D-47B1-8A61-A2FDD2D1CAC9}" srcOrd="4" destOrd="0" presId="urn:microsoft.com/office/officeart/2005/8/layout/lProcess3"/>
    <dgm:cxn modelId="{B0D6F55E-2714-4EBA-80F9-D1F37194F8EF}" type="presParOf" srcId="{FE41456B-926D-47B1-8A61-A2FDD2D1CAC9}" destId="{28DD3D9D-BE31-4947-AED9-D1CBCA9D279C}" srcOrd="0" destOrd="0" presId="urn:microsoft.com/office/officeart/2005/8/layout/lProcess3"/>
    <dgm:cxn modelId="{05190454-5D1B-4B7F-86E2-A45F1CDB8369}" type="presParOf" srcId="{1DD63A02-CE7C-4366-94DF-2FA0A29E023C}" destId="{C76E5569-8EA4-48D2-BF0B-6C3D4B0F41FF}" srcOrd="5" destOrd="0" presId="urn:microsoft.com/office/officeart/2005/8/layout/lProcess3"/>
    <dgm:cxn modelId="{026CA83D-F62B-42D6-902A-2598AA48A884}" type="presParOf" srcId="{1DD63A02-CE7C-4366-94DF-2FA0A29E023C}" destId="{05138A14-23BE-4136-BBF3-F768B7355A40}" srcOrd="6" destOrd="0" presId="urn:microsoft.com/office/officeart/2005/8/layout/lProcess3"/>
    <dgm:cxn modelId="{AA3576A7-8454-43FF-9383-0D2C32B0DD73}" type="presParOf" srcId="{05138A14-23BE-4136-BBF3-F768B7355A40}" destId="{6015748D-CF19-4260-9768-9CF4786CFB29}" srcOrd="0" destOrd="0" presId="urn:microsoft.com/office/officeart/2005/8/layout/lProcess3"/>
    <dgm:cxn modelId="{1C65E0E0-4B3D-40BB-A198-B3DBE84C67D2}" type="presParOf" srcId="{1DD63A02-CE7C-4366-94DF-2FA0A29E023C}" destId="{63A82591-E442-44D7-8766-396CB9053737}" srcOrd="7" destOrd="0" presId="urn:microsoft.com/office/officeart/2005/8/layout/lProcess3"/>
    <dgm:cxn modelId="{F2D5F358-04B6-4D74-9B90-74915D0FA4EC}" type="presParOf" srcId="{1DD63A02-CE7C-4366-94DF-2FA0A29E023C}" destId="{6BF4EE59-CAC7-4A96-B644-80A76E00A0D8}" srcOrd="8" destOrd="0" presId="urn:microsoft.com/office/officeart/2005/8/layout/lProcess3"/>
    <dgm:cxn modelId="{684A5835-40D3-4B19-8C09-67D37F05E366}" type="presParOf" srcId="{6BF4EE59-CAC7-4A96-B644-80A76E00A0D8}" destId="{F1366FDB-7406-4EAC-9E64-B19C559A62EF}" srcOrd="0" destOrd="0" presId="urn:microsoft.com/office/officeart/2005/8/layout/lProcess3"/>
    <dgm:cxn modelId="{D9925525-5777-4BCE-B9FE-A2E3F4859111}" type="presParOf" srcId="{1DD63A02-CE7C-4366-94DF-2FA0A29E023C}" destId="{A53CF975-227A-4AD8-8C86-0230E00EB446}" srcOrd="9" destOrd="0" presId="urn:microsoft.com/office/officeart/2005/8/layout/lProcess3"/>
    <dgm:cxn modelId="{006D21A5-C4A7-40A6-BE07-A7D768EFE6F1}" type="presParOf" srcId="{1DD63A02-CE7C-4366-94DF-2FA0A29E023C}" destId="{F74E08C5-4A57-4C4D-8FC5-03D03EABB9AA}" srcOrd="10" destOrd="0" presId="urn:microsoft.com/office/officeart/2005/8/layout/lProcess3"/>
    <dgm:cxn modelId="{98D7BDE0-73BA-4A6A-87CC-730F030449A1}" type="presParOf" srcId="{F74E08C5-4A57-4C4D-8FC5-03D03EABB9AA}" destId="{1D837E7B-C76F-4208-9F70-DCBEBA49C172}" srcOrd="0" destOrd="0" presId="urn:microsoft.com/office/officeart/2005/8/layout/lProcess3"/>
    <dgm:cxn modelId="{2699713E-F729-44B1-9498-67B260B88722}" type="presParOf" srcId="{1DD63A02-CE7C-4366-94DF-2FA0A29E023C}" destId="{97B5F039-46AA-48AC-9966-E64B4F690807}" srcOrd="11" destOrd="0" presId="urn:microsoft.com/office/officeart/2005/8/layout/lProcess3"/>
    <dgm:cxn modelId="{A4DC38A1-1A37-4854-9889-B9B9DCBE1F06}" type="presParOf" srcId="{1DD63A02-CE7C-4366-94DF-2FA0A29E023C}" destId="{8F11E1C7-4CFB-4A13-A095-A6360DD5870F}" srcOrd="12" destOrd="0" presId="urn:microsoft.com/office/officeart/2005/8/layout/lProcess3"/>
    <dgm:cxn modelId="{E3E9C0AA-9B4B-4B21-9D82-D1F65680DA65}" type="presParOf" srcId="{8F11E1C7-4CFB-4A13-A095-A6360DD5870F}" destId="{8EBE2429-A816-4657-B0B4-3256053FBC27}" srcOrd="0" destOrd="0" presId="urn:microsoft.com/office/officeart/2005/8/layout/lProcess3"/>
    <dgm:cxn modelId="{B3A16B3B-7C2D-42AD-8BFB-3C68673E8EA6}" type="presParOf" srcId="{1DD63A02-CE7C-4366-94DF-2FA0A29E023C}" destId="{66511E6D-C895-4039-B489-D5136A7CF420}" srcOrd="13" destOrd="0" presId="urn:microsoft.com/office/officeart/2005/8/layout/lProcess3"/>
    <dgm:cxn modelId="{5B0F6FCF-5401-4EA1-AFEC-50DA649B41E5}" type="presParOf" srcId="{1DD63A02-CE7C-4366-94DF-2FA0A29E023C}" destId="{591ABA83-5B22-4B18-B949-49729791FC6F}" srcOrd="14" destOrd="0" presId="urn:microsoft.com/office/officeart/2005/8/layout/lProcess3"/>
    <dgm:cxn modelId="{764E6496-3927-47BC-8FA9-883C3D667E0C}" type="presParOf" srcId="{591ABA83-5B22-4B18-B949-49729791FC6F}" destId="{B5385BD8-2F14-4DBA-84AC-BCA0F0CBBB7D}" srcOrd="0" destOrd="0" presId="urn:microsoft.com/office/officeart/2005/8/layout/lProcess3"/>
    <dgm:cxn modelId="{FF4AA619-4E5E-4E32-8F86-AF14BB8E3E7F}" type="presParOf" srcId="{1DD63A02-CE7C-4366-94DF-2FA0A29E023C}" destId="{15C5995D-D87D-4332-A135-A38EA096561B}" srcOrd="15" destOrd="0" presId="urn:microsoft.com/office/officeart/2005/8/layout/lProcess3"/>
    <dgm:cxn modelId="{4CD5DDEF-DCC1-4442-97C0-A4A78D3FD06F}" type="presParOf" srcId="{1DD63A02-CE7C-4366-94DF-2FA0A29E023C}" destId="{9756C7A1-C2AF-4F64-B4F6-E0986D6F9BE8}" srcOrd="16" destOrd="0" presId="urn:microsoft.com/office/officeart/2005/8/layout/lProcess3"/>
    <dgm:cxn modelId="{1FACE311-90BD-44E3-9393-07C15C6EF41D}" type="presParOf" srcId="{9756C7A1-C2AF-4F64-B4F6-E0986D6F9BE8}" destId="{08AA29D1-9ABE-481F-A217-84A38FA6062D}" srcOrd="0" destOrd="0" presId="urn:microsoft.com/office/officeart/2005/8/layout/lProcess3"/>
    <dgm:cxn modelId="{7CB8A166-A373-4749-90C3-0792E8EE4067}" type="presParOf" srcId="{1DD63A02-CE7C-4366-94DF-2FA0A29E023C}" destId="{C54A2120-5F69-4EBD-B8A6-10C3C50182EB}" srcOrd="17" destOrd="0" presId="urn:microsoft.com/office/officeart/2005/8/layout/lProcess3"/>
    <dgm:cxn modelId="{8A6E3E6E-5725-47A2-A594-BA9F224485C5}" type="presParOf" srcId="{1DD63A02-CE7C-4366-94DF-2FA0A29E023C}" destId="{34FC4856-817A-4061-8107-E4C180C12AAA}" srcOrd="18" destOrd="0" presId="urn:microsoft.com/office/officeart/2005/8/layout/lProcess3"/>
    <dgm:cxn modelId="{65ED872B-2B00-43AA-8FD7-02F3053F3B9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0DEB30FD-9C44-4378-A36B-873ABCD5C12E}"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62B4B5D9-B74E-426A-B74A-A9BF273FC2A9}" type="presOf" srcId="{23DD9D9E-B405-428D-9065-67779142C945}" destId="{F1366FDB-7406-4EAC-9E64-B19C559A62EF}"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91247EEC-69CE-4012-921A-AD4282939AE2}" type="presOf" srcId="{721C5B1F-1CD0-4983-A908-CCB09EFD62CF}" destId="{1D837E7B-C76F-4208-9F70-DCBEBA49C172}" srcOrd="0" destOrd="0" presId="urn:microsoft.com/office/officeart/2005/8/layout/lProcess3"/>
    <dgm:cxn modelId="{ED1EC4D7-8871-4B64-810F-AC1EDF6BF19E}" type="presOf" srcId="{14BBE068-6D1C-4074-B527-FBBCB35E6978}" destId="{08AA29D1-9ABE-481F-A217-84A38FA6062D}" srcOrd="0" destOrd="0" presId="urn:microsoft.com/office/officeart/2005/8/layout/lProcess3"/>
    <dgm:cxn modelId="{ED28FC7B-9BBB-4563-B44B-934FF0265FD2}" type="presOf" srcId="{483F9FCD-945B-4AEF-A0DC-F4A30C2C03B1}" destId="{28DD3D9D-BE31-4947-AED9-D1CBCA9D279C}" srcOrd="0" destOrd="0" presId="urn:microsoft.com/office/officeart/2005/8/layout/lProcess3"/>
    <dgm:cxn modelId="{7C821F07-F213-4D08-AC4E-326D38E8E04B}"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B568040A-4B20-40B0-ACA7-ADFB7BB0AC54}" type="presOf" srcId="{2EA382A6-DFE6-4BA7-9284-77EE4DB5850D}" destId="{9A4CD12A-80F9-4883-AC36-2E0AF1B6AA57}" srcOrd="0" destOrd="0" presId="urn:microsoft.com/office/officeart/2005/8/layout/lProcess3"/>
    <dgm:cxn modelId="{B2690AD2-4C79-4B9D-A699-1D96DC94FB8C}" type="presOf" srcId="{0D29C1A3-6188-4C78-9044-019E9312E142}" destId="{8EBE2429-A816-4657-B0B4-3256053FBC27}" srcOrd="0" destOrd="0" presId="urn:microsoft.com/office/officeart/2005/8/layout/lProcess3"/>
    <dgm:cxn modelId="{06DD59C1-4D3D-459F-A977-E73ED5EF623C}" type="presOf" srcId="{D322B291-11A3-416F-8874-464CCE6F9D74}" destId="{6015748D-CF19-4260-9768-9CF4786CFB29}" srcOrd="0" destOrd="0" presId="urn:microsoft.com/office/officeart/2005/8/layout/lProcess3"/>
    <dgm:cxn modelId="{972D83A3-710A-4034-A6B5-1BA873F6B148}" type="presOf" srcId="{EC47C65E-132B-402D-99AD-1E04F1FDFA83}" destId="{1DD63A02-CE7C-4366-94DF-2FA0A29E023C}" srcOrd="0" destOrd="0" presId="urn:microsoft.com/office/officeart/2005/8/layout/lProcess3"/>
    <dgm:cxn modelId="{47B5954B-0002-4595-9D7F-ABF082840160}" type="presOf" srcId="{77CD515D-4128-4206-B646-963DB153AE70}" destId="{B5385BD8-2F14-4DBA-84AC-BCA0F0CBBB7D}" srcOrd="0" destOrd="0" presId="urn:microsoft.com/office/officeart/2005/8/layout/lProcess3"/>
    <dgm:cxn modelId="{F67D467A-18A6-4044-948A-4251FFF23D04}" type="presParOf" srcId="{1DD63A02-CE7C-4366-94DF-2FA0A29E023C}" destId="{5FE19FB7-0F85-4155-95F0-EE0E7061CC8E}" srcOrd="0" destOrd="0" presId="urn:microsoft.com/office/officeart/2005/8/layout/lProcess3"/>
    <dgm:cxn modelId="{24842A5F-CCC7-4F47-BDD3-0714BB9B1091}" type="presParOf" srcId="{5FE19FB7-0F85-4155-95F0-EE0E7061CC8E}" destId="{17AF447C-001F-4FD7-A1B3-18CC227C9109}" srcOrd="0" destOrd="0" presId="urn:microsoft.com/office/officeart/2005/8/layout/lProcess3"/>
    <dgm:cxn modelId="{4512EC70-D0A8-46F5-A745-ABB22B6EECA8}" type="presParOf" srcId="{1DD63A02-CE7C-4366-94DF-2FA0A29E023C}" destId="{1E1FED46-61A1-4B5A-A9E1-B7C84377CA68}" srcOrd="1" destOrd="0" presId="urn:microsoft.com/office/officeart/2005/8/layout/lProcess3"/>
    <dgm:cxn modelId="{E3EB58A4-34FB-4869-9E75-A263B8A6C77B}" type="presParOf" srcId="{1DD63A02-CE7C-4366-94DF-2FA0A29E023C}" destId="{7D5C10CF-FCBF-47A7-9A43-4BB3FA7D7880}" srcOrd="2" destOrd="0" presId="urn:microsoft.com/office/officeart/2005/8/layout/lProcess3"/>
    <dgm:cxn modelId="{6E5A7526-3EEA-48B8-81F8-6ADD07E851F8}" type="presParOf" srcId="{7D5C10CF-FCBF-47A7-9A43-4BB3FA7D7880}" destId="{CEDF7963-54A9-4316-9B9E-7B35C734973C}" srcOrd="0" destOrd="0" presId="urn:microsoft.com/office/officeart/2005/8/layout/lProcess3"/>
    <dgm:cxn modelId="{81BA978A-975E-4B9F-ADE7-D6B85E5DDEBC}" type="presParOf" srcId="{1DD63A02-CE7C-4366-94DF-2FA0A29E023C}" destId="{69848C5A-E118-4380-9B12-8E4CC259D2EA}" srcOrd="3" destOrd="0" presId="urn:microsoft.com/office/officeart/2005/8/layout/lProcess3"/>
    <dgm:cxn modelId="{6CE5D7CD-AABB-46F4-ABA0-F0E92A856355}" type="presParOf" srcId="{1DD63A02-CE7C-4366-94DF-2FA0A29E023C}" destId="{FE41456B-926D-47B1-8A61-A2FDD2D1CAC9}" srcOrd="4" destOrd="0" presId="urn:microsoft.com/office/officeart/2005/8/layout/lProcess3"/>
    <dgm:cxn modelId="{5361BF68-38A3-431F-84FB-B2D94E7F6DCF}" type="presParOf" srcId="{FE41456B-926D-47B1-8A61-A2FDD2D1CAC9}" destId="{28DD3D9D-BE31-4947-AED9-D1CBCA9D279C}" srcOrd="0" destOrd="0" presId="urn:microsoft.com/office/officeart/2005/8/layout/lProcess3"/>
    <dgm:cxn modelId="{F5C9A312-C3B7-4263-A2B0-ED7E12E5513A}" type="presParOf" srcId="{1DD63A02-CE7C-4366-94DF-2FA0A29E023C}" destId="{C76E5569-8EA4-48D2-BF0B-6C3D4B0F41FF}" srcOrd="5" destOrd="0" presId="urn:microsoft.com/office/officeart/2005/8/layout/lProcess3"/>
    <dgm:cxn modelId="{D3D6D6D0-2779-4E33-AB44-12AAFA9BF956}" type="presParOf" srcId="{1DD63A02-CE7C-4366-94DF-2FA0A29E023C}" destId="{05138A14-23BE-4136-BBF3-F768B7355A40}" srcOrd="6" destOrd="0" presId="urn:microsoft.com/office/officeart/2005/8/layout/lProcess3"/>
    <dgm:cxn modelId="{0EC61CB7-D2F9-4CC2-965D-857F7D7807AB}" type="presParOf" srcId="{05138A14-23BE-4136-BBF3-F768B7355A40}" destId="{6015748D-CF19-4260-9768-9CF4786CFB29}" srcOrd="0" destOrd="0" presId="urn:microsoft.com/office/officeart/2005/8/layout/lProcess3"/>
    <dgm:cxn modelId="{261B53A4-46E7-4769-A9E5-4A194F5FA371}" type="presParOf" srcId="{1DD63A02-CE7C-4366-94DF-2FA0A29E023C}" destId="{63A82591-E442-44D7-8766-396CB9053737}" srcOrd="7" destOrd="0" presId="urn:microsoft.com/office/officeart/2005/8/layout/lProcess3"/>
    <dgm:cxn modelId="{1472F964-01BC-4994-8280-D506E3D98473}" type="presParOf" srcId="{1DD63A02-CE7C-4366-94DF-2FA0A29E023C}" destId="{6BF4EE59-CAC7-4A96-B644-80A76E00A0D8}" srcOrd="8" destOrd="0" presId="urn:microsoft.com/office/officeart/2005/8/layout/lProcess3"/>
    <dgm:cxn modelId="{A3FD7110-A8CF-46D0-833E-3733996264A3}" type="presParOf" srcId="{6BF4EE59-CAC7-4A96-B644-80A76E00A0D8}" destId="{F1366FDB-7406-4EAC-9E64-B19C559A62EF}" srcOrd="0" destOrd="0" presId="urn:microsoft.com/office/officeart/2005/8/layout/lProcess3"/>
    <dgm:cxn modelId="{38517081-B981-4D32-9B38-D3C56D111713}" type="presParOf" srcId="{1DD63A02-CE7C-4366-94DF-2FA0A29E023C}" destId="{A53CF975-227A-4AD8-8C86-0230E00EB446}" srcOrd="9" destOrd="0" presId="urn:microsoft.com/office/officeart/2005/8/layout/lProcess3"/>
    <dgm:cxn modelId="{97293E0F-9956-48D1-BCF8-C5D324C0901B}" type="presParOf" srcId="{1DD63A02-CE7C-4366-94DF-2FA0A29E023C}" destId="{F74E08C5-4A57-4C4D-8FC5-03D03EABB9AA}" srcOrd="10" destOrd="0" presId="urn:microsoft.com/office/officeart/2005/8/layout/lProcess3"/>
    <dgm:cxn modelId="{1202294D-F175-4E40-A9FD-D414EF20D88C}" type="presParOf" srcId="{F74E08C5-4A57-4C4D-8FC5-03D03EABB9AA}" destId="{1D837E7B-C76F-4208-9F70-DCBEBA49C172}" srcOrd="0" destOrd="0" presId="urn:microsoft.com/office/officeart/2005/8/layout/lProcess3"/>
    <dgm:cxn modelId="{893B3807-1736-45EA-9CB3-C306BACC7810}" type="presParOf" srcId="{1DD63A02-CE7C-4366-94DF-2FA0A29E023C}" destId="{97B5F039-46AA-48AC-9966-E64B4F690807}" srcOrd="11" destOrd="0" presId="urn:microsoft.com/office/officeart/2005/8/layout/lProcess3"/>
    <dgm:cxn modelId="{B09FFFF8-8E84-4F57-BF02-98E91EB598D7}" type="presParOf" srcId="{1DD63A02-CE7C-4366-94DF-2FA0A29E023C}" destId="{8F11E1C7-4CFB-4A13-A095-A6360DD5870F}" srcOrd="12" destOrd="0" presId="urn:microsoft.com/office/officeart/2005/8/layout/lProcess3"/>
    <dgm:cxn modelId="{EBEC2134-4F9B-4B33-BB51-0AA2556006F0}" type="presParOf" srcId="{8F11E1C7-4CFB-4A13-A095-A6360DD5870F}" destId="{8EBE2429-A816-4657-B0B4-3256053FBC27}" srcOrd="0" destOrd="0" presId="urn:microsoft.com/office/officeart/2005/8/layout/lProcess3"/>
    <dgm:cxn modelId="{CB830228-F1A2-46D5-807B-AFAABCAE4D72}" type="presParOf" srcId="{1DD63A02-CE7C-4366-94DF-2FA0A29E023C}" destId="{66511E6D-C895-4039-B489-D5136A7CF420}" srcOrd="13" destOrd="0" presId="urn:microsoft.com/office/officeart/2005/8/layout/lProcess3"/>
    <dgm:cxn modelId="{3E2D61B5-D5F8-4316-9780-D47ED9EA638A}" type="presParOf" srcId="{1DD63A02-CE7C-4366-94DF-2FA0A29E023C}" destId="{591ABA83-5B22-4B18-B949-49729791FC6F}" srcOrd="14" destOrd="0" presId="urn:microsoft.com/office/officeart/2005/8/layout/lProcess3"/>
    <dgm:cxn modelId="{7B4BC8FF-776A-4EDA-87E1-2AD80DB5857B}" type="presParOf" srcId="{591ABA83-5B22-4B18-B949-49729791FC6F}" destId="{B5385BD8-2F14-4DBA-84AC-BCA0F0CBBB7D}" srcOrd="0" destOrd="0" presId="urn:microsoft.com/office/officeart/2005/8/layout/lProcess3"/>
    <dgm:cxn modelId="{6C26D360-030E-463E-8CFF-2D092992EC23}" type="presParOf" srcId="{1DD63A02-CE7C-4366-94DF-2FA0A29E023C}" destId="{15C5995D-D87D-4332-A135-A38EA096561B}" srcOrd="15" destOrd="0" presId="urn:microsoft.com/office/officeart/2005/8/layout/lProcess3"/>
    <dgm:cxn modelId="{9B246EF0-607E-461C-8278-BBEDE08942FF}" type="presParOf" srcId="{1DD63A02-CE7C-4366-94DF-2FA0A29E023C}" destId="{9756C7A1-C2AF-4F64-B4F6-E0986D6F9BE8}" srcOrd="16" destOrd="0" presId="urn:microsoft.com/office/officeart/2005/8/layout/lProcess3"/>
    <dgm:cxn modelId="{3D400921-8524-4575-AAA1-B7E74F15551F}" type="presParOf" srcId="{9756C7A1-C2AF-4F64-B4F6-E0986D6F9BE8}" destId="{08AA29D1-9ABE-481F-A217-84A38FA6062D}" srcOrd="0" destOrd="0" presId="urn:microsoft.com/office/officeart/2005/8/layout/lProcess3"/>
    <dgm:cxn modelId="{EACAF225-6165-4C2B-B549-AD2E86E908DB}" type="presParOf" srcId="{1DD63A02-CE7C-4366-94DF-2FA0A29E023C}" destId="{C54A2120-5F69-4EBD-B8A6-10C3C50182EB}" srcOrd="17" destOrd="0" presId="urn:microsoft.com/office/officeart/2005/8/layout/lProcess3"/>
    <dgm:cxn modelId="{5F2F9354-1CA2-4592-8631-4C5626940518}" type="presParOf" srcId="{1DD63A02-CE7C-4366-94DF-2FA0A29E023C}" destId="{34FC4856-817A-4061-8107-E4C180C12AAA}" srcOrd="18" destOrd="0" presId="urn:microsoft.com/office/officeart/2005/8/layout/lProcess3"/>
    <dgm:cxn modelId="{956ADF07-665C-4612-AC89-DD11CA13248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CDBC278E-38AB-45F4-85CD-85582BF5AB1C}" type="presOf" srcId="{EC47C65E-132B-402D-99AD-1E04F1FDFA83}" destId="{1DD63A02-CE7C-4366-94DF-2FA0A29E023C}" srcOrd="0" destOrd="0" presId="urn:microsoft.com/office/officeart/2005/8/layout/lProcess3"/>
    <dgm:cxn modelId="{FB8BE14C-5C47-4832-AA30-E418648B38F7}"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D4A03F5A-C039-4182-B53E-0646B325AB83}" type="presOf" srcId="{0D29C1A3-6188-4C78-9044-019E9312E142}" destId="{8EBE2429-A816-4657-B0B4-3256053FBC2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10B70B9F-F2F8-4F96-8E72-0C28200C5AEF}" type="presOf" srcId="{483F9FCD-945B-4AEF-A0DC-F4A30C2C03B1}" destId="{28DD3D9D-BE31-4947-AED9-D1CBCA9D279C}" srcOrd="0" destOrd="0" presId="urn:microsoft.com/office/officeart/2005/8/layout/lProcess3"/>
    <dgm:cxn modelId="{639E50C1-4573-43C7-8FC5-2D2474BF563F}" type="presOf" srcId="{2EA382A6-DFE6-4BA7-9284-77EE4DB5850D}" destId="{9A4CD12A-80F9-4883-AC36-2E0AF1B6AA57}" srcOrd="0" destOrd="0" presId="urn:microsoft.com/office/officeart/2005/8/layout/lProcess3"/>
    <dgm:cxn modelId="{42658928-B7B8-40EA-902D-31A9C87BEC3F}" type="presOf" srcId="{D322B291-11A3-416F-8874-464CCE6F9D74}" destId="{6015748D-CF19-4260-9768-9CF4786CFB2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4CC20A64-E3BD-4FF6-A094-62E392CDDFC7}" type="presOf" srcId="{721C5B1F-1CD0-4983-A908-CCB09EFD62CF}" destId="{1D837E7B-C76F-4208-9F70-DCBEBA49C172}" srcOrd="0" destOrd="0" presId="urn:microsoft.com/office/officeart/2005/8/layout/lProcess3"/>
    <dgm:cxn modelId="{9BD9D11E-E933-4E28-9981-DE380FC8FCE1}" type="presOf" srcId="{14BBE068-6D1C-4074-B527-FBBCB35E6978}" destId="{08AA29D1-9ABE-481F-A217-84A38FA6062D}"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89DF974C-366D-415F-8170-06BCB2DE58EB}" type="presOf" srcId="{BDDDE978-BAFC-422E-A579-03451138E5B4}" destId="{17AF447C-001F-4FD7-A1B3-18CC227C9109}" srcOrd="0" destOrd="0" presId="urn:microsoft.com/office/officeart/2005/8/layout/lProcess3"/>
    <dgm:cxn modelId="{D8D40B38-8B94-4C58-A27A-1D2D327EDA41}" type="presOf" srcId="{ED8BECD5-82B8-4195-8EE4-A456B8B27996}" destId="{CEDF7963-54A9-4316-9B9E-7B35C734973C}" srcOrd="0" destOrd="0" presId="urn:microsoft.com/office/officeart/2005/8/layout/lProcess3"/>
    <dgm:cxn modelId="{952AFA02-3B3D-4326-8FCA-2B810E5D1F37}" type="presOf" srcId="{23DD9D9E-B405-428D-9065-67779142C945}" destId="{F1366FDB-7406-4EAC-9E64-B19C559A62EF}" srcOrd="0" destOrd="0" presId="urn:microsoft.com/office/officeart/2005/8/layout/lProcess3"/>
    <dgm:cxn modelId="{53298C13-4147-4C55-A711-F0A69E866594}" type="presParOf" srcId="{1DD63A02-CE7C-4366-94DF-2FA0A29E023C}" destId="{5FE19FB7-0F85-4155-95F0-EE0E7061CC8E}" srcOrd="0" destOrd="0" presId="urn:microsoft.com/office/officeart/2005/8/layout/lProcess3"/>
    <dgm:cxn modelId="{47C97D75-3135-4D77-B0E0-0D8A1CB0BAD5}" type="presParOf" srcId="{5FE19FB7-0F85-4155-95F0-EE0E7061CC8E}" destId="{17AF447C-001F-4FD7-A1B3-18CC227C9109}" srcOrd="0" destOrd="0" presId="urn:microsoft.com/office/officeart/2005/8/layout/lProcess3"/>
    <dgm:cxn modelId="{F5AB8503-8EC5-4903-89F8-51D27120F190}" type="presParOf" srcId="{1DD63A02-CE7C-4366-94DF-2FA0A29E023C}" destId="{1E1FED46-61A1-4B5A-A9E1-B7C84377CA68}" srcOrd="1" destOrd="0" presId="urn:microsoft.com/office/officeart/2005/8/layout/lProcess3"/>
    <dgm:cxn modelId="{385E729F-63A8-4991-8FFC-DBD147215021}" type="presParOf" srcId="{1DD63A02-CE7C-4366-94DF-2FA0A29E023C}" destId="{7D5C10CF-FCBF-47A7-9A43-4BB3FA7D7880}" srcOrd="2" destOrd="0" presId="urn:microsoft.com/office/officeart/2005/8/layout/lProcess3"/>
    <dgm:cxn modelId="{3359371B-0FD8-4FBD-814C-65BA5CAB0081}" type="presParOf" srcId="{7D5C10CF-FCBF-47A7-9A43-4BB3FA7D7880}" destId="{CEDF7963-54A9-4316-9B9E-7B35C734973C}" srcOrd="0" destOrd="0" presId="urn:microsoft.com/office/officeart/2005/8/layout/lProcess3"/>
    <dgm:cxn modelId="{24262383-4F83-4F0B-B97B-8FE655122466}" type="presParOf" srcId="{1DD63A02-CE7C-4366-94DF-2FA0A29E023C}" destId="{69848C5A-E118-4380-9B12-8E4CC259D2EA}" srcOrd="3" destOrd="0" presId="urn:microsoft.com/office/officeart/2005/8/layout/lProcess3"/>
    <dgm:cxn modelId="{8770D20F-84A2-4461-A288-BFE09DFE3CF2}" type="presParOf" srcId="{1DD63A02-CE7C-4366-94DF-2FA0A29E023C}" destId="{FE41456B-926D-47B1-8A61-A2FDD2D1CAC9}" srcOrd="4" destOrd="0" presId="urn:microsoft.com/office/officeart/2005/8/layout/lProcess3"/>
    <dgm:cxn modelId="{35F068D2-10C2-4738-A671-145079A2113A}" type="presParOf" srcId="{FE41456B-926D-47B1-8A61-A2FDD2D1CAC9}" destId="{28DD3D9D-BE31-4947-AED9-D1CBCA9D279C}" srcOrd="0" destOrd="0" presId="urn:microsoft.com/office/officeart/2005/8/layout/lProcess3"/>
    <dgm:cxn modelId="{23C52B0C-008A-4E22-975E-86CD68AE8FC4}" type="presParOf" srcId="{1DD63A02-CE7C-4366-94DF-2FA0A29E023C}" destId="{C76E5569-8EA4-48D2-BF0B-6C3D4B0F41FF}" srcOrd="5" destOrd="0" presId="urn:microsoft.com/office/officeart/2005/8/layout/lProcess3"/>
    <dgm:cxn modelId="{5A7AB1CE-8C18-4465-AAB9-16B8807AA08D}" type="presParOf" srcId="{1DD63A02-CE7C-4366-94DF-2FA0A29E023C}" destId="{05138A14-23BE-4136-BBF3-F768B7355A40}" srcOrd="6" destOrd="0" presId="urn:microsoft.com/office/officeart/2005/8/layout/lProcess3"/>
    <dgm:cxn modelId="{78CA6A33-0D97-42BE-B54C-F2EBB5303E4F}" type="presParOf" srcId="{05138A14-23BE-4136-BBF3-F768B7355A40}" destId="{6015748D-CF19-4260-9768-9CF4786CFB29}" srcOrd="0" destOrd="0" presId="urn:microsoft.com/office/officeart/2005/8/layout/lProcess3"/>
    <dgm:cxn modelId="{62FFD257-55E0-441D-8E72-37D165A50013}" type="presParOf" srcId="{1DD63A02-CE7C-4366-94DF-2FA0A29E023C}" destId="{63A82591-E442-44D7-8766-396CB9053737}" srcOrd="7" destOrd="0" presId="urn:microsoft.com/office/officeart/2005/8/layout/lProcess3"/>
    <dgm:cxn modelId="{1B98B507-9808-4106-B4C3-3F76FA1478B2}" type="presParOf" srcId="{1DD63A02-CE7C-4366-94DF-2FA0A29E023C}" destId="{6BF4EE59-CAC7-4A96-B644-80A76E00A0D8}" srcOrd="8" destOrd="0" presId="urn:microsoft.com/office/officeart/2005/8/layout/lProcess3"/>
    <dgm:cxn modelId="{65385E9A-B033-46B6-9D3B-F1786B9D1501}" type="presParOf" srcId="{6BF4EE59-CAC7-4A96-B644-80A76E00A0D8}" destId="{F1366FDB-7406-4EAC-9E64-B19C559A62EF}" srcOrd="0" destOrd="0" presId="urn:microsoft.com/office/officeart/2005/8/layout/lProcess3"/>
    <dgm:cxn modelId="{EE630123-6D37-4D20-97F8-D9BE5279DAD1}" type="presParOf" srcId="{1DD63A02-CE7C-4366-94DF-2FA0A29E023C}" destId="{A53CF975-227A-4AD8-8C86-0230E00EB446}" srcOrd="9" destOrd="0" presId="urn:microsoft.com/office/officeart/2005/8/layout/lProcess3"/>
    <dgm:cxn modelId="{D312A421-3A8A-4AE7-8737-90F456FD175F}" type="presParOf" srcId="{1DD63A02-CE7C-4366-94DF-2FA0A29E023C}" destId="{F74E08C5-4A57-4C4D-8FC5-03D03EABB9AA}" srcOrd="10" destOrd="0" presId="urn:microsoft.com/office/officeart/2005/8/layout/lProcess3"/>
    <dgm:cxn modelId="{ECA2E022-534D-45FE-9D41-7F1C8C0BE2F9}" type="presParOf" srcId="{F74E08C5-4A57-4C4D-8FC5-03D03EABB9AA}" destId="{1D837E7B-C76F-4208-9F70-DCBEBA49C172}" srcOrd="0" destOrd="0" presId="urn:microsoft.com/office/officeart/2005/8/layout/lProcess3"/>
    <dgm:cxn modelId="{0404576C-01B8-4121-83DC-2A4954095341}" type="presParOf" srcId="{1DD63A02-CE7C-4366-94DF-2FA0A29E023C}" destId="{97B5F039-46AA-48AC-9966-E64B4F690807}" srcOrd="11" destOrd="0" presId="urn:microsoft.com/office/officeart/2005/8/layout/lProcess3"/>
    <dgm:cxn modelId="{E72BD5EB-C84E-4BBF-92C3-F2D083F266D9}" type="presParOf" srcId="{1DD63A02-CE7C-4366-94DF-2FA0A29E023C}" destId="{8F11E1C7-4CFB-4A13-A095-A6360DD5870F}" srcOrd="12" destOrd="0" presId="urn:microsoft.com/office/officeart/2005/8/layout/lProcess3"/>
    <dgm:cxn modelId="{B494F48B-5F2E-40A0-86AF-2919E0BDCC62}" type="presParOf" srcId="{8F11E1C7-4CFB-4A13-A095-A6360DD5870F}" destId="{8EBE2429-A816-4657-B0B4-3256053FBC27}" srcOrd="0" destOrd="0" presId="urn:microsoft.com/office/officeart/2005/8/layout/lProcess3"/>
    <dgm:cxn modelId="{32546D79-2561-4779-B611-CAE6A08B9521}" type="presParOf" srcId="{1DD63A02-CE7C-4366-94DF-2FA0A29E023C}" destId="{66511E6D-C895-4039-B489-D5136A7CF420}" srcOrd="13" destOrd="0" presId="urn:microsoft.com/office/officeart/2005/8/layout/lProcess3"/>
    <dgm:cxn modelId="{44C6EA21-69FC-41C6-823D-912E8979BEF5}" type="presParOf" srcId="{1DD63A02-CE7C-4366-94DF-2FA0A29E023C}" destId="{591ABA83-5B22-4B18-B949-49729791FC6F}" srcOrd="14" destOrd="0" presId="urn:microsoft.com/office/officeart/2005/8/layout/lProcess3"/>
    <dgm:cxn modelId="{AF909310-6D40-47D4-B9FD-CE1135A52321}" type="presParOf" srcId="{591ABA83-5B22-4B18-B949-49729791FC6F}" destId="{B5385BD8-2F14-4DBA-84AC-BCA0F0CBBB7D}" srcOrd="0" destOrd="0" presId="urn:microsoft.com/office/officeart/2005/8/layout/lProcess3"/>
    <dgm:cxn modelId="{52A6C1EE-E902-4A77-9652-785B4F18BEAC}" type="presParOf" srcId="{1DD63A02-CE7C-4366-94DF-2FA0A29E023C}" destId="{15C5995D-D87D-4332-A135-A38EA096561B}" srcOrd="15" destOrd="0" presId="urn:microsoft.com/office/officeart/2005/8/layout/lProcess3"/>
    <dgm:cxn modelId="{44390EB3-7353-4120-BAAC-4D972B01CE6C}" type="presParOf" srcId="{1DD63A02-CE7C-4366-94DF-2FA0A29E023C}" destId="{9756C7A1-C2AF-4F64-B4F6-E0986D6F9BE8}" srcOrd="16" destOrd="0" presId="urn:microsoft.com/office/officeart/2005/8/layout/lProcess3"/>
    <dgm:cxn modelId="{2E80AAF2-6D70-4998-B73D-022BD5DDB821}" type="presParOf" srcId="{9756C7A1-C2AF-4F64-B4F6-E0986D6F9BE8}" destId="{08AA29D1-9ABE-481F-A217-84A38FA6062D}" srcOrd="0" destOrd="0" presId="urn:microsoft.com/office/officeart/2005/8/layout/lProcess3"/>
    <dgm:cxn modelId="{CA8D11A5-ABE0-4537-B97D-563D89AFCDBD}" type="presParOf" srcId="{1DD63A02-CE7C-4366-94DF-2FA0A29E023C}" destId="{C54A2120-5F69-4EBD-B8A6-10C3C50182EB}" srcOrd="17" destOrd="0" presId="urn:microsoft.com/office/officeart/2005/8/layout/lProcess3"/>
    <dgm:cxn modelId="{6A70EE10-B3E0-4465-B901-DFC1C3FB12E6}" type="presParOf" srcId="{1DD63A02-CE7C-4366-94DF-2FA0A29E023C}" destId="{34FC4856-817A-4061-8107-E4C180C12AAA}" srcOrd="18" destOrd="0" presId="urn:microsoft.com/office/officeart/2005/8/layout/lProcess3"/>
    <dgm:cxn modelId="{7B9C97EE-7755-48C3-9164-E95D0198B04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7062C97F-F8B8-4349-AF22-BC5282048E34}" type="presOf" srcId="{ED8BECD5-82B8-4195-8EE4-A456B8B27996}" destId="{CEDF7963-54A9-4316-9B9E-7B35C734973C}" srcOrd="0" destOrd="0" presId="urn:microsoft.com/office/officeart/2005/8/layout/lProcess3"/>
    <dgm:cxn modelId="{6D0D7BDB-C5E3-40AF-9280-4F86A3E96CDF}"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ECF0DC9C-821D-466F-92F6-C34692D6DB8D}" type="presOf" srcId="{483F9FCD-945B-4AEF-A0DC-F4A30C2C03B1}" destId="{28DD3D9D-BE31-4947-AED9-D1CBCA9D279C}" srcOrd="0" destOrd="0" presId="urn:microsoft.com/office/officeart/2005/8/layout/lProcess3"/>
    <dgm:cxn modelId="{174DBCF6-08F1-4E6C-A608-17CF1BA242B3}" type="presOf" srcId="{77CD515D-4128-4206-B646-963DB153AE70}" destId="{B5385BD8-2F14-4DBA-84AC-BCA0F0CBBB7D}" srcOrd="0" destOrd="0" presId="urn:microsoft.com/office/officeart/2005/8/layout/lProcess3"/>
    <dgm:cxn modelId="{CCC0DCAE-DD26-4DD0-BEE0-061CE3A6548D}" type="presOf" srcId="{23DD9D9E-B405-428D-9065-67779142C945}" destId="{F1366FDB-7406-4EAC-9E64-B19C559A62EF}" srcOrd="0" destOrd="0" presId="urn:microsoft.com/office/officeart/2005/8/layout/lProcess3"/>
    <dgm:cxn modelId="{EB27BA58-A4C7-4EA1-B2A8-C6741AA67405}" type="presOf" srcId="{EC47C65E-132B-402D-99AD-1E04F1FDFA83}" destId="{1DD63A02-CE7C-4366-94DF-2FA0A29E023C}" srcOrd="0" destOrd="0" presId="urn:microsoft.com/office/officeart/2005/8/layout/lProcess3"/>
    <dgm:cxn modelId="{98B9A7AA-4677-44E4-87DB-00209BE08950}" type="presOf" srcId="{0D29C1A3-6188-4C78-9044-019E9312E142}" destId="{8EBE2429-A816-4657-B0B4-3256053FBC2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1613B31A-D062-4D0C-AE48-0F05ECFBD208}" type="presOf" srcId="{721C5B1F-1CD0-4983-A908-CCB09EFD62CF}" destId="{1D837E7B-C76F-4208-9F70-DCBEBA49C172}"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7FCEBE4F-FE92-4AF0-A979-8E8B5150D3A9}" type="presOf" srcId="{2EA382A6-DFE6-4BA7-9284-77EE4DB5850D}" destId="{9A4CD12A-80F9-4883-AC36-2E0AF1B6AA57}" srcOrd="0" destOrd="0" presId="urn:microsoft.com/office/officeart/2005/8/layout/lProcess3"/>
    <dgm:cxn modelId="{56814D64-133C-45F3-BAA1-61A7C5E202A6}"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93B228D4-4800-4CD0-9CB4-55B15AF4B1E3}" type="presOf" srcId="{14BBE068-6D1C-4074-B527-FBBCB35E6978}" destId="{08AA29D1-9ABE-481F-A217-84A38FA6062D}" srcOrd="0" destOrd="0" presId="urn:microsoft.com/office/officeart/2005/8/layout/lProcess3"/>
    <dgm:cxn modelId="{DE89290C-7B80-4116-B63A-F38B9439DD54}" type="presParOf" srcId="{1DD63A02-CE7C-4366-94DF-2FA0A29E023C}" destId="{5FE19FB7-0F85-4155-95F0-EE0E7061CC8E}" srcOrd="0" destOrd="0" presId="urn:microsoft.com/office/officeart/2005/8/layout/lProcess3"/>
    <dgm:cxn modelId="{7C7B21A3-D0E9-4303-A43A-6F4EB588D520}" type="presParOf" srcId="{5FE19FB7-0F85-4155-95F0-EE0E7061CC8E}" destId="{17AF447C-001F-4FD7-A1B3-18CC227C9109}" srcOrd="0" destOrd="0" presId="urn:microsoft.com/office/officeart/2005/8/layout/lProcess3"/>
    <dgm:cxn modelId="{239029A4-3E38-4600-B82C-6F75910D19EF}" type="presParOf" srcId="{1DD63A02-CE7C-4366-94DF-2FA0A29E023C}" destId="{1E1FED46-61A1-4B5A-A9E1-B7C84377CA68}" srcOrd="1" destOrd="0" presId="urn:microsoft.com/office/officeart/2005/8/layout/lProcess3"/>
    <dgm:cxn modelId="{7C762204-5492-4875-99C2-151B15AEB99E}" type="presParOf" srcId="{1DD63A02-CE7C-4366-94DF-2FA0A29E023C}" destId="{7D5C10CF-FCBF-47A7-9A43-4BB3FA7D7880}" srcOrd="2" destOrd="0" presId="urn:microsoft.com/office/officeart/2005/8/layout/lProcess3"/>
    <dgm:cxn modelId="{B9538969-6366-406B-B7A1-668BCE7EAEB4}" type="presParOf" srcId="{7D5C10CF-FCBF-47A7-9A43-4BB3FA7D7880}" destId="{CEDF7963-54A9-4316-9B9E-7B35C734973C}" srcOrd="0" destOrd="0" presId="urn:microsoft.com/office/officeart/2005/8/layout/lProcess3"/>
    <dgm:cxn modelId="{F9BCE212-BF7C-447C-BACD-0AFA51D1BD1A}" type="presParOf" srcId="{1DD63A02-CE7C-4366-94DF-2FA0A29E023C}" destId="{69848C5A-E118-4380-9B12-8E4CC259D2EA}" srcOrd="3" destOrd="0" presId="urn:microsoft.com/office/officeart/2005/8/layout/lProcess3"/>
    <dgm:cxn modelId="{2B5AD1BA-8FE8-4471-BE63-09860A69B4CF}" type="presParOf" srcId="{1DD63A02-CE7C-4366-94DF-2FA0A29E023C}" destId="{FE41456B-926D-47B1-8A61-A2FDD2D1CAC9}" srcOrd="4" destOrd="0" presId="urn:microsoft.com/office/officeart/2005/8/layout/lProcess3"/>
    <dgm:cxn modelId="{9E662982-DCBC-442A-8345-3FFA48EA4E20}" type="presParOf" srcId="{FE41456B-926D-47B1-8A61-A2FDD2D1CAC9}" destId="{28DD3D9D-BE31-4947-AED9-D1CBCA9D279C}" srcOrd="0" destOrd="0" presId="urn:microsoft.com/office/officeart/2005/8/layout/lProcess3"/>
    <dgm:cxn modelId="{2B4E509C-111C-45FE-9E44-766C23478253}" type="presParOf" srcId="{1DD63A02-CE7C-4366-94DF-2FA0A29E023C}" destId="{C76E5569-8EA4-48D2-BF0B-6C3D4B0F41FF}" srcOrd="5" destOrd="0" presId="urn:microsoft.com/office/officeart/2005/8/layout/lProcess3"/>
    <dgm:cxn modelId="{7079177F-619E-499A-A9CB-32C30C492366}" type="presParOf" srcId="{1DD63A02-CE7C-4366-94DF-2FA0A29E023C}" destId="{05138A14-23BE-4136-BBF3-F768B7355A40}" srcOrd="6" destOrd="0" presId="urn:microsoft.com/office/officeart/2005/8/layout/lProcess3"/>
    <dgm:cxn modelId="{2D61F7E0-0854-4EC6-8F5F-9177D5AE54C2}" type="presParOf" srcId="{05138A14-23BE-4136-BBF3-F768B7355A40}" destId="{6015748D-CF19-4260-9768-9CF4786CFB29}" srcOrd="0" destOrd="0" presId="urn:microsoft.com/office/officeart/2005/8/layout/lProcess3"/>
    <dgm:cxn modelId="{E3E94881-AAB6-4840-A08A-11D9214E591F}" type="presParOf" srcId="{1DD63A02-CE7C-4366-94DF-2FA0A29E023C}" destId="{63A82591-E442-44D7-8766-396CB9053737}" srcOrd="7" destOrd="0" presId="urn:microsoft.com/office/officeart/2005/8/layout/lProcess3"/>
    <dgm:cxn modelId="{2D7C27D4-0DB9-40ED-9B1A-414A1CDC1643}" type="presParOf" srcId="{1DD63A02-CE7C-4366-94DF-2FA0A29E023C}" destId="{6BF4EE59-CAC7-4A96-B644-80A76E00A0D8}" srcOrd="8" destOrd="0" presId="urn:microsoft.com/office/officeart/2005/8/layout/lProcess3"/>
    <dgm:cxn modelId="{E693D225-C8A9-4CFE-98B6-CD3B865C553F}" type="presParOf" srcId="{6BF4EE59-CAC7-4A96-B644-80A76E00A0D8}" destId="{F1366FDB-7406-4EAC-9E64-B19C559A62EF}" srcOrd="0" destOrd="0" presId="urn:microsoft.com/office/officeart/2005/8/layout/lProcess3"/>
    <dgm:cxn modelId="{BB28E773-AE3B-4DDA-BB8D-80195CA1D760}" type="presParOf" srcId="{1DD63A02-CE7C-4366-94DF-2FA0A29E023C}" destId="{A53CF975-227A-4AD8-8C86-0230E00EB446}" srcOrd="9" destOrd="0" presId="urn:microsoft.com/office/officeart/2005/8/layout/lProcess3"/>
    <dgm:cxn modelId="{643F0AA8-34C3-49FE-878D-F6D660803BBE}" type="presParOf" srcId="{1DD63A02-CE7C-4366-94DF-2FA0A29E023C}" destId="{F74E08C5-4A57-4C4D-8FC5-03D03EABB9AA}" srcOrd="10" destOrd="0" presId="urn:microsoft.com/office/officeart/2005/8/layout/lProcess3"/>
    <dgm:cxn modelId="{D10397BE-0FD9-443C-B9B7-0C38522DAF7D}" type="presParOf" srcId="{F74E08C5-4A57-4C4D-8FC5-03D03EABB9AA}" destId="{1D837E7B-C76F-4208-9F70-DCBEBA49C172}" srcOrd="0" destOrd="0" presId="urn:microsoft.com/office/officeart/2005/8/layout/lProcess3"/>
    <dgm:cxn modelId="{A4E26276-40C1-44DD-A3B1-F01D33C357AF}" type="presParOf" srcId="{1DD63A02-CE7C-4366-94DF-2FA0A29E023C}" destId="{97B5F039-46AA-48AC-9966-E64B4F690807}" srcOrd="11" destOrd="0" presId="urn:microsoft.com/office/officeart/2005/8/layout/lProcess3"/>
    <dgm:cxn modelId="{0726E8A6-6CA7-44C2-9948-989371AB79B6}" type="presParOf" srcId="{1DD63A02-CE7C-4366-94DF-2FA0A29E023C}" destId="{8F11E1C7-4CFB-4A13-A095-A6360DD5870F}" srcOrd="12" destOrd="0" presId="urn:microsoft.com/office/officeart/2005/8/layout/lProcess3"/>
    <dgm:cxn modelId="{E639E052-3E91-4930-B1FC-69AE6DD4F1DB}" type="presParOf" srcId="{8F11E1C7-4CFB-4A13-A095-A6360DD5870F}" destId="{8EBE2429-A816-4657-B0B4-3256053FBC27}" srcOrd="0" destOrd="0" presId="urn:microsoft.com/office/officeart/2005/8/layout/lProcess3"/>
    <dgm:cxn modelId="{7DF06D06-A115-4F7A-ADD2-155C1747040E}" type="presParOf" srcId="{1DD63A02-CE7C-4366-94DF-2FA0A29E023C}" destId="{66511E6D-C895-4039-B489-D5136A7CF420}" srcOrd="13" destOrd="0" presId="urn:microsoft.com/office/officeart/2005/8/layout/lProcess3"/>
    <dgm:cxn modelId="{66AE80B6-E95D-4BE7-BE93-8D63BF953371}" type="presParOf" srcId="{1DD63A02-CE7C-4366-94DF-2FA0A29E023C}" destId="{591ABA83-5B22-4B18-B949-49729791FC6F}" srcOrd="14" destOrd="0" presId="urn:microsoft.com/office/officeart/2005/8/layout/lProcess3"/>
    <dgm:cxn modelId="{068B5BEA-F117-4177-9715-26CA485C7913}" type="presParOf" srcId="{591ABA83-5B22-4B18-B949-49729791FC6F}" destId="{B5385BD8-2F14-4DBA-84AC-BCA0F0CBBB7D}" srcOrd="0" destOrd="0" presId="urn:microsoft.com/office/officeart/2005/8/layout/lProcess3"/>
    <dgm:cxn modelId="{A12272E5-87FB-4388-96B1-4E0DB0A04270}" type="presParOf" srcId="{1DD63A02-CE7C-4366-94DF-2FA0A29E023C}" destId="{15C5995D-D87D-4332-A135-A38EA096561B}" srcOrd="15" destOrd="0" presId="urn:microsoft.com/office/officeart/2005/8/layout/lProcess3"/>
    <dgm:cxn modelId="{B815C1B9-08FE-45D0-AA58-85E25F3E5EB1}" type="presParOf" srcId="{1DD63A02-CE7C-4366-94DF-2FA0A29E023C}" destId="{9756C7A1-C2AF-4F64-B4F6-E0986D6F9BE8}" srcOrd="16" destOrd="0" presId="urn:microsoft.com/office/officeart/2005/8/layout/lProcess3"/>
    <dgm:cxn modelId="{5F6D79F1-242C-49DF-A50A-5F9D92B962F6}" type="presParOf" srcId="{9756C7A1-C2AF-4F64-B4F6-E0986D6F9BE8}" destId="{08AA29D1-9ABE-481F-A217-84A38FA6062D}" srcOrd="0" destOrd="0" presId="urn:microsoft.com/office/officeart/2005/8/layout/lProcess3"/>
    <dgm:cxn modelId="{4D447D78-D07E-4E16-8FF0-BCA2CAA31D87}" type="presParOf" srcId="{1DD63A02-CE7C-4366-94DF-2FA0A29E023C}" destId="{C54A2120-5F69-4EBD-B8A6-10C3C50182EB}" srcOrd="17" destOrd="0" presId="urn:microsoft.com/office/officeart/2005/8/layout/lProcess3"/>
    <dgm:cxn modelId="{AECAB518-5010-494F-8015-6354F8828BE8}" type="presParOf" srcId="{1DD63A02-CE7C-4366-94DF-2FA0A29E023C}" destId="{34FC4856-817A-4061-8107-E4C180C12AAA}" srcOrd="18" destOrd="0" presId="urn:microsoft.com/office/officeart/2005/8/layout/lProcess3"/>
    <dgm:cxn modelId="{C0FEB1ED-7160-4759-9402-6563DFED6F5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E1C41B2C-1113-4011-B7E2-D7D75B306470}" type="presOf" srcId="{23DD9D9E-B405-428D-9065-67779142C945}" destId="{F1366FDB-7406-4EAC-9E64-B19C559A62EF}" srcOrd="0" destOrd="0" presId="urn:microsoft.com/office/officeart/2005/8/layout/lProcess3"/>
    <dgm:cxn modelId="{46E74943-5B37-4CC5-999E-776D848A5E8D}" type="presOf" srcId="{14BBE068-6D1C-4074-B527-FBBCB35E6978}" destId="{08AA29D1-9ABE-481F-A217-84A38FA6062D}" srcOrd="0" destOrd="0" presId="urn:microsoft.com/office/officeart/2005/8/layout/lProcess3"/>
    <dgm:cxn modelId="{08223FD8-58B5-444E-A4C3-B7316D3E5C26}" type="presOf" srcId="{D322B291-11A3-416F-8874-464CCE6F9D74}" destId="{6015748D-CF19-4260-9768-9CF4786CFB29}" srcOrd="0" destOrd="0" presId="urn:microsoft.com/office/officeart/2005/8/layout/lProcess3"/>
    <dgm:cxn modelId="{0DBBD2F7-2E87-462E-8096-4B96B0C98D70}" type="presOf" srcId="{0D29C1A3-6188-4C78-9044-019E9312E142}" destId="{8EBE2429-A816-4657-B0B4-3256053FBC27}" srcOrd="0" destOrd="0" presId="urn:microsoft.com/office/officeart/2005/8/layout/lProcess3"/>
    <dgm:cxn modelId="{F1BAFADD-6678-498D-8580-06D73D0755D7}"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BB649EBC-DF62-40C4-A503-7B97CC0EA3DA}" type="presOf" srcId="{ED8BECD5-82B8-4195-8EE4-A456B8B27996}" destId="{CEDF7963-54A9-4316-9B9E-7B35C73497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0A434D3F-B2F4-4074-942E-F287119042A8}" type="presOf" srcId="{BDDDE978-BAFC-422E-A579-03451138E5B4}" destId="{17AF447C-001F-4FD7-A1B3-18CC227C9109}" srcOrd="0" destOrd="0" presId="urn:microsoft.com/office/officeart/2005/8/layout/lProcess3"/>
    <dgm:cxn modelId="{220EAB72-EED8-4028-8859-5807E57DA9EB}"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B842075E-34E4-4963-9112-4CFA88D407B8}" type="presOf" srcId="{2EA382A6-DFE6-4BA7-9284-77EE4DB5850D}" destId="{9A4CD12A-80F9-4883-AC36-2E0AF1B6AA57}" srcOrd="0" destOrd="0" presId="urn:microsoft.com/office/officeart/2005/8/layout/lProcess3"/>
    <dgm:cxn modelId="{45D7C6F0-7859-4E9D-8DC5-3E1D8C0F0F05}"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C3535070-BEAB-4F1C-810B-76437E3E3CB9}" type="presOf" srcId="{721C5B1F-1CD0-4983-A908-CCB09EFD62CF}" destId="{1D837E7B-C76F-4208-9F70-DCBEBA49C172}" srcOrd="0" destOrd="0" presId="urn:microsoft.com/office/officeart/2005/8/layout/lProcess3"/>
    <dgm:cxn modelId="{4CEE1AD2-2277-452D-94DC-B6610101D09F}" type="presParOf" srcId="{1DD63A02-CE7C-4366-94DF-2FA0A29E023C}" destId="{5FE19FB7-0F85-4155-95F0-EE0E7061CC8E}" srcOrd="0" destOrd="0" presId="urn:microsoft.com/office/officeart/2005/8/layout/lProcess3"/>
    <dgm:cxn modelId="{02A9467D-A09C-42DF-BB66-D193E8E13F1A}" type="presParOf" srcId="{5FE19FB7-0F85-4155-95F0-EE0E7061CC8E}" destId="{17AF447C-001F-4FD7-A1B3-18CC227C9109}" srcOrd="0" destOrd="0" presId="urn:microsoft.com/office/officeart/2005/8/layout/lProcess3"/>
    <dgm:cxn modelId="{0DC41D95-583C-431B-9129-C32327E3D1AB}" type="presParOf" srcId="{1DD63A02-CE7C-4366-94DF-2FA0A29E023C}" destId="{1E1FED46-61A1-4B5A-A9E1-B7C84377CA68}" srcOrd="1" destOrd="0" presId="urn:microsoft.com/office/officeart/2005/8/layout/lProcess3"/>
    <dgm:cxn modelId="{21947F82-380F-4538-AF7E-3C289FEF0477}" type="presParOf" srcId="{1DD63A02-CE7C-4366-94DF-2FA0A29E023C}" destId="{7D5C10CF-FCBF-47A7-9A43-4BB3FA7D7880}" srcOrd="2" destOrd="0" presId="urn:microsoft.com/office/officeart/2005/8/layout/lProcess3"/>
    <dgm:cxn modelId="{80E85536-1B9A-4D86-A09B-C93DB7948389}" type="presParOf" srcId="{7D5C10CF-FCBF-47A7-9A43-4BB3FA7D7880}" destId="{CEDF7963-54A9-4316-9B9E-7B35C734973C}" srcOrd="0" destOrd="0" presId="urn:microsoft.com/office/officeart/2005/8/layout/lProcess3"/>
    <dgm:cxn modelId="{B347E347-6A89-431F-9B71-B75932F9D9EF}" type="presParOf" srcId="{1DD63A02-CE7C-4366-94DF-2FA0A29E023C}" destId="{69848C5A-E118-4380-9B12-8E4CC259D2EA}" srcOrd="3" destOrd="0" presId="urn:microsoft.com/office/officeart/2005/8/layout/lProcess3"/>
    <dgm:cxn modelId="{CF5246A9-2480-4AEF-B687-9DA1AB2780DD}" type="presParOf" srcId="{1DD63A02-CE7C-4366-94DF-2FA0A29E023C}" destId="{FE41456B-926D-47B1-8A61-A2FDD2D1CAC9}" srcOrd="4" destOrd="0" presId="urn:microsoft.com/office/officeart/2005/8/layout/lProcess3"/>
    <dgm:cxn modelId="{DF0A792C-4788-43EC-A39F-469FD6687FEE}" type="presParOf" srcId="{FE41456B-926D-47B1-8A61-A2FDD2D1CAC9}" destId="{28DD3D9D-BE31-4947-AED9-D1CBCA9D279C}" srcOrd="0" destOrd="0" presId="urn:microsoft.com/office/officeart/2005/8/layout/lProcess3"/>
    <dgm:cxn modelId="{141C7B4C-762E-45CE-B82D-63624EF3C21D}" type="presParOf" srcId="{1DD63A02-CE7C-4366-94DF-2FA0A29E023C}" destId="{C76E5569-8EA4-48D2-BF0B-6C3D4B0F41FF}" srcOrd="5" destOrd="0" presId="urn:microsoft.com/office/officeart/2005/8/layout/lProcess3"/>
    <dgm:cxn modelId="{6E0B85BA-3ADB-4947-B9C8-69413CB5DA89}" type="presParOf" srcId="{1DD63A02-CE7C-4366-94DF-2FA0A29E023C}" destId="{05138A14-23BE-4136-BBF3-F768B7355A40}" srcOrd="6" destOrd="0" presId="urn:microsoft.com/office/officeart/2005/8/layout/lProcess3"/>
    <dgm:cxn modelId="{89046CBD-33FC-4DD0-9D66-802F569513C8}" type="presParOf" srcId="{05138A14-23BE-4136-BBF3-F768B7355A40}" destId="{6015748D-CF19-4260-9768-9CF4786CFB29}" srcOrd="0" destOrd="0" presId="urn:microsoft.com/office/officeart/2005/8/layout/lProcess3"/>
    <dgm:cxn modelId="{891D33B2-02CD-4F20-A5DB-DD1B7996592D}" type="presParOf" srcId="{1DD63A02-CE7C-4366-94DF-2FA0A29E023C}" destId="{63A82591-E442-44D7-8766-396CB9053737}" srcOrd="7" destOrd="0" presId="urn:microsoft.com/office/officeart/2005/8/layout/lProcess3"/>
    <dgm:cxn modelId="{B3AFD5AD-70B4-4068-B6DC-8A068094BF31}" type="presParOf" srcId="{1DD63A02-CE7C-4366-94DF-2FA0A29E023C}" destId="{6BF4EE59-CAC7-4A96-B644-80A76E00A0D8}" srcOrd="8" destOrd="0" presId="urn:microsoft.com/office/officeart/2005/8/layout/lProcess3"/>
    <dgm:cxn modelId="{0024F218-0043-4666-9B28-CD496F0073B4}" type="presParOf" srcId="{6BF4EE59-CAC7-4A96-B644-80A76E00A0D8}" destId="{F1366FDB-7406-4EAC-9E64-B19C559A62EF}" srcOrd="0" destOrd="0" presId="urn:microsoft.com/office/officeart/2005/8/layout/lProcess3"/>
    <dgm:cxn modelId="{2A71EB25-751D-457F-BDE2-6EA6D008EEA0}" type="presParOf" srcId="{1DD63A02-CE7C-4366-94DF-2FA0A29E023C}" destId="{A53CF975-227A-4AD8-8C86-0230E00EB446}" srcOrd="9" destOrd="0" presId="urn:microsoft.com/office/officeart/2005/8/layout/lProcess3"/>
    <dgm:cxn modelId="{02EE94EA-E52F-456C-AEF5-1ACC1A959E33}" type="presParOf" srcId="{1DD63A02-CE7C-4366-94DF-2FA0A29E023C}" destId="{F74E08C5-4A57-4C4D-8FC5-03D03EABB9AA}" srcOrd="10" destOrd="0" presId="urn:microsoft.com/office/officeart/2005/8/layout/lProcess3"/>
    <dgm:cxn modelId="{9D33E38B-2624-440D-AD9C-2D967252264B}" type="presParOf" srcId="{F74E08C5-4A57-4C4D-8FC5-03D03EABB9AA}" destId="{1D837E7B-C76F-4208-9F70-DCBEBA49C172}" srcOrd="0" destOrd="0" presId="urn:microsoft.com/office/officeart/2005/8/layout/lProcess3"/>
    <dgm:cxn modelId="{21F261EE-4568-4561-933F-29215BFFB8EC}" type="presParOf" srcId="{1DD63A02-CE7C-4366-94DF-2FA0A29E023C}" destId="{97B5F039-46AA-48AC-9966-E64B4F690807}" srcOrd="11" destOrd="0" presId="urn:microsoft.com/office/officeart/2005/8/layout/lProcess3"/>
    <dgm:cxn modelId="{F7BFB55B-E78D-4223-8C58-44712E3FBF8E}" type="presParOf" srcId="{1DD63A02-CE7C-4366-94DF-2FA0A29E023C}" destId="{8F11E1C7-4CFB-4A13-A095-A6360DD5870F}" srcOrd="12" destOrd="0" presId="urn:microsoft.com/office/officeart/2005/8/layout/lProcess3"/>
    <dgm:cxn modelId="{51EC70C4-F1A6-4191-B10F-E24993A1B4E0}" type="presParOf" srcId="{8F11E1C7-4CFB-4A13-A095-A6360DD5870F}" destId="{8EBE2429-A816-4657-B0B4-3256053FBC27}" srcOrd="0" destOrd="0" presId="urn:microsoft.com/office/officeart/2005/8/layout/lProcess3"/>
    <dgm:cxn modelId="{702AF721-8D09-4D0E-9E88-EA8BEBA054F9}" type="presParOf" srcId="{1DD63A02-CE7C-4366-94DF-2FA0A29E023C}" destId="{66511E6D-C895-4039-B489-D5136A7CF420}" srcOrd="13" destOrd="0" presId="urn:microsoft.com/office/officeart/2005/8/layout/lProcess3"/>
    <dgm:cxn modelId="{D3BE6E3A-3997-4A1A-BA93-4A9E49825015}" type="presParOf" srcId="{1DD63A02-CE7C-4366-94DF-2FA0A29E023C}" destId="{591ABA83-5B22-4B18-B949-49729791FC6F}" srcOrd="14" destOrd="0" presId="urn:microsoft.com/office/officeart/2005/8/layout/lProcess3"/>
    <dgm:cxn modelId="{A6775734-10D9-44EC-9DFB-5FC917C8FBA4}" type="presParOf" srcId="{591ABA83-5B22-4B18-B949-49729791FC6F}" destId="{B5385BD8-2F14-4DBA-84AC-BCA0F0CBBB7D}" srcOrd="0" destOrd="0" presId="urn:microsoft.com/office/officeart/2005/8/layout/lProcess3"/>
    <dgm:cxn modelId="{8CDCE3C0-FB1A-45A6-884A-A4B6E6326A4F}" type="presParOf" srcId="{1DD63A02-CE7C-4366-94DF-2FA0A29E023C}" destId="{15C5995D-D87D-4332-A135-A38EA096561B}" srcOrd="15" destOrd="0" presId="urn:microsoft.com/office/officeart/2005/8/layout/lProcess3"/>
    <dgm:cxn modelId="{C757915A-8424-4353-BB9A-7216CF434ACA}" type="presParOf" srcId="{1DD63A02-CE7C-4366-94DF-2FA0A29E023C}" destId="{9756C7A1-C2AF-4F64-B4F6-E0986D6F9BE8}" srcOrd="16" destOrd="0" presId="urn:microsoft.com/office/officeart/2005/8/layout/lProcess3"/>
    <dgm:cxn modelId="{7FECF22D-DE96-4403-942E-C5B34B0EB8BC}" type="presParOf" srcId="{9756C7A1-C2AF-4F64-B4F6-E0986D6F9BE8}" destId="{08AA29D1-9ABE-481F-A217-84A38FA6062D}" srcOrd="0" destOrd="0" presId="urn:microsoft.com/office/officeart/2005/8/layout/lProcess3"/>
    <dgm:cxn modelId="{2B5AF3AB-4FED-467C-AA1E-F1A94E9272B5}" type="presParOf" srcId="{1DD63A02-CE7C-4366-94DF-2FA0A29E023C}" destId="{C54A2120-5F69-4EBD-B8A6-10C3C50182EB}" srcOrd="17" destOrd="0" presId="urn:microsoft.com/office/officeart/2005/8/layout/lProcess3"/>
    <dgm:cxn modelId="{EBC1F977-12C2-4570-9E24-211C5E0FB165}" type="presParOf" srcId="{1DD63A02-CE7C-4366-94DF-2FA0A29E023C}" destId="{34FC4856-817A-4061-8107-E4C180C12AAA}" srcOrd="18" destOrd="0" presId="urn:microsoft.com/office/officeart/2005/8/layout/lProcess3"/>
    <dgm:cxn modelId="{D275F091-4B45-4EE9-BD3E-5FA5BC03BC9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03AB6F58-0D78-4AE9-B910-59EEC934C6EE}" type="presOf" srcId="{2EA382A6-DFE6-4BA7-9284-77EE4DB5850D}" destId="{9A4CD12A-80F9-4883-AC36-2E0AF1B6AA57}" srcOrd="0" destOrd="0" presId="urn:microsoft.com/office/officeart/2005/8/layout/lProcess3"/>
    <dgm:cxn modelId="{697A2BA3-FBE8-45FA-B950-0C63500EF6A9}"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91BED399-0283-426A-B9F1-01C12D8B30E5}" type="presOf" srcId="{14BBE068-6D1C-4074-B527-FBBCB35E6978}" destId="{08AA29D1-9ABE-481F-A217-84A38FA6062D}" srcOrd="0" destOrd="0" presId="urn:microsoft.com/office/officeart/2005/8/layout/lProcess3"/>
    <dgm:cxn modelId="{760A1807-5582-4518-BFCB-30CD8FCCC13B}" type="presOf" srcId="{EC47C65E-132B-402D-99AD-1E04F1FDFA83}" destId="{1DD63A02-CE7C-4366-94DF-2FA0A29E023C}" srcOrd="0" destOrd="0" presId="urn:microsoft.com/office/officeart/2005/8/layout/lProcess3"/>
    <dgm:cxn modelId="{3785197D-0352-4826-9AA6-42FBD6BE3F54}"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82B47628-B5FD-4BCD-83DC-0A553F667689}" type="presOf" srcId="{721C5B1F-1CD0-4983-A908-CCB09EFD62CF}" destId="{1D837E7B-C76F-4208-9F70-DCBEBA49C172}" srcOrd="0" destOrd="0" presId="urn:microsoft.com/office/officeart/2005/8/layout/lProcess3"/>
    <dgm:cxn modelId="{CB7CC685-CDB3-4B5E-A22D-745371B0F7DC}" type="presOf" srcId="{77CD515D-4128-4206-B646-963DB153AE70}" destId="{B5385BD8-2F14-4DBA-84AC-BCA0F0CBBB7D}" srcOrd="0" destOrd="0" presId="urn:microsoft.com/office/officeart/2005/8/layout/lProcess3"/>
    <dgm:cxn modelId="{383EF9C2-D165-4678-AEC8-B02E0E629C7F}" type="presOf" srcId="{D322B291-11A3-416F-8874-464CCE6F9D74}" destId="{6015748D-CF19-4260-9768-9CF4786CFB29}" srcOrd="0" destOrd="0" presId="urn:microsoft.com/office/officeart/2005/8/layout/lProcess3"/>
    <dgm:cxn modelId="{A25D356E-7C55-499D-A051-B0598423DDF3}" type="presOf" srcId="{ED8BECD5-82B8-4195-8EE4-A456B8B27996}" destId="{CEDF7963-54A9-4316-9B9E-7B35C734973C}" srcOrd="0" destOrd="0" presId="urn:microsoft.com/office/officeart/2005/8/layout/lProcess3"/>
    <dgm:cxn modelId="{B6B33BD1-0CE0-4340-99F9-8D7481E4FEE4}" type="presOf" srcId="{0D29C1A3-6188-4C78-9044-019E9312E142}" destId="{8EBE2429-A816-4657-B0B4-3256053FBC27}" srcOrd="0" destOrd="0" presId="urn:microsoft.com/office/officeart/2005/8/layout/lProcess3"/>
    <dgm:cxn modelId="{28EBD32A-4353-48A1-AC04-9408834C2CA3}" type="presOf" srcId="{483F9FCD-945B-4AEF-A0DC-F4A30C2C03B1}" destId="{28DD3D9D-BE31-4947-AED9-D1CBCA9D279C}" srcOrd="0" destOrd="0" presId="urn:microsoft.com/office/officeart/2005/8/layout/lProcess3"/>
    <dgm:cxn modelId="{69DDA884-50C8-4A66-B986-53180B4B58C2}" type="presParOf" srcId="{1DD63A02-CE7C-4366-94DF-2FA0A29E023C}" destId="{5FE19FB7-0F85-4155-95F0-EE0E7061CC8E}" srcOrd="0" destOrd="0" presId="urn:microsoft.com/office/officeart/2005/8/layout/lProcess3"/>
    <dgm:cxn modelId="{AECF3045-96A1-41A6-9EEC-A222417B53A9}" type="presParOf" srcId="{5FE19FB7-0F85-4155-95F0-EE0E7061CC8E}" destId="{17AF447C-001F-4FD7-A1B3-18CC227C9109}" srcOrd="0" destOrd="0" presId="urn:microsoft.com/office/officeart/2005/8/layout/lProcess3"/>
    <dgm:cxn modelId="{1FACF8FD-6941-4DB2-A31E-64A357A00316}" type="presParOf" srcId="{1DD63A02-CE7C-4366-94DF-2FA0A29E023C}" destId="{1E1FED46-61A1-4B5A-A9E1-B7C84377CA68}" srcOrd="1" destOrd="0" presId="urn:microsoft.com/office/officeart/2005/8/layout/lProcess3"/>
    <dgm:cxn modelId="{E9A4C099-CCBB-4B23-9FFA-9C423DA8617A}" type="presParOf" srcId="{1DD63A02-CE7C-4366-94DF-2FA0A29E023C}" destId="{7D5C10CF-FCBF-47A7-9A43-4BB3FA7D7880}" srcOrd="2" destOrd="0" presId="urn:microsoft.com/office/officeart/2005/8/layout/lProcess3"/>
    <dgm:cxn modelId="{8CB6CF3A-0A42-4228-BB9C-04DFFED7577B}" type="presParOf" srcId="{7D5C10CF-FCBF-47A7-9A43-4BB3FA7D7880}" destId="{CEDF7963-54A9-4316-9B9E-7B35C734973C}" srcOrd="0" destOrd="0" presId="urn:microsoft.com/office/officeart/2005/8/layout/lProcess3"/>
    <dgm:cxn modelId="{13E7DE94-0DCC-43E3-9C10-F7E2CA2D5A4E}" type="presParOf" srcId="{1DD63A02-CE7C-4366-94DF-2FA0A29E023C}" destId="{69848C5A-E118-4380-9B12-8E4CC259D2EA}" srcOrd="3" destOrd="0" presId="urn:microsoft.com/office/officeart/2005/8/layout/lProcess3"/>
    <dgm:cxn modelId="{4E9C533D-BC26-458D-89EA-7E55576457F2}" type="presParOf" srcId="{1DD63A02-CE7C-4366-94DF-2FA0A29E023C}" destId="{FE41456B-926D-47B1-8A61-A2FDD2D1CAC9}" srcOrd="4" destOrd="0" presId="urn:microsoft.com/office/officeart/2005/8/layout/lProcess3"/>
    <dgm:cxn modelId="{96E4860E-5021-4D13-9B80-619702DA50E3}" type="presParOf" srcId="{FE41456B-926D-47B1-8A61-A2FDD2D1CAC9}" destId="{28DD3D9D-BE31-4947-AED9-D1CBCA9D279C}" srcOrd="0" destOrd="0" presId="urn:microsoft.com/office/officeart/2005/8/layout/lProcess3"/>
    <dgm:cxn modelId="{FEE74D25-3331-4ED9-9162-A416EA1C1581}" type="presParOf" srcId="{1DD63A02-CE7C-4366-94DF-2FA0A29E023C}" destId="{C76E5569-8EA4-48D2-BF0B-6C3D4B0F41FF}" srcOrd="5" destOrd="0" presId="urn:microsoft.com/office/officeart/2005/8/layout/lProcess3"/>
    <dgm:cxn modelId="{630BF883-C856-4993-9154-F19089245A74}" type="presParOf" srcId="{1DD63A02-CE7C-4366-94DF-2FA0A29E023C}" destId="{05138A14-23BE-4136-BBF3-F768B7355A40}" srcOrd="6" destOrd="0" presId="urn:microsoft.com/office/officeart/2005/8/layout/lProcess3"/>
    <dgm:cxn modelId="{447430C9-8ADB-405E-8A10-6077CF78575D}" type="presParOf" srcId="{05138A14-23BE-4136-BBF3-F768B7355A40}" destId="{6015748D-CF19-4260-9768-9CF4786CFB29}" srcOrd="0" destOrd="0" presId="urn:microsoft.com/office/officeart/2005/8/layout/lProcess3"/>
    <dgm:cxn modelId="{A29BE6B7-46A4-4012-8899-3D7BC10279A0}" type="presParOf" srcId="{1DD63A02-CE7C-4366-94DF-2FA0A29E023C}" destId="{63A82591-E442-44D7-8766-396CB9053737}" srcOrd="7" destOrd="0" presId="urn:microsoft.com/office/officeart/2005/8/layout/lProcess3"/>
    <dgm:cxn modelId="{80D12A92-FC06-4391-9E76-D5186AD29BD7}" type="presParOf" srcId="{1DD63A02-CE7C-4366-94DF-2FA0A29E023C}" destId="{6BF4EE59-CAC7-4A96-B644-80A76E00A0D8}" srcOrd="8" destOrd="0" presId="urn:microsoft.com/office/officeart/2005/8/layout/lProcess3"/>
    <dgm:cxn modelId="{81EA710A-F2C9-4568-9F59-B290F6586D3F}" type="presParOf" srcId="{6BF4EE59-CAC7-4A96-B644-80A76E00A0D8}" destId="{F1366FDB-7406-4EAC-9E64-B19C559A62EF}" srcOrd="0" destOrd="0" presId="urn:microsoft.com/office/officeart/2005/8/layout/lProcess3"/>
    <dgm:cxn modelId="{D13D95A7-A7CD-44C6-A4A3-80BD1008F02F}" type="presParOf" srcId="{1DD63A02-CE7C-4366-94DF-2FA0A29E023C}" destId="{A53CF975-227A-4AD8-8C86-0230E00EB446}" srcOrd="9" destOrd="0" presId="urn:microsoft.com/office/officeart/2005/8/layout/lProcess3"/>
    <dgm:cxn modelId="{04F0DA6C-ABAB-43AD-A34C-187534768B13}" type="presParOf" srcId="{1DD63A02-CE7C-4366-94DF-2FA0A29E023C}" destId="{F74E08C5-4A57-4C4D-8FC5-03D03EABB9AA}" srcOrd="10" destOrd="0" presId="urn:microsoft.com/office/officeart/2005/8/layout/lProcess3"/>
    <dgm:cxn modelId="{C5C66331-ED6B-4469-9E14-40B1AB40C520}" type="presParOf" srcId="{F74E08C5-4A57-4C4D-8FC5-03D03EABB9AA}" destId="{1D837E7B-C76F-4208-9F70-DCBEBA49C172}" srcOrd="0" destOrd="0" presId="urn:microsoft.com/office/officeart/2005/8/layout/lProcess3"/>
    <dgm:cxn modelId="{7B67BA83-89F9-4AB9-9861-04FB12081115}" type="presParOf" srcId="{1DD63A02-CE7C-4366-94DF-2FA0A29E023C}" destId="{97B5F039-46AA-48AC-9966-E64B4F690807}" srcOrd="11" destOrd="0" presId="urn:microsoft.com/office/officeart/2005/8/layout/lProcess3"/>
    <dgm:cxn modelId="{BA706C45-A077-4AD4-9596-6152A39BFD1D}" type="presParOf" srcId="{1DD63A02-CE7C-4366-94DF-2FA0A29E023C}" destId="{8F11E1C7-4CFB-4A13-A095-A6360DD5870F}" srcOrd="12" destOrd="0" presId="urn:microsoft.com/office/officeart/2005/8/layout/lProcess3"/>
    <dgm:cxn modelId="{113742DF-F5CC-4328-ADBE-E285CFEB130D}" type="presParOf" srcId="{8F11E1C7-4CFB-4A13-A095-A6360DD5870F}" destId="{8EBE2429-A816-4657-B0B4-3256053FBC27}" srcOrd="0" destOrd="0" presId="urn:microsoft.com/office/officeart/2005/8/layout/lProcess3"/>
    <dgm:cxn modelId="{BFE1F0D5-A7F3-407B-9AA7-C8FFAF3D2C34}" type="presParOf" srcId="{1DD63A02-CE7C-4366-94DF-2FA0A29E023C}" destId="{66511E6D-C895-4039-B489-D5136A7CF420}" srcOrd="13" destOrd="0" presId="urn:microsoft.com/office/officeart/2005/8/layout/lProcess3"/>
    <dgm:cxn modelId="{131FF3DB-D219-415B-A326-FE07419472B7}" type="presParOf" srcId="{1DD63A02-CE7C-4366-94DF-2FA0A29E023C}" destId="{591ABA83-5B22-4B18-B949-49729791FC6F}" srcOrd="14" destOrd="0" presId="urn:microsoft.com/office/officeart/2005/8/layout/lProcess3"/>
    <dgm:cxn modelId="{C6D404A3-527F-43D0-B600-4F0958B41616}" type="presParOf" srcId="{591ABA83-5B22-4B18-B949-49729791FC6F}" destId="{B5385BD8-2F14-4DBA-84AC-BCA0F0CBBB7D}" srcOrd="0" destOrd="0" presId="urn:microsoft.com/office/officeart/2005/8/layout/lProcess3"/>
    <dgm:cxn modelId="{636B9BE3-980C-4D23-9DE7-1CA2103A6F1F}" type="presParOf" srcId="{1DD63A02-CE7C-4366-94DF-2FA0A29E023C}" destId="{15C5995D-D87D-4332-A135-A38EA096561B}" srcOrd="15" destOrd="0" presId="urn:microsoft.com/office/officeart/2005/8/layout/lProcess3"/>
    <dgm:cxn modelId="{99952BF9-7B24-40C1-B54D-0383DFE0325E}" type="presParOf" srcId="{1DD63A02-CE7C-4366-94DF-2FA0A29E023C}" destId="{9756C7A1-C2AF-4F64-B4F6-E0986D6F9BE8}" srcOrd="16" destOrd="0" presId="urn:microsoft.com/office/officeart/2005/8/layout/lProcess3"/>
    <dgm:cxn modelId="{6AFF8F6A-0976-42AC-BAB3-1CDD8C86A622}" type="presParOf" srcId="{9756C7A1-C2AF-4F64-B4F6-E0986D6F9BE8}" destId="{08AA29D1-9ABE-481F-A217-84A38FA6062D}" srcOrd="0" destOrd="0" presId="urn:microsoft.com/office/officeart/2005/8/layout/lProcess3"/>
    <dgm:cxn modelId="{06135EA9-51AE-4B54-BACC-D889D9AA768E}" type="presParOf" srcId="{1DD63A02-CE7C-4366-94DF-2FA0A29E023C}" destId="{C54A2120-5F69-4EBD-B8A6-10C3C50182EB}" srcOrd="17" destOrd="0" presId="urn:microsoft.com/office/officeart/2005/8/layout/lProcess3"/>
    <dgm:cxn modelId="{0E80854F-3705-422F-AA27-7E28108B0337}" type="presParOf" srcId="{1DD63A02-CE7C-4366-94DF-2FA0A29E023C}" destId="{34FC4856-817A-4061-8107-E4C180C12AAA}" srcOrd="18" destOrd="0" presId="urn:microsoft.com/office/officeart/2005/8/layout/lProcess3"/>
    <dgm:cxn modelId="{AE92EB17-0D5A-4012-89BD-AD9B8FEE5052}"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3D87EEEF-344A-4542-8CFB-A0A930E54E5F}" type="presOf" srcId="{D322B291-11A3-416F-8874-464CCE6F9D74}" destId="{6015748D-CF19-4260-9768-9CF4786CFB29}" srcOrd="0" destOrd="0" presId="urn:microsoft.com/office/officeart/2005/8/layout/lProcess3"/>
    <dgm:cxn modelId="{2418D846-0946-481F-AA56-8894A95EA4C2}"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DA24AB15-4D1A-41FB-ADC3-9DACD4E1447B}" type="presOf" srcId="{EC47C65E-132B-402D-99AD-1E04F1FDFA83}" destId="{1DD63A02-CE7C-4366-94DF-2FA0A29E023C}" srcOrd="0" destOrd="0" presId="urn:microsoft.com/office/officeart/2005/8/layout/lProcess3"/>
    <dgm:cxn modelId="{06EC9BC3-9E01-4BD2-A8D3-28AB09717420}" type="presOf" srcId="{0D29C1A3-6188-4C78-9044-019E9312E142}" destId="{8EBE2429-A816-4657-B0B4-3256053FBC27}" srcOrd="0" destOrd="0" presId="urn:microsoft.com/office/officeart/2005/8/layout/lProcess3"/>
    <dgm:cxn modelId="{8AE0904E-82AD-4C92-86D1-AD52111C6ADC}" type="presOf" srcId="{BDDDE978-BAFC-422E-A579-03451138E5B4}" destId="{17AF447C-001F-4FD7-A1B3-18CC227C9109}" srcOrd="0" destOrd="0" presId="urn:microsoft.com/office/officeart/2005/8/layout/lProcess3"/>
    <dgm:cxn modelId="{8A995A39-07FD-47FC-B851-6E9E3032903A}"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518C28A-5349-409B-A942-08E70A4FE2B5}" type="presOf" srcId="{77CD515D-4128-4206-B646-963DB153AE70}" destId="{B5385BD8-2F14-4DBA-84AC-BCA0F0CBBB7D}" srcOrd="0" destOrd="0" presId="urn:microsoft.com/office/officeart/2005/8/layout/lProcess3"/>
    <dgm:cxn modelId="{A893A1C4-0F49-41BC-8223-41FADE1CF69C}" type="presOf" srcId="{14BBE068-6D1C-4074-B527-FBBCB35E6978}" destId="{08AA29D1-9ABE-481F-A217-84A38FA6062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33DBBD64-40C1-4449-AF70-852F72CB4E05}" type="presOf" srcId="{23DD9D9E-B405-428D-9065-67779142C945}" destId="{F1366FDB-7406-4EAC-9E64-B19C559A62EF}" srcOrd="0" destOrd="0" presId="urn:microsoft.com/office/officeart/2005/8/layout/lProcess3"/>
    <dgm:cxn modelId="{21734D1E-8172-4F33-ABBD-2F615830A6E1}" type="presOf" srcId="{483F9FCD-945B-4AEF-A0DC-F4A30C2C03B1}" destId="{28DD3D9D-BE31-4947-AED9-D1CBCA9D279C}" srcOrd="0" destOrd="0" presId="urn:microsoft.com/office/officeart/2005/8/layout/lProcess3"/>
    <dgm:cxn modelId="{CC1DD973-EB8F-4554-839A-3EAC2F6A53B7}" type="presOf" srcId="{721C5B1F-1CD0-4983-A908-CCB09EFD62CF}" destId="{1D837E7B-C76F-4208-9F70-DCBEBA49C172}" srcOrd="0" destOrd="0" presId="urn:microsoft.com/office/officeart/2005/8/layout/lProcess3"/>
    <dgm:cxn modelId="{9FAE4C0E-D30F-461B-BA0F-F169418ACF8F}" type="presParOf" srcId="{1DD63A02-CE7C-4366-94DF-2FA0A29E023C}" destId="{5FE19FB7-0F85-4155-95F0-EE0E7061CC8E}" srcOrd="0" destOrd="0" presId="urn:microsoft.com/office/officeart/2005/8/layout/lProcess3"/>
    <dgm:cxn modelId="{A2CD99F6-BB6B-4A43-9294-EBB58CCE04E3}" type="presParOf" srcId="{5FE19FB7-0F85-4155-95F0-EE0E7061CC8E}" destId="{17AF447C-001F-4FD7-A1B3-18CC227C9109}" srcOrd="0" destOrd="0" presId="urn:microsoft.com/office/officeart/2005/8/layout/lProcess3"/>
    <dgm:cxn modelId="{2A58ADCC-8699-4557-A168-88F8EAEA7FF7}" type="presParOf" srcId="{1DD63A02-CE7C-4366-94DF-2FA0A29E023C}" destId="{1E1FED46-61A1-4B5A-A9E1-B7C84377CA68}" srcOrd="1" destOrd="0" presId="urn:microsoft.com/office/officeart/2005/8/layout/lProcess3"/>
    <dgm:cxn modelId="{A4E7EC61-91CF-4461-A199-43989D619A84}" type="presParOf" srcId="{1DD63A02-CE7C-4366-94DF-2FA0A29E023C}" destId="{7D5C10CF-FCBF-47A7-9A43-4BB3FA7D7880}" srcOrd="2" destOrd="0" presId="urn:microsoft.com/office/officeart/2005/8/layout/lProcess3"/>
    <dgm:cxn modelId="{EBB4D460-7976-457B-AFA4-CBBADF740123}" type="presParOf" srcId="{7D5C10CF-FCBF-47A7-9A43-4BB3FA7D7880}" destId="{CEDF7963-54A9-4316-9B9E-7B35C734973C}" srcOrd="0" destOrd="0" presId="urn:microsoft.com/office/officeart/2005/8/layout/lProcess3"/>
    <dgm:cxn modelId="{3739C313-704F-4F00-B4EB-CF3D32F310E1}" type="presParOf" srcId="{1DD63A02-CE7C-4366-94DF-2FA0A29E023C}" destId="{69848C5A-E118-4380-9B12-8E4CC259D2EA}" srcOrd="3" destOrd="0" presId="urn:microsoft.com/office/officeart/2005/8/layout/lProcess3"/>
    <dgm:cxn modelId="{B36D5B58-DC70-4F17-931E-A742CFACD740}" type="presParOf" srcId="{1DD63A02-CE7C-4366-94DF-2FA0A29E023C}" destId="{FE41456B-926D-47B1-8A61-A2FDD2D1CAC9}" srcOrd="4" destOrd="0" presId="urn:microsoft.com/office/officeart/2005/8/layout/lProcess3"/>
    <dgm:cxn modelId="{B622486B-B837-46C2-8917-51BD155AFDD1}" type="presParOf" srcId="{FE41456B-926D-47B1-8A61-A2FDD2D1CAC9}" destId="{28DD3D9D-BE31-4947-AED9-D1CBCA9D279C}" srcOrd="0" destOrd="0" presId="urn:microsoft.com/office/officeart/2005/8/layout/lProcess3"/>
    <dgm:cxn modelId="{E43AA873-4A29-4070-8598-37AB7310336C}" type="presParOf" srcId="{1DD63A02-CE7C-4366-94DF-2FA0A29E023C}" destId="{C76E5569-8EA4-48D2-BF0B-6C3D4B0F41FF}" srcOrd="5" destOrd="0" presId="urn:microsoft.com/office/officeart/2005/8/layout/lProcess3"/>
    <dgm:cxn modelId="{AED81F0F-615B-450A-BFC6-F41B76936A0D}" type="presParOf" srcId="{1DD63A02-CE7C-4366-94DF-2FA0A29E023C}" destId="{05138A14-23BE-4136-BBF3-F768B7355A40}" srcOrd="6" destOrd="0" presId="urn:microsoft.com/office/officeart/2005/8/layout/lProcess3"/>
    <dgm:cxn modelId="{D7D6F473-C3AA-4D21-83A0-0BDAFFC9B769}" type="presParOf" srcId="{05138A14-23BE-4136-BBF3-F768B7355A40}" destId="{6015748D-CF19-4260-9768-9CF4786CFB29}" srcOrd="0" destOrd="0" presId="urn:microsoft.com/office/officeart/2005/8/layout/lProcess3"/>
    <dgm:cxn modelId="{9939BABE-B42B-464A-979E-AB032E6A74C6}" type="presParOf" srcId="{1DD63A02-CE7C-4366-94DF-2FA0A29E023C}" destId="{63A82591-E442-44D7-8766-396CB9053737}" srcOrd="7" destOrd="0" presId="urn:microsoft.com/office/officeart/2005/8/layout/lProcess3"/>
    <dgm:cxn modelId="{650AE164-79FB-42FB-8FB5-5A3024EFE7D0}" type="presParOf" srcId="{1DD63A02-CE7C-4366-94DF-2FA0A29E023C}" destId="{6BF4EE59-CAC7-4A96-B644-80A76E00A0D8}" srcOrd="8" destOrd="0" presId="urn:microsoft.com/office/officeart/2005/8/layout/lProcess3"/>
    <dgm:cxn modelId="{F89EFEC2-1ECB-4DCC-A80C-42502DC625F2}" type="presParOf" srcId="{6BF4EE59-CAC7-4A96-B644-80A76E00A0D8}" destId="{F1366FDB-7406-4EAC-9E64-B19C559A62EF}" srcOrd="0" destOrd="0" presId="urn:microsoft.com/office/officeart/2005/8/layout/lProcess3"/>
    <dgm:cxn modelId="{9899DC1F-785A-44C3-BE20-0F5EA26E190A}" type="presParOf" srcId="{1DD63A02-CE7C-4366-94DF-2FA0A29E023C}" destId="{A53CF975-227A-4AD8-8C86-0230E00EB446}" srcOrd="9" destOrd="0" presId="urn:microsoft.com/office/officeart/2005/8/layout/lProcess3"/>
    <dgm:cxn modelId="{4ADAC636-144E-465D-AD6D-7A34742EDB1D}" type="presParOf" srcId="{1DD63A02-CE7C-4366-94DF-2FA0A29E023C}" destId="{F74E08C5-4A57-4C4D-8FC5-03D03EABB9AA}" srcOrd="10" destOrd="0" presId="urn:microsoft.com/office/officeart/2005/8/layout/lProcess3"/>
    <dgm:cxn modelId="{53A68C0D-9212-46D4-AFC4-EB7974F7B8F7}" type="presParOf" srcId="{F74E08C5-4A57-4C4D-8FC5-03D03EABB9AA}" destId="{1D837E7B-C76F-4208-9F70-DCBEBA49C172}" srcOrd="0" destOrd="0" presId="urn:microsoft.com/office/officeart/2005/8/layout/lProcess3"/>
    <dgm:cxn modelId="{1F26D01B-723F-4C7D-930E-85C23C2768A7}" type="presParOf" srcId="{1DD63A02-CE7C-4366-94DF-2FA0A29E023C}" destId="{97B5F039-46AA-48AC-9966-E64B4F690807}" srcOrd="11" destOrd="0" presId="urn:microsoft.com/office/officeart/2005/8/layout/lProcess3"/>
    <dgm:cxn modelId="{CD2D8E6F-DCB3-4546-A532-4B600C7EA427}" type="presParOf" srcId="{1DD63A02-CE7C-4366-94DF-2FA0A29E023C}" destId="{8F11E1C7-4CFB-4A13-A095-A6360DD5870F}" srcOrd="12" destOrd="0" presId="urn:microsoft.com/office/officeart/2005/8/layout/lProcess3"/>
    <dgm:cxn modelId="{67A0173C-88CA-4437-BD8D-77BF4ED144B0}" type="presParOf" srcId="{8F11E1C7-4CFB-4A13-A095-A6360DD5870F}" destId="{8EBE2429-A816-4657-B0B4-3256053FBC27}" srcOrd="0" destOrd="0" presId="urn:microsoft.com/office/officeart/2005/8/layout/lProcess3"/>
    <dgm:cxn modelId="{AAE99C1E-2306-4BFE-A11D-63D3E2D912AE}" type="presParOf" srcId="{1DD63A02-CE7C-4366-94DF-2FA0A29E023C}" destId="{66511E6D-C895-4039-B489-D5136A7CF420}" srcOrd="13" destOrd="0" presId="urn:microsoft.com/office/officeart/2005/8/layout/lProcess3"/>
    <dgm:cxn modelId="{75934DD9-C19C-409E-97F8-C9E7192312E0}" type="presParOf" srcId="{1DD63A02-CE7C-4366-94DF-2FA0A29E023C}" destId="{591ABA83-5B22-4B18-B949-49729791FC6F}" srcOrd="14" destOrd="0" presId="urn:microsoft.com/office/officeart/2005/8/layout/lProcess3"/>
    <dgm:cxn modelId="{6D76E164-1733-4269-927A-862149BE7AF6}" type="presParOf" srcId="{591ABA83-5B22-4B18-B949-49729791FC6F}" destId="{B5385BD8-2F14-4DBA-84AC-BCA0F0CBBB7D}" srcOrd="0" destOrd="0" presId="urn:microsoft.com/office/officeart/2005/8/layout/lProcess3"/>
    <dgm:cxn modelId="{663B49D6-61C2-4700-9CC1-1227C96F40D8}" type="presParOf" srcId="{1DD63A02-CE7C-4366-94DF-2FA0A29E023C}" destId="{15C5995D-D87D-4332-A135-A38EA096561B}" srcOrd="15" destOrd="0" presId="urn:microsoft.com/office/officeart/2005/8/layout/lProcess3"/>
    <dgm:cxn modelId="{4DC26599-0DF5-4620-8004-83A946F31C36}" type="presParOf" srcId="{1DD63A02-CE7C-4366-94DF-2FA0A29E023C}" destId="{9756C7A1-C2AF-4F64-B4F6-E0986D6F9BE8}" srcOrd="16" destOrd="0" presId="urn:microsoft.com/office/officeart/2005/8/layout/lProcess3"/>
    <dgm:cxn modelId="{873D7C64-F6BE-4DE1-9966-0BF60E1B4009}" type="presParOf" srcId="{9756C7A1-C2AF-4F64-B4F6-E0986D6F9BE8}" destId="{08AA29D1-9ABE-481F-A217-84A38FA6062D}" srcOrd="0" destOrd="0" presId="urn:microsoft.com/office/officeart/2005/8/layout/lProcess3"/>
    <dgm:cxn modelId="{1572DD32-C2E0-48FB-804D-21C19A656FD1}" type="presParOf" srcId="{1DD63A02-CE7C-4366-94DF-2FA0A29E023C}" destId="{C54A2120-5F69-4EBD-B8A6-10C3C50182EB}" srcOrd="17" destOrd="0" presId="urn:microsoft.com/office/officeart/2005/8/layout/lProcess3"/>
    <dgm:cxn modelId="{E6CBD2D7-6298-474D-9E90-870D810180C4}" type="presParOf" srcId="{1DD63A02-CE7C-4366-94DF-2FA0A29E023C}" destId="{34FC4856-817A-4061-8107-E4C180C12AAA}" srcOrd="18" destOrd="0" presId="urn:microsoft.com/office/officeart/2005/8/layout/lProcess3"/>
    <dgm:cxn modelId="{F12DE29B-BEA8-41CD-8413-AB0BE55F54D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4CB2D949-2229-4CB1-9906-F7A1AACE638E}" type="presOf" srcId="{0D29C1A3-6188-4C78-9044-019E9312E142}" destId="{8EBE2429-A816-4657-B0B4-3256053FBC27}" srcOrd="0" destOrd="0" presId="urn:microsoft.com/office/officeart/2005/8/layout/lProcess3"/>
    <dgm:cxn modelId="{D17296BF-1DBA-400A-B0B6-FDC8942547DB}" type="presOf" srcId="{EC47C65E-132B-402D-99AD-1E04F1FDFA83}" destId="{1DD63A02-CE7C-4366-94DF-2FA0A29E023C}" srcOrd="0" destOrd="0" presId="urn:microsoft.com/office/officeart/2005/8/layout/lProcess3"/>
    <dgm:cxn modelId="{66401FEB-B99D-4696-AB67-89976698EA13}" type="presOf" srcId="{14BBE068-6D1C-4074-B527-FBBCB35E6978}" destId="{08AA29D1-9ABE-481F-A217-84A38FA6062D}" srcOrd="0" destOrd="0" presId="urn:microsoft.com/office/officeart/2005/8/layout/lProcess3"/>
    <dgm:cxn modelId="{86EB5C4C-5B70-477B-B345-0566488871CA}" type="presOf" srcId="{721C5B1F-1CD0-4983-A908-CCB09EFD62CF}" destId="{1D837E7B-C76F-4208-9F70-DCBEBA49C172}" srcOrd="0" destOrd="0" presId="urn:microsoft.com/office/officeart/2005/8/layout/lProcess3"/>
    <dgm:cxn modelId="{52776FD1-522B-42A4-9943-A903EF51B439}"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76C08C03-1B6E-4D3C-B892-044B0B7F1216}" type="presOf" srcId="{ED8BECD5-82B8-4195-8EE4-A456B8B27996}" destId="{CEDF7963-54A9-4316-9B9E-7B35C734973C}" srcOrd="0" destOrd="0" presId="urn:microsoft.com/office/officeart/2005/8/layout/lProcess3"/>
    <dgm:cxn modelId="{570AC7EC-D791-4D0D-8E4D-F90D8A6E5F3F}" type="presOf" srcId="{2EA382A6-DFE6-4BA7-9284-77EE4DB5850D}" destId="{9A4CD12A-80F9-4883-AC36-2E0AF1B6AA57}"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A4FA5F2D-621B-4685-8CA3-A6ECDA04AD33}" type="presOf" srcId="{BDDDE978-BAFC-422E-A579-03451138E5B4}" destId="{17AF447C-001F-4FD7-A1B3-18CC227C9109}" srcOrd="0" destOrd="0" presId="urn:microsoft.com/office/officeart/2005/8/layout/lProcess3"/>
    <dgm:cxn modelId="{63B99E17-D411-4D58-B0C3-5781A26F2FA9}"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71711C88-8B6F-45D7-A008-5094224C65E6}" type="presOf" srcId="{483F9FCD-945B-4AEF-A0DC-F4A30C2C03B1}" destId="{28DD3D9D-BE31-4947-AED9-D1CBCA9D279C}" srcOrd="0" destOrd="0" presId="urn:microsoft.com/office/officeart/2005/8/layout/lProcess3"/>
    <dgm:cxn modelId="{72B7DB21-6657-4D2C-9DCE-2CE9B27CD647}" type="presOf" srcId="{D322B291-11A3-416F-8874-464CCE6F9D74}" destId="{6015748D-CF19-4260-9768-9CF4786CFB29}" srcOrd="0" destOrd="0" presId="urn:microsoft.com/office/officeart/2005/8/layout/lProcess3"/>
    <dgm:cxn modelId="{87BDA131-177E-4116-922E-502DF9F46367}" type="presParOf" srcId="{1DD63A02-CE7C-4366-94DF-2FA0A29E023C}" destId="{5FE19FB7-0F85-4155-95F0-EE0E7061CC8E}" srcOrd="0" destOrd="0" presId="urn:microsoft.com/office/officeart/2005/8/layout/lProcess3"/>
    <dgm:cxn modelId="{70C2D6FD-8470-4F58-88EC-091A82725754}" type="presParOf" srcId="{5FE19FB7-0F85-4155-95F0-EE0E7061CC8E}" destId="{17AF447C-001F-4FD7-A1B3-18CC227C9109}" srcOrd="0" destOrd="0" presId="urn:microsoft.com/office/officeart/2005/8/layout/lProcess3"/>
    <dgm:cxn modelId="{99085808-FED7-4239-8FF6-77202C40B346}" type="presParOf" srcId="{1DD63A02-CE7C-4366-94DF-2FA0A29E023C}" destId="{1E1FED46-61A1-4B5A-A9E1-B7C84377CA68}" srcOrd="1" destOrd="0" presId="urn:microsoft.com/office/officeart/2005/8/layout/lProcess3"/>
    <dgm:cxn modelId="{B76264BB-8CA6-45E3-885C-8BD8744D0C18}" type="presParOf" srcId="{1DD63A02-CE7C-4366-94DF-2FA0A29E023C}" destId="{7D5C10CF-FCBF-47A7-9A43-4BB3FA7D7880}" srcOrd="2" destOrd="0" presId="urn:microsoft.com/office/officeart/2005/8/layout/lProcess3"/>
    <dgm:cxn modelId="{4FEA0B76-230A-4E5F-8DA2-E284CE4B82CA}" type="presParOf" srcId="{7D5C10CF-FCBF-47A7-9A43-4BB3FA7D7880}" destId="{CEDF7963-54A9-4316-9B9E-7B35C734973C}" srcOrd="0" destOrd="0" presId="urn:microsoft.com/office/officeart/2005/8/layout/lProcess3"/>
    <dgm:cxn modelId="{F45F4649-6586-4816-97D3-F171F342C91A}" type="presParOf" srcId="{1DD63A02-CE7C-4366-94DF-2FA0A29E023C}" destId="{69848C5A-E118-4380-9B12-8E4CC259D2EA}" srcOrd="3" destOrd="0" presId="urn:microsoft.com/office/officeart/2005/8/layout/lProcess3"/>
    <dgm:cxn modelId="{29684CBC-2D18-4004-982B-7C5F9DCBFBFE}" type="presParOf" srcId="{1DD63A02-CE7C-4366-94DF-2FA0A29E023C}" destId="{FE41456B-926D-47B1-8A61-A2FDD2D1CAC9}" srcOrd="4" destOrd="0" presId="urn:microsoft.com/office/officeart/2005/8/layout/lProcess3"/>
    <dgm:cxn modelId="{6E10C089-0C91-4CEE-BC5F-27AA677EB8C7}" type="presParOf" srcId="{FE41456B-926D-47B1-8A61-A2FDD2D1CAC9}" destId="{28DD3D9D-BE31-4947-AED9-D1CBCA9D279C}" srcOrd="0" destOrd="0" presId="urn:microsoft.com/office/officeart/2005/8/layout/lProcess3"/>
    <dgm:cxn modelId="{3CC5FFC0-BCDE-4209-95C7-6F480E0FE01A}" type="presParOf" srcId="{1DD63A02-CE7C-4366-94DF-2FA0A29E023C}" destId="{C76E5569-8EA4-48D2-BF0B-6C3D4B0F41FF}" srcOrd="5" destOrd="0" presId="urn:microsoft.com/office/officeart/2005/8/layout/lProcess3"/>
    <dgm:cxn modelId="{D9327DED-9956-4414-A824-A41F72D90FF9}" type="presParOf" srcId="{1DD63A02-CE7C-4366-94DF-2FA0A29E023C}" destId="{05138A14-23BE-4136-BBF3-F768B7355A40}" srcOrd="6" destOrd="0" presId="urn:microsoft.com/office/officeart/2005/8/layout/lProcess3"/>
    <dgm:cxn modelId="{789BB2D3-D8A9-4AB0-983C-3BB2C62994E5}" type="presParOf" srcId="{05138A14-23BE-4136-BBF3-F768B7355A40}" destId="{6015748D-CF19-4260-9768-9CF4786CFB29}" srcOrd="0" destOrd="0" presId="urn:microsoft.com/office/officeart/2005/8/layout/lProcess3"/>
    <dgm:cxn modelId="{923748FA-D88A-4227-A6C3-69B2FDC50DF1}" type="presParOf" srcId="{1DD63A02-CE7C-4366-94DF-2FA0A29E023C}" destId="{63A82591-E442-44D7-8766-396CB9053737}" srcOrd="7" destOrd="0" presId="urn:microsoft.com/office/officeart/2005/8/layout/lProcess3"/>
    <dgm:cxn modelId="{8A0C10EF-26E3-41E0-8CA4-E9EAAC2F1E17}" type="presParOf" srcId="{1DD63A02-CE7C-4366-94DF-2FA0A29E023C}" destId="{6BF4EE59-CAC7-4A96-B644-80A76E00A0D8}" srcOrd="8" destOrd="0" presId="urn:microsoft.com/office/officeart/2005/8/layout/lProcess3"/>
    <dgm:cxn modelId="{64066964-08F2-4685-8007-F145F0DD37D8}" type="presParOf" srcId="{6BF4EE59-CAC7-4A96-B644-80A76E00A0D8}" destId="{F1366FDB-7406-4EAC-9E64-B19C559A62EF}" srcOrd="0" destOrd="0" presId="urn:microsoft.com/office/officeart/2005/8/layout/lProcess3"/>
    <dgm:cxn modelId="{1BD6AB46-1736-4166-937A-3252B367DF48}" type="presParOf" srcId="{1DD63A02-CE7C-4366-94DF-2FA0A29E023C}" destId="{A53CF975-227A-4AD8-8C86-0230E00EB446}" srcOrd="9" destOrd="0" presId="urn:microsoft.com/office/officeart/2005/8/layout/lProcess3"/>
    <dgm:cxn modelId="{40DC9776-EE69-498B-8465-841D6EEAA221}" type="presParOf" srcId="{1DD63A02-CE7C-4366-94DF-2FA0A29E023C}" destId="{F74E08C5-4A57-4C4D-8FC5-03D03EABB9AA}" srcOrd="10" destOrd="0" presId="urn:microsoft.com/office/officeart/2005/8/layout/lProcess3"/>
    <dgm:cxn modelId="{0DC866BE-1621-4B08-A922-883F1401BDB3}" type="presParOf" srcId="{F74E08C5-4A57-4C4D-8FC5-03D03EABB9AA}" destId="{1D837E7B-C76F-4208-9F70-DCBEBA49C172}" srcOrd="0" destOrd="0" presId="urn:microsoft.com/office/officeart/2005/8/layout/lProcess3"/>
    <dgm:cxn modelId="{99F070F9-1A41-49DD-83A1-5BF4836040EF}" type="presParOf" srcId="{1DD63A02-CE7C-4366-94DF-2FA0A29E023C}" destId="{97B5F039-46AA-48AC-9966-E64B4F690807}" srcOrd="11" destOrd="0" presId="urn:microsoft.com/office/officeart/2005/8/layout/lProcess3"/>
    <dgm:cxn modelId="{B4D0E713-5120-40E4-89E4-244BA4DA053D}" type="presParOf" srcId="{1DD63A02-CE7C-4366-94DF-2FA0A29E023C}" destId="{8F11E1C7-4CFB-4A13-A095-A6360DD5870F}" srcOrd="12" destOrd="0" presId="urn:microsoft.com/office/officeart/2005/8/layout/lProcess3"/>
    <dgm:cxn modelId="{10AF6D03-14F4-485C-A56F-C956A2DD733B}" type="presParOf" srcId="{8F11E1C7-4CFB-4A13-A095-A6360DD5870F}" destId="{8EBE2429-A816-4657-B0B4-3256053FBC27}" srcOrd="0" destOrd="0" presId="urn:microsoft.com/office/officeart/2005/8/layout/lProcess3"/>
    <dgm:cxn modelId="{2B4E6425-76A9-49F0-BBC8-22EFCF5C7469}" type="presParOf" srcId="{1DD63A02-CE7C-4366-94DF-2FA0A29E023C}" destId="{66511E6D-C895-4039-B489-D5136A7CF420}" srcOrd="13" destOrd="0" presId="urn:microsoft.com/office/officeart/2005/8/layout/lProcess3"/>
    <dgm:cxn modelId="{42713111-A969-41A2-B768-B3B28162AC22}" type="presParOf" srcId="{1DD63A02-CE7C-4366-94DF-2FA0A29E023C}" destId="{591ABA83-5B22-4B18-B949-49729791FC6F}" srcOrd="14" destOrd="0" presId="urn:microsoft.com/office/officeart/2005/8/layout/lProcess3"/>
    <dgm:cxn modelId="{2C31A508-C6AE-4E6C-90F3-66AFFAD8CFFD}" type="presParOf" srcId="{591ABA83-5B22-4B18-B949-49729791FC6F}" destId="{B5385BD8-2F14-4DBA-84AC-BCA0F0CBBB7D}" srcOrd="0" destOrd="0" presId="urn:microsoft.com/office/officeart/2005/8/layout/lProcess3"/>
    <dgm:cxn modelId="{0AC90DD4-F69B-4033-A6F9-0975CE97CA91}" type="presParOf" srcId="{1DD63A02-CE7C-4366-94DF-2FA0A29E023C}" destId="{15C5995D-D87D-4332-A135-A38EA096561B}" srcOrd="15" destOrd="0" presId="urn:microsoft.com/office/officeart/2005/8/layout/lProcess3"/>
    <dgm:cxn modelId="{6BB6E02D-18CE-453B-B21D-F79915AE2129}" type="presParOf" srcId="{1DD63A02-CE7C-4366-94DF-2FA0A29E023C}" destId="{9756C7A1-C2AF-4F64-B4F6-E0986D6F9BE8}" srcOrd="16" destOrd="0" presId="urn:microsoft.com/office/officeart/2005/8/layout/lProcess3"/>
    <dgm:cxn modelId="{03C34A1A-88D3-4407-8B19-150DF9609F0E}" type="presParOf" srcId="{9756C7A1-C2AF-4F64-B4F6-E0986D6F9BE8}" destId="{08AA29D1-9ABE-481F-A217-84A38FA6062D}" srcOrd="0" destOrd="0" presId="urn:microsoft.com/office/officeart/2005/8/layout/lProcess3"/>
    <dgm:cxn modelId="{AC93FE0D-B4B5-449A-B74B-2E1DCC89070E}" type="presParOf" srcId="{1DD63A02-CE7C-4366-94DF-2FA0A29E023C}" destId="{C54A2120-5F69-4EBD-B8A6-10C3C50182EB}" srcOrd="17" destOrd="0" presId="urn:microsoft.com/office/officeart/2005/8/layout/lProcess3"/>
    <dgm:cxn modelId="{38CDE93E-A28E-4CE3-91F3-64A924BA4678}" type="presParOf" srcId="{1DD63A02-CE7C-4366-94DF-2FA0A29E023C}" destId="{34FC4856-817A-4061-8107-E4C180C12AAA}" srcOrd="18" destOrd="0" presId="urn:microsoft.com/office/officeart/2005/8/layout/lProcess3"/>
    <dgm:cxn modelId="{02ED82B8-812C-4896-901D-08437E4C441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39273EEB-4D2C-4E4B-B660-C4FBAF853E1B}"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D77D9ADC-B58C-4C1C-8893-843DFBFCE73B}" type="presOf" srcId="{14BBE068-6D1C-4074-B527-FBBCB35E6978}" destId="{08AA29D1-9ABE-481F-A217-84A38FA6062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57AD6EF4-4D29-4337-ABDF-003593E76738}" type="presOf" srcId="{BDDDE978-BAFC-422E-A579-03451138E5B4}" destId="{17AF447C-001F-4FD7-A1B3-18CC227C9109}" srcOrd="0" destOrd="0" presId="urn:microsoft.com/office/officeart/2005/8/layout/lProcess3"/>
    <dgm:cxn modelId="{FC2FFDF6-1DCB-4A88-87A6-D772D6955BB5}"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B2219CA3-718F-4440-817D-ACE7FFE8EBA3}" type="presOf" srcId="{77CD515D-4128-4206-B646-963DB153AE70}" destId="{B5385BD8-2F14-4DBA-84AC-BCA0F0CBBB7D}" srcOrd="0" destOrd="0" presId="urn:microsoft.com/office/officeart/2005/8/layout/lProcess3"/>
    <dgm:cxn modelId="{AC8726AF-8807-47B5-B944-4445D9AB8190}" type="presOf" srcId="{2EA382A6-DFE6-4BA7-9284-77EE4DB5850D}" destId="{9A4CD12A-80F9-4883-AC36-2E0AF1B6AA57}" srcOrd="0" destOrd="0" presId="urn:microsoft.com/office/officeart/2005/8/layout/lProcess3"/>
    <dgm:cxn modelId="{70ED34C1-280F-4829-B9F8-A712770237CB}"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5B622FCD-3F9C-4556-B1D5-144EC6295853}" type="presOf" srcId="{721C5B1F-1CD0-4983-A908-CCB09EFD62CF}" destId="{1D837E7B-C76F-4208-9F70-DCBEBA49C172}" srcOrd="0" destOrd="0" presId="urn:microsoft.com/office/officeart/2005/8/layout/lProcess3"/>
    <dgm:cxn modelId="{56AE47E5-A46E-4F1F-9C7A-C626231E0C7E}" type="presOf" srcId="{0D29C1A3-6188-4C78-9044-019E9312E142}" destId="{8EBE2429-A816-4657-B0B4-3256053FBC27}" srcOrd="0" destOrd="0" presId="urn:microsoft.com/office/officeart/2005/8/layout/lProcess3"/>
    <dgm:cxn modelId="{54A1D70F-C365-4138-B690-6A3C4F6CF613}" type="presOf" srcId="{D322B291-11A3-416F-8874-464CCE6F9D74}" destId="{6015748D-CF19-4260-9768-9CF4786CFB29}" srcOrd="0" destOrd="0" presId="urn:microsoft.com/office/officeart/2005/8/layout/lProcess3"/>
    <dgm:cxn modelId="{4A1D9666-4D0C-4B7B-BB23-4E578BEA4DF4}" type="presOf" srcId="{ED8BECD5-82B8-4195-8EE4-A456B8B27996}" destId="{CEDF7963-54A9-4316-9B9E-7B35C734973C}" srcOrd="0" destOrd="0" presId="urn:microsoft.com/office/officeart/2005/8/layout/lProcess3"/>
    <dgm:cxn modelId="{57664AF8-3F1A-4142-9C66-52C9701FC3E1}" type="presParOf" srcId="{1DD63A02-CE7C-4366-94DF-2FA0A29E023C}" destId="{5FE19FB7-0F85-4155-95F0-EE0E7061CC8E}" srcOrd="0" destOrd="0" presId="urn:microsoft.com/office/officeart/2005/8/layout/lProcess3"/>
    <dgm:cxn modelId="{89AF8A24-799A-4D73-A023-5F7374145D59}" type="presParOf" srcId="{5FE19FB7-0F85-4155-95F0-EE0E7061CC8E}" destId="{17AF447C-001F-4FD7-A1B3-18CC227C9109}" srcOrd="0" destOrd="0" presId="urn:microsoft.com/office/officeart/2005/8/layout/lProcess3"/>
    <dgm:cxn modelId="{762473AD-9594-42FF-9BDD-0435F31F2D5C}" type="presParOf" srcId="{1DD63A02-CE7C-4366-94DF-2FA0A29E023C}" destId="{1E1FED46-61A1-4B5A-A9E1-B7C84377CA68}" srcOrd="1" destOrd="0" presId="urn:microsoft.com/office/officeart/2005/8/layout/lProcess3"/>
    <dgm:cxn modelId="{C15D97F0-0BDE-4E69-9C0C-AD126096EFDF}" type="presParOf" srcId="{1DD63A02-CE7C-4366-94DF-2FA0A29E023C}" destId="{7D5C10CF-FCBF-47A7-9A43-4BB3FA7D7880}" srcOrd="2" destOrd="0" presId="urn:microsoft.com/office/officeart/2005/8/layout/lProcess3"/>
    <dgm:cxn modelId="{E5C766A1-EFDD-4B6D-8D45-8CDFCF96824B}" type="presParOf" srcId="{7D5C10CF-FCBF-47A7-9A43-4BB3FA7D7880}" destId="{CEDF7963-54A9-4316-9B9E-7B35C734973C}" srcOrd="0" destOrd="0" presId="urn:microsoft.com/office/officeart/2005/8/layout/lProcess3"/>
    <dgm:cxn modelId="{2A46F249-FC0F-4A83-A1E3-FECA7BEB7E74}" type="presParOf" srcId="{1DD63A02-CE7C-4366-94DF-2FA0A29E023C}" destId="{69848C5A-E118-4380-9B12-8E4CC259D2EA}" srcOrd="3" destOrd="0" presId="urn:microsoft.com/office/officeart/2005/8/layout/lProcess3"/>
    <dgm:cxn modelId="{E776EC73-CE9F-4EFB-8E0A-4BE403B3A6BB}" type="presParOf" srcId="{1DD63A02-CE7C-4366-94DF-2FA0A29E023C}" destId="{FE41456B-926D-47B1-8A61-A2FDD2D1CAC9}" srcOrd="4" destOrd="0" presId="urn:microsoft.com/office/officeart/2005/8/layout/lProcess3"/>
    <dgm:cxn modelId="{25D60CF9-7D1D-4766-B06F-1DF4A81BC340}" type="presParOf" srcId="{FE41456B-926D-47B1-8A61-A2FDD2D1CAC9}" destId="{28DD3D9D-BE31-4947-AED9-D1CBCA9D279C}" srcOrd="0" destOrd="0" presId="urn:microsoft.com/office/officeart/2005/8/layout/lProcess3"/>
    <dgm:cxn modelId="{DD621BDE-A928-4CB2-B8D4-45BCB021BC27}" type="presParOf" srcId="{1DD63A02-CE7C-4366-94DF-2FA0A29E023C}" destId="{C76E5569-8EA4-48D2-BF0B-6C3D4B0F41FF}" srcOrd="5" destOrd="0" presId="urn:microsoft.com/office/officeart/2005/8/layout/lProcess3"/>
    <dgm:cxn modelId="{177A8028-855F-49B6-9315-642D424A24AC}" type="presParOf" srcId="{1DD63A02-CE7C-4366-94DF-2FA0A29E023C}" destId="{05138A14-23BE-4136-BBF3-F768B7355A40}" srcOrd="6" destOrd="0" presId="urn:microsoft.com/office/officeart/2005/8/layout/lProcess3"/>
    <dgm:cxn modelId="{B1E42F7F-AB2C-449B-91B8-195F01C2C66F}" type="presParOf" srcId="{05138A14-23BE-4136-BBF3-F768B7355A40}" destId="{6015748D-CF19-4260-9768-9CF4786CFB29}" srcOrd="0" destOrd="0" presId="urn:microsoft.com/office/officeart/2005/8/layout/lProcess3"/>
    <dgm:cxn modelId="{1CFFB872-D66B-46F9-8707-8C6A5644278D}" type="presParOf" srcId="{1DD63A02-CE7C-4366-94DF-2FA0A29E023C}" destId="{63A82591-E442-44D7-8766-396CB9053737}" srcOrd="7" destOrd="0" presId="urn:microsoft.com/office/officeart/2005/8/layout/lProcess3"/>
    <dgm:cxn modelId="{8650FAF7-987E-4297-9972-2760B6A8EF65}" type="presParOf" srcId="{1DD63A02-CE7C-4366-94DF-2FA0A29E023C}" destId="{6BF4EE59-CAC7-4A96-B644-80A76E00A0D8}" srcOrd="8" destOrd="0" presId="urn:microsoft.com/office/officeart/2005/8/layout/lProcess3"/>
    <dgm:cxn modelId="{2B9F3C2E-845B-4098-BBD8-A16542D53794}" type="presParOf" srcId="{6BF4EE59-CAC7-4A96-B644-80A76E00A0D8}" destId="{F1366FDB-7406-4EAC-9E64-B19C559A62EF}" srcOrd="0" destOrd="0" presId="urn:microsoft.com/office/officeart/2005/8/layout/lProcess3"/>
    <dgm:cxn modelId="{CF2157A6-6D64-41CE-B095-C2E0AA59DF4B}" type="presParOf" srcId="{1DD63A02-CE7C-4366-94DF-2FA0A29E023C}" destId="{A53CF975-227A-4AD8-8C86-0230E00EB446}" srcOrd="9" destOrd="0" presId="urn:microsoft.com/office/officeart/2005/8/layout/lProcess3"/>
    <dgm:cxn modelId="{B9002DA8-532D-4EAD-BE36-AD8B1E0B6F39}" type="presParOf" srcId="{1DD63A02-CE7C-4366-94DF-2FA0A29E023C}" destId="{F74E08C5-4A57-4C4D-8FC5-03D03EABB9AA}" srcOrd="10" destOrd="0" presId="urn:microsoft.com/office/officeart/2005/8/layout/lProcess3"/>
    <dgm:cxn modelId="{F62FEB8D-141F-4A47-98B1-BC355A12C813}" type="presParOf" srcId="{F74E08C5-4A57-4C4D-8FC5-03D03EABB9AA}" destId="{1D837E7B-C76F-4208-9F70-DCBEBA49C172}" srcOrd="0" destOrd="0" presId="urn:microsoft.com/office/officeart/2005/8/layout/lProcess3"/>
    <dgm:cxn modelId="{DE18EDAB-1363-4ABB-9467-4A735574474C}" type="presParOf" srcId="{1DD63A02-CE7C-4366-94DF-2FA0A29E023C}" destId="{97B5F039-46AA-48AC-9966-E64B4F690807}" srcOrd="11" destOrd="0" presId="urn:microsoft.com/office/officeart/2005/8/layout/lProcess3"/>
    <dgm:cxn modelId="{441FB645-B349-41DF-B67A-82283CE3E353}" type="presParOf" srcId="{1DD63A02-CE7C-4366-94DF-2FA0A29E023C}" destId="{8F11E1C7-4CFB-4A13-A095-A6360DD5870F}" srcOrd="12" destOrd="0" presId="urn:microsoft.com/office/officeart/2005/8/layout/lProcess3"/>
    <dgm:cxn modelId="{98DC86FB-7885-4FE0-BFE8-D877613B6131}" type="presParOf" srcId="{8F11E1C7-4CFB-4A13-A095-A6360DD5870F}" destId="{8EBE2429-A816-4657-B0B4-3256053FBC27}" srcOrd="0" destOrd="0" presId="urn:microsoft.com/office/officeart/2005/8/layout/lProcess3"/>
    <dgm:cxn modelId="{409B95BA-02E4-4788-A0CA-079E4B6ED3D1}" type="presParOf" srcId="{1DD63A02-CE7C-4366-94DF-2FA0A29E023C}" destId="{66511E6D-C895-4039-B489-D5136A7CF420}" srcOrd="13" destOrd="0" presId="urn:microsoft.com/office/officeart/2005/8/layout/lProcess3"/>
    <dgm:cxn modelId="{E93A3C5D-A5C3-4995-853C-EC6A9008CB01}" type="presParOf" srcId="{1DD63A02-CE7C-4366-94DF-2FA0A29E023C}" destId="{591ABA83-5B22-4B18-B949-49729791FC6F}" srcOrd="14" destOrd="0" presId="urn:microsoft.com/office/officeart/2005/8/layout/lProcess3"/>
    <dgm:cxn modelId="{553EA2B2-8C55-4BEF-9E1D-A4130DB97200}" type="presParOf" srcId="{591ABA83-5B22-4B18-B949-49729791FC6F}" destId="{B5385BD8-2F14-4DBA-84AC-BCA0F0CBBB7D}" srcOrd="0" destOrd="0" presId="urn:microsoft.com/office/officeart/2005/8/layout/lProcess3"/>
    <dgm:cxn modelId="{42A25B8D-C4B6-48FA-84C1-940C0DF8E73A}" type="presParOf" srcId="{1DD63A02-CE7C-4366-94DF-2FA0A29E023C}" destId="{15C5995D-D87D-4332-A135-A38EA096561B}" srcOrd="15" destOrd="0" presId="urn:microsoft.com/office/officeart/2005/8/layout/lProcess3"/>
    <dgm:cxn modelId="{078ABE12-8EFA-4B2F-826B-9107CB3D8C38}" type="presParOf" srcId="{1DD63A02-CE7C-4366-94DF-2FA0A29E023C}" destId="{9756C7A1-C2AF-4F64-B4F6-E0986D6F9BE8}" srcOrd="16" destOrd="0" presId="urn:microsoft.com/office/officeart/2005/8/layout/lProcess3"/>
    <dgm:cxn modelId="{59B06275-59A0-4EEF-A2F2-9A68D63B28E5}" type="presParOf" srcId="{9756C7A1-C2AF-4F64-B4F6-E0986D6F9BE8}" destId="{08AA29D1-9ABE-481F-A217-84A38FA6062D}" srcOrd="0" destOrd="0" presId="urn:microsoft.com/office/officeart/2005/8/layout/lProcess3"/>
    <dgm:cxn modelId="{5E276D2C-6ADC-4E31-942D-F203DF790570}" type="presParOf" srcId="{1DD63A02-CE7C-4366-94DF-2FA0A29E023C}" destId="{C54A2120-5F69-4EBD-B8A6-10C3C50182EB}" srcOrd="17" destOrd="0" presId="urn:microsoft.com/office/officeart/2005/8/layout/lProcess3"/>
    <dgm:cxn modelId="{2898AFFB-93E9-4948-90F7-74A3419D03EE}" type="presParOf" srcId="{1DD63A02-CE7C-4366-94DF-2FA0A29E023C}" destId="{34FC4856-817A-4061-8107-E4C180C12AAA}" srcOrd="18" destOrd="0" presId="urn:microsoft.com/office/officeart/2005/8/layout/lProcess3"/>
    <dgm:cxn modelId="{915440A9-8E6E-4270-9100-38EEFFA175D8}"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67420857-A772-442F-BC9D-07A1DF3C1E2A}" type="presOf" srcId="{14BBE068-6D1C-4074-B527-FBBCB35E6978}" destId="{08AA29D1-9ABE-481F-A217-84A38FA6062D}"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AF26A719-1524-4B39-9C7B-4279A03165AA}" type="presOf" srcId="{77CD515D-4128-4206-B646-963DB153AE70}" destId="{B5385BD8-2F14-4DBA-84AC-BCA0F0CBBB7D}" srcOrd="0" destOrd="0" presId="urn:microsoft.com/office/officeart/2005/8/layout/lProcess3"/>
    <dgm:cxn modelId="{C837A407-E57E-49A3-8019-22A69BBCC1BD}" type="presOf" srcId="{483F9FCD-945B-4AEF-A0DC-F4A30C2C03B1}" destId="{28DD3D9D-BE31-4947-AED9-D1CBCA9D279C}" srcOrd="0" destOrd="0" presId="urn:microsoft.com/office/officeart/2005/8/layout/lProcess3"/>
    <dgm:cxn modelId="{D3517FB5-37F8-4FDB-8E1D-1148EF0FFA1E}" type="presOf" srcId="{D322B291-11A3-416F-8874-464CCE6F9D74}" destId="{6015748D-CF19-4260-9768-9CF4786CFB29}" srcOrd="0" destOrd="0" presId="urn:microsoft.com/office/officeart/2005/8/layout/lProcess3"/>
    <dgm:cxn modelId="{B9F3D394-DB37-48EB-A38A-0AB3D65AB662}"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5F337694-4FA8-491F-8A21-F4BAED8B9DCF}" type="presOf" srcId="{BDDDE978-BAFC-422E-A579-03451138E5B4}" destId="{17AF447C-001F-4FD7-A1B3-18CC227C9109}" srcOrd="0" destOrd="0" presId="urn:microsoft.com/office/officeart/2005/8/layout/lProcess3"/>
    <dgm:cxn modelId="{5A4CC55B-BC70-4C65-8F64-DC744DDC8B8B}" type="presOf" srcId="{EC47C65E-132B-402D-99AD-1E04F1FDFA83}" destId="{1DD63A02-CE7C-4366-94DF-2FA0A29E02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30604178-9F24-4A01-A46D-AFBBCE79A4FA}" type="presOf" srcId="{2EA382A6-DFE6-4BA7-9284-77EE4DB5850D}" destId="{9A4CD12A-80F9-4883-AC36-2E0AF1B6AA57}" srcOrd="0" destOrd="0" presId="urn:microsoft.com/office/officeart/2005/8/layout/lProcess3"/>
    <dgm:cxn modelId="{D9E93741-85B8-4794-8004-6737CFD50199}" type="presOf" srcId="{721C5B1F-1CD0-4983-A908-CCB09EFD62CF}" destId="{1D837E7B-C76F-4208-9F70-DCBEBA49C172}"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9A5EDF37-8B42-484A-87E8-73CBD315DD9E}"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A7752BF5-7118-4A10-9077-82036DA5911C}" type="presOf" srcId="{ED8BECD5-82B8-4195-8EE4-A456B8B27996}" destId="{CEDF7963-54A9-4316-9B9E-7B35C734973C}" srcOrd="0" destOrd="0" presId="urn:microsoft.com/office/officeart/2005/8/layout/lProcess3"/>
    <dgm:cxn modelId="{774CB6AB-EEDB-4E91-A1BE-6DC65995CA95}" type="presParOf" srcId="{1DD63A02-CE7C-4366-94DF-2FA0A29E023C}" destId="{5FE19FB7-0F85-4155-95F0-EE0E7061CC8E}" srcOrd="0" destOrd="0" presId="urn:microsoft.com/office/officeart/2005/8/layout/lProcess3"/>
    <dgm:cxn modelId="{176E45D8-C368-4580-A985-96332047E07E}" type="presParOf" srcId="{5FE19FB7-0F85-4155-95F0-EE0E7061CC8E}" destId="{17AF447C-001F-4FD7-A1B3-18CC227C9109}" srcOrd="0" destOrd="0" presId="urn:microsoft.com/office/officeart/2005/8/layout/lProcess3"/>
    <dgm:cxn modelId="{BDE31C21-D5D9-42B0-8719-FE809D4F05B2}" type="presParOf" srcId="{1DD63A02-CE7C-4366-94DF-2FA0A29E023C}" destId="{1E1FED46-61A1-4B5A-A9E1-B7C84377CA68}" srcOrd="1" destOrd="0" presId="urn:microsoft.com/office/officeart/2005/8/layout/lProcess3"/>
    <dgm:cxn modelId="{B786BB17-933D-4B1B-A7CD-785049CC751A}" type="presParOf" srcId="{1DD63A02-CE7C-4366-94DF-2FA0A29E023C}" destId="{7D5C10CF-FCBF-47A7-9A43-4BB3FA7D7880}" srcOrd="2" destOrd="0" presId="urn:microsoft.com/office/officeart/2005/8/layout/lProcess3"/>
    <dgm:cxn modelId="{AFAC103B-EE40-4D1B-B153-255984597DCB}" type="presParOf" srcId="{7D5C10CF-FCBF-47A7-9A43-4BB3FA7D7880}" destId="{CEDF7963-54A9-4316-9B9E-7B35C734973C}" srcOrd="0" destOrd="0" presId="urn:microsoft.com/office/officeart/2005/8/layout/lProcess3"/>
    <dgm:cxn modelId="{52EB3E3E-3CBE-4E24-8425-C774F6858C67}" type="presParOf" srcId="{1DD63A02-CE7C-4366-94DF-2FA0A29E023C}" destId="{69848C5A-E118-4380-9B12-8E4CC259D2EA}" srcOrd="3" destOrd="0" presId="urn:microsoft.com/office/officeart/2005/8/layout/lProcess3"/>
    <dgm:cxn modelId="{561D39BE-45DF-48EE-911E-3D0D4E4B5594}" type="presParOf" srcId="{1DD63A02-CE7C-4366-94DF-2FA0A29E023C}" destId="{FE41456B-926D-47B1-8A61-A2FDD2D1CAC9}" srcOrd="4" destOrd="0" presId="urn:microsoft.com/office/officeart/2005/8/layout/lProcess3"/>
    <dgm:cxn modelId="{BEE0FB41-4D05-4DD5-AA25-2DA1B6E35EB2}" type="presParOf" srcId="{FE41456B-926D-47B1-8A61-A2FDD2D1CAC9}" destId="{28DD3D9D-BE31-4947-AED9-D1CBCA9D279C}" srcOrd="0" destOrd="0" presId="urn:microsoft.com/office/officeart/2005/8/layout/lProcess3"/>
    <dgm:cxn modelId="{B152C03C-6AE9-4048-8D17-8D2E938430EA}" type="presParOf" srcId="{1DD63A02-CE7C-4366-94DF-2FA0A29E023C}" destId="{C76E5569-8EA4-48D2-BF0B-6C3D4B0F41FF}" srcOrd="5" destOrd="0" presId="urn:microsoft.com/office/officeart/2005/8/layout/lProcess3"/>
    <dgm:cxn modelId="{DD5F1C6D-28E5-4070-8D2B-30ABDF9F7FCB}" type="presParOf" srcId="{1DD63A02-CE7C-4366-94DF-2FA0A29E023C}" destId="{05138A14-23BE-4136-BBF3-F768B7355A40}" srcOrd="6" destOrd="0" presId="urn:microsoft.com/office/officeart/2005/8/layout/lProcess3"/>
    <dgm:cxn modelId="{DBB24B38-A94E-4FD4-B136-185D6DA1E994}" type="presParOf" srcId="{05138A14-23BE-4136-BBF3-F768B7355A40}" destId="{6015748D-CF19-4260-9768-9CF4786CFB29}" srcOrd="0" destOrd="0" presId="urn:microsoft.com/office/officeart/2005/8/layout/lProcess3"/>
    <dgm:cxn modelId="{C654BF77-F123-47D3-B864-5FEB186F6544}" type="presParOf" srcId="{1DD63A02-CE7C-4366-94DF-2FA0A29E023C}" destId="{63A82591-E442-44D7-8766-396CB9053737}" srcOrd="7" destOrd="0" presId="urn:microsoft.com/office/officeart/2005/8/layout/lProcess3"/>
    <dgm:cxn modelId="{69F5BAFB-68E3-41C0-A50E-D745C8BE41D0}" type="presParOf" srcId="{1DD63A02-CE7C-4366-94DF-2FA0A29E023C}" destId="{6BF4EE59-CAC7-4A96-B644-80A76E00A0D8}" srcOrd="8" destOrd="0" presId="urn:microsoft.com/office/officeart/2005/8/layout/lProcess3"/>
    <dgm:cxn modelId="{0C2D16F5-AE1F-43C8-B08C-C675FBA90050}" type="presParOf" srcId="{6BF4EE59-CAC7-4A96-B644-80A76E00A0D8}" destId="{F1366FDB-7406-4EAC-9E64-B19C559A62EF}" srcOrd="0" destOrd="0" presId="urn:microsoft.com/office/officeart/2005/8/layout/lProcess3"/>
    <dgm:cxn modelId="{21EA5707-5B77-4EC1-A234-672DBBFD97FE}" type="presParOf" srcId="{1DD63A02-CE7C-4366-94DF-2FA0A29E023C}" destId="{A53CF975-227A-4AD8-8C86-0230E00EB446}" srcOrd="9" destOrd="0" presId="urn:microsoft.com/office/officeart/2005/8/layout/lProcess3"/>
    <dgm:cxn modelId="{6361F1E2-1167-4FB0-904B-A634DFBD5609}" type="presParOf" srcId="{1DD63A02-CE7C-4366-94DF-2FA0A29E023C}" destId="{F74E08C5-4A57-4C4D-8FC5-03D03EABB9AA}" srcOrd="10" destOrd="0" presId="urn:microsoft.com/office/officeart/2005/8/layout/lProcess3"/>
    <dgm:cxn modelId="{9E8B2041-D273-4418-ACC8-CE5EB109B2F3}" type="presParOf" srcId="{F74E08C5-4A57-4C4D-8FC5-03D03EABB9AA}" destId="{1D837E7B-C76F-4208-9F70-DCBEBA49C172}" srcOrd="0" destOrd="0" presId="urn:microsoft.com/office/officeart/2005/8/layout/lProcess3"/>
    <dgm:cxn modelId="{08F7A804-38A0-4E62-8D02-A215049D94F9}" type="presParOf" srcId="{1DD63A02-CE7C-4366-94DF-2FA0A29E023C}" destId="{97B5F039-46AA-48AC-9966-E64B4F690807}" srcOrd="11" destOrd="0" presId="urn:microsoft.com/office/officeart/2005/8/layout/lProcess3"/>
    <dgm:cxn modelId="{608A645B-A052-42C8-B0FC-233C464C8100}" type="presParOf" srcId="{1DD63A02-CE7C-4366-94DF-2FA0A29E023C}" destId="{8F11E1C7-4CFB-4A13-A095-A6360DD5870F}" srcOrd="12" destOrd="0" presId="urn:microsoft.com/office/officeart/2005/8/layout/lProcess3"/>
    <dgm:cxn modelId="{51BEC4E9-05AC-46A7-81C8-8EF92D11AA7B}" type="presParOf" srcId="{8F11E1C7-4CFB-4A13-A095-A6360DD5870F}" destId="{8EBE2429-A816-4657-B0B4-3256053FBC27}" srcOrd="0" destOrd="0" presId="urn:microsoft.com/office/officeart/2005/8/layout/lProcess3"/>
    <dgm:cxn modelId="{EF871209-2381-4FEA-BB18-8F438B6D112B}" type="presParOf" srcId="{1DD63A02-CE7C-4366-94DF-2FA0A29E023C}" destId="{66511E6D-C895-4039-B489-D5136A7CF420}" srcOrd="13" destOrd="0" presId="urn:microsoft.com/office/officeart/2005/8/layout/lProcess3"/>
    <dgm:cxn modelId="{B297CF2B-3900-45F1-A40C-00031694B523}" type="presParOf" srcId="{1DD63A02-CE7C-4366-94DF-2FA0A29E023C}" destId="{591ABA83-5B22-4B18-B949-49729791FC6F}" srcOrd="14" destOrd="0" presId="urn:microsoft.com/office/officeart/2005/8/layout/lProcess3"/>
    <dgm:cxn modelId="{D3B7BBAA-C62D-4C04-AA0D-FFB6FB343616}" type="presParOf" srcId="{591ABA83-5B22-4B18-B949-49729791FC6F}" destId="{B5385BD8-2F14-4DBA-84AC-BCA0F0CBBB7D}" srcOrd="0" destOrd="0" presId="urn:microsoft.com/office/officeart/2005/8/layout/lProcess3"/>
    <dgm:cxn modelId="{C899ABAE-EA55-49CF-9A47-1AB3992E7B32}" type="presParOf" srcId="{1DD63A02-CE7C-4366-94DF-2FA0A29E023C}" destId="{15C5995D-D87D-4332-A135-A38EA096561B}" srcOrd="15" destOrd="0" presId="urn:microsoft.com/office/officeart/2005/8/layout/lProcess3"/>
    <dgm:cxn modelId="{D8328CC3-1DAE-4614-817C-B7CCAD0559DB}" type="presParOf" srcId="{1DD63A02-CE7C-4366-94DF-2FA0A29E023C}" destId="{9756C7A1-C2AF-4F64-B4F6-E0986D6F9BE8}" srcOrd="16" destOrd="0" presId="urn:microsoft.com/office/officeart/2005/8/layout/lProcess3"/>
    <dgm:cxn modelId="{C81F97FA-9526-4441-B73F-B9B6166EE931}" type="presParOf" srcId="{9756C7A1-C2AF-4F64-B4F6-E0986D6F9BE8}" destId="{08AA29D1-9ABE-481F-A217-84A38FA6062D}" srcOrd="0" destOrd="0" presId="urn:microsoft.com/office/officeart/2005/8/layout/lProcess3"/>
    <dgm:cxn modelId="{BEECADFC-2405-40FB-9E0C-425DD0720243}" type="presParOf" srcId="{1DD63A02-CE7C-4366-94DF-2FA0A29E023C}" destId="{C54A2120-5F69-4EBD-B8A6-10C3C50182EB}" srcOrd="17" destOrd="0" presId="urn:microsoft.com/office/officeart/2005/8/layout/lProcess3"/>
    <dgm:cxn modelId="{D1927DFB-F9F6-40FE-A712-30BBA3E52AB3}" type="presParOf" srcId="{1DD63A02-CE7C-4366-94DF-2FA0A29E023C}" destId="{34FC4856-817A-4061-8107-E4C180C12AAA}" srcOrd="18" destOrd="0" presId="urn:microsoft.com/office/officeart/2005/8/layout/lProcess3"/>
    <dgm:cxn modelId="{DAF24F46-3A3D-4509-9FCB-EB54431795E2}"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FD32BE10-1683-4A0A-A67D-6DFBEB632406}" type="presOf" srcId="{EC47C65E-132B-402D-99AD-1E04F1FDFA83}" destId="{1DD63A02-CE7C-4366-94DF-2FA0A29E023C}" srcOrd="0" destOrd="0" presId="urn:microsoft.com/office/officeart/2005/8/layout/lProcess3"/>
    <dgm:cxn modelId="{86C09A13-A93E-4652-B4A3-DE8A6A099018}" type="presOf" srcId="{BDDDE978-BAFC-422E-A579-03451138E5B4}" destId="{17AF447C-001F-4FD7-A1B3-18CC227C9109}" srcOrd="0" destOrd="0" presId="urn:microsoft.com/office/officeart/2005/8/layout/lProcess3"/>
    <dgm:cxn modelId="{435DD44C-2FFC-4FAE-BE06-9AB1E8E569D3}" type="presOf" srcId="{721C5B1F-1CD0-4983-A908-CCB09EFD62CF}" destId="{1D837E7B-C76F-4208-9F70-DCBEBA49C172}" srcOrd="0" destOrd="0" presId="urn:microsoft.com/office/officeart/2005/8/layout/lProcess3"/>
    <dgm:cxn modelId="{413CB9B0-4D8C-49FA-A604-351AC6FDF158}" type="presOf" srcId="{14BBE068-6D1C-4074-B527-FBBCB35E6978}" destId="{08AA29D1-9ABE-481F-A217-84A38FA6062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B5EEB2BC-C274-499A-8724-5F8BBBBC6BA5}" type="presOf" srcId="{23DD9D9E-B405-428D-9065-67779142C945}" destId="{F1366FDB-7406-4EAC-9E64-B19C559A62EF}" srcOrd="0" destOrd="0" presId="urn:microsoft.com/office/officeart/2005/8/layout/lProcess3"/>
    <dgm:cxn modelId="{7DD02BB5-A475-4EB3-B058-A4CCE8E13447}"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699EB383-731A-4987-8773-E22CC399D9AB}" type="presOf" srcId="{0D29C1A3-6188-4C78-9044-019E9312E142}" destId="{8EBE2429-A816-4657-B0B4-3256053FBC27}" srcOrd="0" destOrd="0" presId="urn:microsoft.com/office/officeart/2005/8/layout/lProcess3"/>
    <dgm:cxn modelId="{E9220850-90EA-424E-957E-8A7189D08E22}" type="presOf" srcId="{2EA382A6-DFE6-4BA7-9284-77EE4DB5850D}" destId="{9A4CD12A-80F9-4883-AC36-2E0AF1B6AA5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4F27E0D1-78AB-43EF-A119-36531ADC4CDF}" type="presOf" srcId="{77CD515D-4128-4206-B646-963DB153AE70}" destId="{B5385BD8-2F14-4DBA-84AC-BCA0F0CBBB7D}"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4EF5FAA8-6CD7-4BCC-90FD-744234DB731E}" type="presOf" srcId="{483F9FCD-945B-4AEF-A0DC-F4A30C2C03B1}" destId="{28DD3D9D-BE31-4947-AED9-D1CBCA9D279C}" srcOrd="0" destOrd="0" presId="urn:microsoft.com/office/officeart/2005/8/layout/lProcess3"/>
    <dgm:cxn modelId="{0F39D43D-96BC-408D-B573-A40F384844DF}" type="presOf" srcId="{D322B291-11A3-416F-8874-464CCE6F9D74}" destId="{6015748D-CF19-4260-9768-9CF4786CFB29}" srcOrd="0" destOrd="0" presId="urn:microsoft.com/office/officeart/2005/8/layout/lProcess3"/>
    <dgm:cxn modelId="{55DF46BC-ACB3-4F58-A7E4-D5ED67FBCFF1}" type="presParOf" srcId="{1DD63A02-CE7C-4366-94DF-2FA0A29E023C}" destId="{5FE19FB7-0F85-4155-95F0-EE0E7061CC8E}" srcOrd="0" destOrd="0" presId="urn:microsoft.com/office/officeart/2005/8/layout/lProcess3"/>
    <dgm:cxn modelId="{E74EE037-DB08-4166-B2C4-4E553C73BE6F}" type="presParOf" srcId="{5FE19FB7-0F85-4155-95F0-EE0E7061CC8E}" destId="{17AF447C-001F-4FD7-A1B3-18CC227C9109}" srcOrd="0" destOrd="0" presId="urn:microsoft.com/office/officeart/2005/8/layout/lProcess3"/>
    <dgm:cxn modelId="{3576E985-0E21-446E-A1BC-777A8F69AC52}" type="presParOf" srcId="{1DD63A02-CE7C-4366-94DF-2FA0A29E023C}" destId="{1E1FED46-61A1-4B5A-A9E1-B7C84377CA68}" srcOrd="1" destOrd="0" presId="urn:microsoft.com/office/officeart/2005/8/layout/lProcess3"/>
    <dgm:cxn modelId="{51CC1403-D47F-404C-824F-EEB8D87C2120}" type="presParOf" srcId="{1DD63A02-CE7C-4366-94DF-2FA0A29E023C}" destId="{7D5C10CF-FCBF-47A7-9A43-4BB3FA7D7880}" srcOrd="2" destOrd="0" presId="urn:microsoft.com/office/officeart/2005/8/layout/lProcess3"/>
    <dgm:cxn modelId="{9B3F5C5E-24F2-4383-99F8-EB3F629FA3DE}" type="presParOf" srcId="{7D5C10CF-FCBF-47A7-9A43-4BB3FA7D7880}" destId="{CEDF7963-54A9-4316-9B9E-7B35C734973C}" srcOrd="0" destOrd="0" presId="urn:microsoft.com/office/officeart/2005/8/layout/lProcess3"/>
    <dgm:cxn modelId="{5AABE54B-3EEE-44E1-8CB6-ADD2AD9C0707}" type="presParOf" srcId="{1DD63A02-CE7C-4366-94DF-2FA0A29E023C}" destId="{69848C5A-E118-4380-9B12-8E4CC259D2EA}" srcOrd="3" destOrd="0" presId="urn:microsoft.com/office/officeart/2005/8/layout/lProcess3"/>
    <dgm:cxn modelId="{2E8A6412-B75C-423E-ADAB-56260234CD2D}" type="presParOf" srcId="{1DD63A02-CE7C-4366-94DF-2FA0A29E023C}" destId="{FE41456B-926D-47B1-8A61-A2FDD2D1CAC9}" srcOrd="4" destOrd="0" presId="urn:microsoft.com/office/officeart/2005/8/layout/lProcess3"/>
    <dgm:cxn modelId="{5091A635-5935-4037-BB7C-39128598A5D8}" type="presParOf" srcId="{FE41456B-926D-47B1-8A61-A2FDD2D1CAC9}" destId="{28DD3D9D-BE31-4947-AED9-D1CBCA9D279C}" srcOrd="0" destOrd="0" presId="urn:microsoft.com/office/officeart/2005/8/layout/lProcess3"/>
    <dgm:cxn modelId="{0E1DFF76-750D-44D4-A016-5E514AFEE345}" type="presParOf" srcId="{1DD63A02-CE7C-4366-94DF-2FA0A29E023C}" destId="{C76E5569-8EA4-48D2-BF0B-6C3D4B0F41FF}" srcOrd="5" destOrd="0" presId="urn:microsoft.com/office/officeart/2005/8/layout/lProcess3"/>
    <dgm:cxn modelId="{E46DE4AD-22CF-4BD9-8C9A-1454171337E3}" type="presParOf" srcId="{1DD63A02-CE7C-4366-94DF-2FA0A29E023C}" destId="{05138A14-23BE-4136-BBF3-F768B7355A40}" srcOrd="6" destOrd="0" presId="urn:microsoft.com/office/officeart/2005/8/layout/lProcess3"/>
    <dgm:cxn modelId="{15677A9C-A13B-41B5-AE5D-CBB1E2CFDAAF}" type="presParOf" srcId="{05138A14-23BE-4136-BBF3-F768B7355A40}" destId="{6015748D-CF19-4260-9768-9CF4786CFB29}" srcOrd="0" destOrd="0" presId="urn:microsoft.com/office/officeart/2005/8/layout/lProcess3"/>
    <dgm:cxn modelId="{9D71D5C4-705A-4935-9F37-24AF7066B972}" type="presParOf" srcId="{1DD63A02-CE7C-4366-94DF-2FA0A29E023C}" destId="{63A82591-E442-44D7-8766-396CB9053737}" srcOrd="7" destOrd="0" presId="urn:microsoft.com/office/officeart/2005/8/layout/lProcess3"/>
    <dgm:cxn modelId="{6CB6670E-7AB6-4503-B888-23B46886B983}" type="presParOf" srcId="{1DD63A02-CE7C-4366-94DF-2FA0A29E023C}" destId="{6BF4EE59-CAC7-4A96-B644-80A76E00A0D8}" srcOrd="8" destOrd="0" presId="urn:microsoft.com/office/officeart/2005/8/layout/lProcess3"/>
    <dgm:cxn modelId="{98410A4E-F4AC-49DD-83B1-131BD7073FEB}" type="presParOf" srcId="{6BF4EE59-CAC7-4A96-B644-80A76E00A0D8}" destId="{F1366FDB-7406-4EAC-9E64-B19C559A62EF}" srcOrd="0" destOrd="0" presId="urn:microsoft.com/office/officeart/2005/8/layout/lProcess3"/>
    <dgm:cxn modelId="{77B35ED7-8AC5-49EE-A0A6-56257CD9CE26}" type="presParOf" srcId="{1DD63A02-CE7C-4366-94DF-2FA0A29E023C}" destId="{A53CF975-227A-4AD8-8C86-0230E00EB446}" srcOrd="9" destOrd="0" presId="urn:microsoft.com/office/officeart/2005/8/layout/lProcess3"/>
    <dgm:cxn modelId="{E1662EC7-3C4B-4E20-9E30-B21367F43C04}" type="presParOf" srcId="{1DD63A02-CE7C-4366-94DF-2FA0A29E023C}" destId="{F74E08C5-4A57-4C4D-8FC5-03D03EABB9AA}" srcOrd="10" destOrd="0" presId="urn:microsoft.com/office/officeart/2005/8/layout/lProcess3"/>
    <dgm:cxn modelId="{A79BC7F4-213D-4615-9300-60F4C5CDCA8B}" type="presParOf" srcId="{F74E08C5-4A57-4C4D-8FC5-03D03EABB9AA}" destId="{1D837E7B-C76F-4208-9F70-DCBEBA49C172}" srcOrd="0" destOrd="0" presId="urn:microsoft.com/office/officeart/2005/8/layout/lProcess3"/>
    <dgm:cxn modelId="{C5C5E5A8-B0CB-4502-856C-249B0AA94CE9}" type="presParOf" srcId="{1DD63A02-CE7C-4366-94DF-2FA0A29E023C}" destId="{97B5F039-46AA-48AC-9966-E64B4F690807}" srcOrd="11" destOrd="0" presId="urn:microsoft.com/office/officeart/2005/8/layout/lProcess3"/>
    <dgm:cxn modelId="{290C46AB-2FC3-41EF-8734-9D8BE036D6E4}" type="presParOf" srcId="{1DD63A02-CE7C-4366-94DF-2FA0A29E023C}" destId="{8F11E1C7-4CFB-4A13-A095-A6360DD5870F}" srcOrd="12" destOrd="0" presId="urn:microsoft.com/office/officeart/2005/8/layout/lProcess3"/>
    <dgm:cxn modelId="{3426EB90-3514-45AE-8E4D-4A0C9DF45C91}" type="presParOf" srcId="{8F11E1C7-4CFB-4A13-A095-A6360DD5870F}" destId="{8EBE2429-A816-4657-B0B4-3256053FBC27}" srcOrd="0" destOrd="0" presId="urn:microsoft.com/office/officeart/2005/8/layout/lProcess3"/>
    <dgm:cxn modelId="{E497A2B2-54DA-42C2-A338-88D7DB186DAD}" type="presParOf" srcId="{1DD63A02-CE7C-4366-94DF-2FA0A29E023C}" destId="{66511E6D-C895-4039-B489-D5136A7CF420}" srcOrd="13" destOrd="0" presId="urn:microsoft.com/office/officeart/2005/8/layout/lProcess3"/>
    <dgm:cxn modelId="{3357CE18-7242-4124-A75E-9306A83E6A43}" type="presParOf" srcId="{1DD63A02-CE7C-4366-94DF-2FA0A29E023C}" destId="{591ABA83-5B22-4B18-B949-49729791FC6F}" srcOrd="14" destOrd="0" presId="urn:microsoft.com/office/officeart/2005/8/layout/lProcess3"/>
    <dgm:cxn modelId="{DB9CEF9B-6253-4C20-920E-884494725291}" type="presParOf" srcId="{591ABA83-5B22-4B18-B949-49729791FC6F}" destId="{B5385BD8-2F14-4DBA-84AC-BCA0F0CBBB7D}" srcOrd="0" destOrd="0" presId="urn:microsoft.com/office/officeart/2005/8/layout/lProcess3"/>
    <dgm:cxn modelId="{E058174B-FD72-45AD-8CF0-81E591EDA6F5}" type="presParOf" srcId="{1DD63A02-CE7C-4366-94DF-2FA0A29E023C}" destId="{15C5995D-D87D-4332-A135-A38EA096561B}" srcOrd="15" destOrd="0" presId="urn:microsoft.com/office/officeart/2005/8/layout/lProcess3"/>
    <dgm:cxn modelId="{96E065DB-E5E7-4BC3-89A1-6A3BC32BC5C1}" type="presParOf" srcId="{1DD63A02-CE7C-4366-94DF-2FA0A29E023C}" destId="{9756C7A1-C2AF-4F64-B4F6-E0986D6F9BE8}" srcOrd="16" destOrd="0" presId="urn:microsoft.com/office/officeart/2005/8/layout/lProcess3"/>
    <dgm:cxn modelId="{B205C25D-84F4-44E9-A6BD-7C8685B86351}" type="presParOf" srcId="{9756C7A1-C2AF-4F64-B4F6-E0986D6F9BE8}" destId="{08AA29D1-9ABE-481F-A217-84A38FA6062D}" srcOrd="0" destOrd="0" presId="urn:microsoft.com/office/officeart/2005/8/layout/lProcess3"/>
    <dgm:cxn modelId="{2D7279B2-94CA-402D-B4A4-633F98E7AEE4}" type="presParOf" srcId="{1DD63A02-CE7C-4366-94DF-2FA0A29E023C}" destId="{C54A2120-5F69-4EBD-B8A6-10C3C50182EB}" srcOrd="17" destOrd="0" presId="urn:microsoft.com/office/officeart/2005/8/layout/lProcess3"/>
    <dgm:cxn modelId="{FB10D020-4F01-42E0-9367-DB687874EE30}" type="presParOf" srcId="{1DD63A02-CE7C-4366-94DF-2FA0A29E023C}" destId="{34FC4856-817A-4061-8107-E4C180C12AAA}" srcOrd="18" destOrd="0" presId="urn:microsoft.com/office/officeart/2005/8/layout/lProcess3"/>
    <dgm:cxn modelId="{324B1891-7DEC-48C8-9024-7015F90D3B2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791D5406-E6CF-4A96-B166-1400F581E1DA}" type="presOf" srcId="{D322B291-11A3-416F-8874-464CCE6F9D74}" destId="{6015748D-CF19-4260-9768-9CF4786CFB29}" srcOrd="0" destOrd="0" presId="urn:microsoft.com/office/officeart/2005/8/layout/lProcess3"/>
    <dgm:cxn modelId="{406CC1EA-DA8F-4EA8-A5A3-3710AA889D0B}" type="presOf" srcId="{14BBE068-6D1C-4074-B527-FBBCB35E6978}" destId="{08AA29D1-9ABE-481F-A217-84A38FA6062D}" srcOrd="0" destOrd="0" presId="urn:microsoft.com/office/officeart/2005/8/layout/lProcess3"/>
    <dgm:cxn modelId="{07D37346-DA8E-4A4D-AC03-8A36BC462211}"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3F34606A-219C-43EC-A446-EF8E1D8D857D}" type="presOf" srcId="{77CD515D-4128-4206-B646-963DB153AE70}" destId="{B5385BD8-2F14-4DBA-84AC-BCA0F0CBBB7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A6CC74CE-3D14-46E3-8053-C6FA634B5769}" type="presOf" srcId="{ED8BECD5-82B8-4195-8EE4-A456B8B27996}" destId="{CEDF7963-54A9-4316-9B9E-7B35C734973C}" srcOrd="0" destOrd="0" presId="urn:microsoft.com/office/officeart/2005/8/layout/lProcess3"/>
    <dgm:cxn modelId="{55682CCE-C6F8-4833-A125-0C15180E61CD}" type="presOf" srcId="{0D29C1A3-6188-4C78-9044-019E9312E142}" destId="{8EBE2429-A816-4657-B0B4-3256053FBC27}" srcOrd="0" destOrd="0" presId="urn:microsoft.com/office/officeart/2005/8/layout/lProcess3"/>
    <dgm:cxn modelId="{61345B45-C191-4A43-A53C-A8C248B3B5A7}"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941B7D41-0960-4E23-AB18-B5BE85ADEC74}" type="presOf" srcId="{721C5B1F-1CD0-4983-A908-CCB09EFD62CF}" destId="{1D837E7B-C76F-4208-9F70-DCBEBA49C172}"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E0FC6CC3-40B0-4606-B790-A4BAD5BBA318}" type="presOf" srcId="{BDDDE978-BAFC-422E-A579-03451138E5B4}" destId="{17AF447C-001F-4FD7-A1B3-18CC227C9109}"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BF3BFAD3-952E-44A3-934C-B2AAFB4D1047}" type="presOf" srcId="{EC47C65E-132B-402D-99AD-1E04F1FDFA83}" destId="{1DD63A02-CE7C-4366-94DF-2FA0A29E023C}" srcOrd="0" destOrd="0" presId="urn:microsoft.com/office/officeart/2005/8/layout/lProcess3"/>
    <dgm:cxn modelId="{6EC2B3B1-FB90-4C73-A879-6188A456117B}" type="presOf" srcId="{23DD9D9E-B405-428D-9065-67779142C945}" destId="{F1366FDB-7406-4EAC-9E64-B19C559A62EF}" srcOrd="0" destOrd="0" presId="urn:microsoft.com/office/officeart/2005/8/layout/lProcess3"/>
    <dgm:cxn modelId="{875FACD3-8028-4E38-9B4F-46B9DD449F91}" type="presParOf" srcId="{1DD63A02-CE7C-4366-94DF-2FA0A29E023C}" destId="{5FE19FB7-0F85-4155-95F0-EE0E7061CC8E}" srcOrd="0" destOrd="0" presId="urn:microsoft.com/office/officeart/2005/8/layout/lProcess3"/>
    <dgm:cxn modelId="{BDA45585-79F4-4C91-8CA3-9C0D45615E81}" type="presParOf" srcId="{5FE19FB7-0F85-4155-95F0-EE0E7061CC8E}" destId="{17AF447C-001F-4FD7-A1B3-18CC227C9109}" srcOrd="0" destOrd="0" presId="urn:microsoft.com/office/officeart/2005/8/layout/lProcess3"/>
    <dgm:cxn modelId="{E76713DF-1137-45C6-B256-4288BF14EF59}" type="presParOf" srcId="{1DD63A02-CE7C-4366-94DF-2FA0A29E023C}" destId="{1E1FED46-61A1-4B5A-A9E1-B7C84377CA68}" srcOrd="1" destOrd="0" presId="urn:microsoft.com/office/officeart/2005/8/layout/lProcess3"/>
    <dgm:cxn modelId="{9E187C81-D686-4CA7-BE81-EACB13C5D00A}" type="presParOf" srcId="{1DD63A02-CE7C-4366-94DF-2FA0A29E023C}" destId="{7D5C10CF-FCBF-47A7-9A43-4BB3FA7D7880}" srcOrd="2" destOrd="0" presId="urn:microsoft.com/office/officeart/2005/8/layout/lProcess3"/>
    <dgm:cxn modelId="{70B0DE7E-EDF5-4A04-A7C9-2597E115BF17}" type="presParOf" srcId="{7D5C10CF-FCBF-47A7-9A43-4BB3FA7D7880}" destId="{CEDF7963-54A9-4316-9B9E-7B35C734973C}" srcOrd="0" destOrd="0" presId="urn:microsoft.com/office/officeart/2005/8/layout/lProcess3"/>
    <dgm:cxn modelId="{1AE27671-D5D9-463F-BB7B-EA02CF7DDD2C}" type="presParOf" srcId="{1DD63A02-CE7C-4366-94DF-2FA0A29E023C}" destId="{69848C5A-E118-4380-9B12-8E4CC259D2EA}" srcOrd="3" destOrd="0" presId="urn:microsoft.com/office/officeart/2005/8/layout/lProcess3"/>
    <dgm:cxn modelId="{5E73D6A4-A60B-4B3E-B773-A4017927FCDC}" type="presParOf" srcId="{1DD63A02-CE7C-4366-94DF-2FA0A29E023C}" destId="{FE41456B-926D-47B1-8A61-A2FDD2D1CAC9}" srcOrd="4" destOrd="0" presId="urn:microsoft.com/office/officeart/2005/8/layout/lProcess3"/>
    <dgm:cxn modelId="{04D101CB-723E-4E43-BCB7-CAA62B168D49}" type="presParOf" srcId="{FE41456B-926D-47B1-8A61-A2FDD2D1CAC9}" destId="{28DD3D9D-BE31-4947-AED9-D1CBCA9D279C}" srcOrd="0" destOrd="0" presId="urn:microsoft.com/office/officeart/2005/8/layout/lProcess3"/>
    <dgm:cxn modelId="{09F8AA83-9CB7-4709-ADA2-BCAB4F3590C0}" type="presParOf" srcId="{1DD63A02-CE7C-4366-94DF-2FA0A29E023C}" destId="{C76E5569-8EA4-48D2-BF0B-6C3D4B0F41FF}" srcOrd="5" destOrd="0" presId="urn:microsoft.com/office/officeart/2005/8/layout/lProcess3"/>
    <dgm:cxn modelId="{9642F447-A652-4D97-ACCC-72ED7C0FFE3C}" type="presParOf" srcId="{1DD63A02-CE7C-4366-94DF-2FA0A29E023C}" destId="{05138A14-23BE-4136-BBF3-F768B7355A40}" srcOrd="6" destOrd="0" presId="urn:microsoft.com/office/officeart/2005/8/layout/lProcess3"/>
    <dgm:cxn modelId="{8FA90E2B-16B9-462C-8AE5-DC5412CDDFB5}" type="presParOf" srcId="{05138A14-23BE-4136-BBF3-F768B7355A40}" destId="{6015748D-CF19-4260-9768-9CF4786CFB29}" srcOrd="0" destOrd="0" presId="urn:microsoft.com/office/officeart/2005/8/layout/lProcess3"/>
    <dgm:cxn modelId="{5863B6F5-9E94-43FC-8A9C-CE63A7DDEE2F}" type="presParOf" srcId="{1DD63A02-CE7C-4366-94DF-2FA0A29E023C}" destId="{63A82591-E442-44D7-8766-396CB9053737}" srcOrd="7" destOrd="0" presId="urn:microsoft.com/office/officeart/2005/8/layout/lProcess3"/>
    <dgm:cxn modelId="{643B443C-BE82-403C-921E-3EB0DCDEB8CD}" type="presParOf" srcId="{1DD63A02-CE7C-4366-94DF-2FA0A29E023C}" destId="{6BF4EE59-CAC7-4A96-B644-80A76E00A0D8}" srcOrd="8" destOrd="0" presId="urn:microsoft.com/office/officeart/2005/8/layout/lProcess3"/>
    <dgm:cxn modelId="{65B96050-F9CB-4737-81D3-E4A077C146FA}" type="presParOf" srcId="{6BF4EE59-CAC7-4A96-B644-80A76E00A0D8}" destId="{F1366FDB-7406-4EAC-9E64-B19C559A62EF}" srcOrd="0" destOrd="0" presId="urn:microsoft.com/office/officeart/2005/8/layout/lProcess3"/>
    <dgm:cxn modelId="{5D33C5A2-3A43-4C73-B8C2-85C35E6E1548}" type="presParOf" srcId="{1DD63A02-CE7C-4366-94DF-2FA0A29E023C}" destId="{A53CF975-227A-4AD8-8C86-0230E00EB446}" srcOrd="9" destOrd="0" presId="urn:microsoft.com/office/officeart/2005/8/layout/lProcess3"/>
    <dgm:cxn modelId="{BC484B40-5574-4A8C-A37A-ADCF8ADB135C}" type="presParOf" srcId="{1DD63A02-CE7C-4366-94DF-2FA0A29E023C}" destId="{F74E08C5-4A57-4C4D-8FC5-03D03EABB9AA}" srcOrd="10" destOrd="0" presId="urn:microsoft.com/office/officeart/2005/8/layout/lProcess3"/>
    <dgm:cxn modelId="{2BCC2FAF-71C6-446C-899B-2A6E9759A753}" type="presParOf" srcId="{F74E08C5-4A57-4C4D-8FC5-03D03EABB9AA}" destId="{1D837E7B-C76F-4208-9F70-DCBEBA49C172}" srcOrd="0" destOrd="0" presId="urn:microsoft.com/office/officeart/2005/8/layout/lProcess3"/>
    <dgm:cxn modelId="{E7755A46-7CA0-4D4A-BFD4-A2359508A70B}" type="presParOf" srcId="{1DD63A02-CE7C-4366-94DF-2FA0A29E023C}" destId="{97B5F039-46AA-48AC-9966-E64B4F690807}" srcOrd="11" destOrd="0" presId="urn:microsoft.com/office/officeart/2005/8/layout/lProcess3"/>
    <dgm:cxn modelId="{FEF7AC52-BE23-468E-8AC4-710A466FF722}" type="presParOf" srcId="{1DD63A02-CE7C-4366-94DF-2FA0A29E023C}" destId="{8F11E1C7-4CFB-4A13-A095-A6360DD5870F}" srcOrd="12" destOrd="0" presId="urn:microsoft.com/office/officeart/2005/8/layout/lProcess3"/>
    <dgm:cxn modelId="{8B70B4C9-C6C9-41B1-9E20-269BA1704BDD}" type="presParOf" srcId="{8F11E1C7-4CFB-4A13-A095-A6360DD5870F}" destId="{8EBE2429-A816-4657-B0B4-3256053FBC27}" srcOrd="0" destOrd="0" presId="urn:microsoft.com/office/officeart/2005/8/layout/lProcess3"/>
    <dgm:cxn modelId="{6424FA7E-3498-4AA1-A12F-42F8C2DE713D}" type="presParOf" srcId="{1DD63A02-CE7C-4366-94DF-2FA0A29E023C}" destId="{66511E6D-C895-4039-B489-D5136A7CF420}" srcOrd="13" destOrd="0" presId="urn:microsoft.com/office/officeart/2005/8/layout/lProcess3"/>
    <dgm:cxn modelId="{6C830C07-25DA-4B29-9FB9-A52761701025}" type="presParOf" srcId="{1DD63A02-CE7C-4366-94DF-2FA0A29E023C}" destId="{591ABA83-5B22-4B18-B949-49729791FC6F}" srcOrd="14" destOrd="0" presId="urn:microsoft.com/office/officeart/2005/8/layout/lProcess3"/>
    <dgm:cxn modelId="{7D92D579-41C8-4A0E-8655-B48CE606C6E4}" type="presParOf" srcId="{591ABA83-5B22-4B18-B949-49729791FC6F}" destId="{B5385BD8-2F14-4DBA-84AC-BCA0F0CBBB7D}" srcOrd="0" destOrd="0" presId="urn:microsoft.com/office/officeart/2005/8/layout/lProcess3"/>
    <dgm:cxn modelId="{214FA19B-8281-4529-BAB6-ABEC1BC59AB9}" type="presParOf" srcId="{1DD63A02-CE7C-4366-94DF-2FA0A29E023C}" destId="{15C5995D-D87D-4332-A135-A38EA096561B}" srcOrd="15" destOrd="0" presId="urn:microsoft.com/office/officeart/2005/8/layout/lProcess3"/>
    <dgm:cxn modelId="{152208DA-5605-4CEB-B6AD-9040E8DA11F6}" type="presParOf" srcId="{1DD63A02-CE7C-4366-94DF-2FA0A29E023C}" destId="{9756C7A1-C2AF-4F64-B4F6-E0986D6F9BE8}" srcOrd="16" destOrd="0" presId="urn:microsoft.com/office/officeart/2005/8/layout/lProcess3"/>
    <dgm:cxn modelId="{40469273-46B9-4B4D-A100-73D565857F7F}" type="presParOf" srcId="{9756C7A1-C2AF-4F64-B4F6-E0986D6F9BE8}" destId="{08AA29D1-9ABE-481F-A217-84A38FA6062D}" srcOrd="0" destOrd="0" presId="urn:microsoft.com/office/officeart/2005/8/layout/lProcess3"/>
    <dgm:cxn modelId="{10B54EC5-41E2-4E1D-8007-1B5A1203EE2D}" type="presParOf" srcId="{1DD63A02-CE7C-4366-94DF-2FA0A29E023C}" destId="{C54A2120-5F69-4EBD-B8A6-10C3C50182EB}" srcOrd="17" destOrd="0" presId="urn:microsoft.com/office/officeart/2005/8/layout/lProcess3"/>
    <dgm:cxn modelId="{BAB56E20-2183-47EB-98B9-ACCB909B78E5}" type="presParOf" srcId="{1DD63A02-CE7C-4366-94DF-2FA0A29E023C}" destId="{34FC4856-817A-4061-8107-E4C180C12AAA}" srcOrd="18" destOrd="0" presId="urn:microsoft.com/office/officeart/2005/8/layout/lProcess3"/>
    <dgm:cxn modelId="{85D1BDC6-75DE-4D6E-B8D2-0426FC9B7333}"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Oximetría de Pulso</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B981C7D6-D29D-4E28-B752-32F0721693D8}" type="presOf" srcId="{ED8BECD5-82B8-4195-8EE4-A456B8B27996}" destId="{CEDF7963-54A9-4316-9B9E-7B35C734973C}" srcOrd="0" destOrd="0" presId="urn:microsoft.com/office/officeart/2005/8/layout/lProcess3"/>
    <dgm:cxn modelId="{491A54B8-09E5-4E00-BAD6-740A80163D1D}" type="presOf" srcId="{23DD9D9E-B405-428D-9065-67779142C945}" destId="{F1366FDB-7406-4EAC-9E64-B19C559A62EF}" srcOrd="0" destOrd="0" presId="urn:microsoft.com/office/officeart/2005/8/layout/lProcess3"/>
    <dgm:cxn modelId="{95B334AC-5F5F-4085-A0C9-2DE5D6746142}" type="presOf" srcId="{EC47C65E-132B-402D-99AD-1E04F1FDFA83}" destId="{1DD63A02-CE7C-4366-94DF-2FA0A29E023C}" srcOrd="0" destOrd="0" presId="urn:microsoft.com/office/officeart/2005/8/layout/lProcess3"/>
    <dgm:cxn modelId="{B0AA5DD4-AD09-4579-9EA2-B341CF4AB1C5}"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B7B769F6-603D-4E8A-9376-C6E5124854A8}" type="presOf" srcId="{14BBE068-6D1C-4074-B527-FBBCB35E6978}" destId="{08AA29D1-9ABE-481F-A217-84A38FA6062D}" srcOrd="0" destOrd="0" presId="urn:microsoft.com/office/officeart/2005/8/layout/lProcess3"/>
    <dgm:cxn modelId="{C7F54EE0-33BE-4B50-A047-380A025C7C46}"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E5F5F717-029F-4AAD-B4BE-C8A78D4EB806}" type="presOf" srcId="{2EA382A6-DFE6-4BA7-9284-77EE4DB5850D}" destId="{9A4CD12A-80F9-4883-AC36-2E0AF1B6AA57}"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E300094-068B-46E0-8285-BB448E4A7CF2}" type="presOf" srcId="{483F9FCD-945B-4AEF-A0DC-F4A30C2C03B1}" destId="{28DD3D9D-BE31-4947-AED9-D1CBCA9D279C}" srcOrd="0" destOrd="0" presId="urn:microsoft.com/office/officeart/2005/8/layout/lProcess3"/>
    <dgm:cxn modelId="{C1E264CE-8A70-43A4-82E6-F17BB99A8EB2}"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E536AAB6-F6C1-484E-8364-91E33223DED3}" type="presOf" srcId="{721C5B1F-1CD0-4983-A908-CCB09EFD62CF}" destId="{1D837E7B-C76F-4208-9F70-DCBEBA49C172}" srcOrd="0" destOrd="0" presId="urn:microsoft.com/office/officeart/2005/8/layout/lProcess3"/>
    <dgm:cxn modelId="{3976E1DE-86DF-4EB3-9D43-435782EB1D65}" type="presOf" srcId="{77CD515D-4128-4206-B646-963DB153AE70}" destId="{B5385BD8-2F14-4DBA-84AC-BCA0F0CBBB7D}" srcOrd="0" destOrd="0" presId="urn:microsoft.com/office/officeart/2005/8/layout/lProcess3"/>
    <dgm:cxn modelId="{9A30CCFD-A5A0-447D-90ED-A6C9E00FFC55}" type="presParOf" srcId="{1DD63A02-CE7C-4366-94DF-2FA0A29E023C}" destId="{5FE19FB7-0F85-4155-95F0-EE0E7061CC8E}" srcOrd="0" destOrd="0" presId="urn:microsoft.com/office/officeart/2005/8/layout/lProcess3"/>
    <dgm:cxn modelId="{7EA4A7C0-69B9-4131-BDC9-2929E3E2BD7E}" type="presParOf" srcId="{5FE19FB7-0F85-4155-95F0-EE0E7061CC8E}" destId="{17AF447C-001F-4FD7-A1B3-18CC227C9109}" srcOrd="0" destOrd="0" presId="urn:microsoft.com/office/officeart/2005/8/layout/lProcess3"/>
    <dgm:cxn modelId="{5921AAC5-0CA6-4D9F-A7CC-F7E502E8F134}" type="presParOf" srcId="{1DD63A02-CE7C-4366-94DF-2FA0A29E023C}" destId="{1E1FED46-61A1-4B5A-A9E1-B7C84377CA68}" srcOrd="1" destOrd="0" presId="urn:microsoft.com/office/officeart/2005/8/layout/lProcess3"/>
    <dgm:cxn modelId="{341827AD-8D44-4A3F-AD06-A656EB94BAFB}" type="presParOf" srcId="{1DD63A02-CE7C-4366-94DF-2FA0A29E023C}" destId="{7D5C10CF-FCBF-47A7-9A43-4BB3FA7D7880}" srcOrd="2" destOrd="0" presId="urn:microsoft.com/office/officeart/2005/8/layout/lProcess3"/>
    <dgm:cxn modelId="{7CEB94A7-3C2E-4CA1-841E-15325BDFE5CF}" type="presParOf" srcId="{7D5C10CF-FCBF-47A7-9A43-4BB3FA7D7880}" destId="{CEDF7963-54A9-4316-9B9E-7B35C734973C}" srcOrd="0" destOrd="0" presId="urn:microsoft.com/office/officeart/2005/8/layout/lProcess3"/>
    <dgm:cxn modelId="{E0C02A76-388B-4679-9CDF-0B2B578D58F8}" type="presParOf" srcId="{1DD63A02-CE7C-4366-94DF-2FA0A29E023C}" destId="{69848C5A-E118-4380-9B12-8E4CC259D2EA}" srcOrd="3" destOrd="0" presId="urn:microsoft.com/office/officeart/2005/8/layout/lProcess3"/>
    <dgm:cxn modelId="{47E89101-718E-443A-A8A3-21ABA284F40C}" type="presParOf" srcId="{1DD63A02-CE7C-4366-94DF-2FA0A29E023C}" destId="{FE41456B-926D-47B1-8A61-A2FDD2D1CAC9}" srcOrd="4" destOrd="0" presId="urn:microsoft.com/office/officeart/2005/8/layout/lProcess3"/>
    <dgm:cxn modelId="{23077752-309A-45B9-9447-0F1C5816792D}" type="presParOf" srcId="{FE41456B-926D-47B1-8A61-A2FDD2D1CAC9}" destId="{28DD3D9D-BE31-4947-AED9-D1CBCA9D279C}" srcOrd="0" destOrd="0" presId="urn:microsoft.com/office/officeart/2005/8/layout/lProcess3"/>
    <dgm:cxn modelId="{5D713DAB-4E35-4344-B76B-8219B69EEBA6}" type="presParOf" srcId="{1DD63A02-CE7C-4366-94DF-2FA0A29E023C}" destId="{C76E5569-8EA4-48D2-BF0B-6C3D4B0F41FF}" srcOrd="5" destOrd="0" presId="urn:microsoft.com/office/officeart/2005/8/layout/lProcess3"/>
    <dgm:cxn modelId="{F6AB6A2C-7C09-43B7-84E0-FB8D2FE64C33}" type="presParOf" srcId="{1DD63A02-CE7C-4366-94DF-2FA0A29E023C}" destId="{05138A14-23BE-4136-BBF3-F768B7355A40}" srcOrd="6" destOrd="0" presId="urn:microsoft.com/office/officeart/2005/8/layout/lProcess3"/>
    <dgm:cxn modelId="{D926BDA0-C786-419A-B73B-EDFE0A7D6483}" type="presParOf" srcId="{05138A14-23BE-4136-BBF3-F768B7355A40}" destId="{6015748D-CF19-4260-9768-9CF4786CFB29}" srcOrd="0" destOrd="0" presId="urn:microsoft.com/office/officeart/2005/8/layout/lProcess3"/>
    <dgm:cxn modelId="{A742880F-FA87-4E99-84A5-D0CB4CD05697}" type="presParOf" srcId="{1DD63A02-CE7C-4366-94DF-2FA0A29E023C}" destId="{63A82591-E442-44D7-8766-396CB9053737}" srcOrd="7" destOrd="0" presId="urn:microsoft.com/office/officeart/2005/8/layout/lProcess3"/>
    <dgm:cxn modelId="{FBC89AE3-33FB-4B39-8E92-D95FC5CFE620}" type="presParOf" srcId="{1DD63A02-CE7C-4366-94DF-2FA0A29E023C}" destId="{6BF4EE59-CAC7-4A96-B644-80A76E00A0D8}" srcOrd="8" destOrd="0" presId="urn:microsoft.com/office/officeart/2005/8/layout/lProcess3"/>
    <dgm:cxn modelId="{89CC4907-AEE7-4C10-BAD5-6E404A63EEFC}" type="presParOf" srcId="{6BF4EE59-CAC7-4A96-B644-80A76E00A0D8}" destId="{F1366FDB-7406-4EAC-9E64-B19C559A62EF}" srcOrd="0" destOrd="0" presId="urn:microsoft.com/office/officeart/2005/8/layout/lProcess3"/>
    <dgm:cxn modelId="{502708A6-21D3-423A-85EC-0E6F986BE7E5}" type="presParOf" srcId="{1DD63A02-CE7C-4366-94DF-2FA0A29E023C}" destId="{A53CF975-227A-4AD8-8C86-0230E00EB446}" srcOrd="9" destOrd="0" presId="urn:microsoft.com/office/officeart/2005/8/layout/lProcess3"/>
    <dgm:cxn modelId="{3FDE3760-3ED5-4EA3-88D0-42FD1C27813B}" type="presParOf" srcId="{1DD63A02-CE7C-4366-94DF-2FA0A29E023C}" destId="{F74E08C5-4A57-4C4D-8FC5-03D03EABB9AA}" srcOrd="10" destOrd="0" presId="urn:microsoft.com/office/officeart/2005/8/layout/lProcess3"/>
    <dgm:cxn modelId="{122AE036-8876-4F4D-A236-7DED2BB0C815}" type="presParOf" srcId="{F74E08C5-4A57-4C4D-8FC5-03D03EABB9AA}" destId="{1D837E7B-C76F-4208-9F70-DCBEBA49C172}" srcOrd="0" destOrd="0" presId="urn:microsoft.com/office/officeart/2005/8/layout/lProcess3"/>
    <dgm:cxn modelId="{B0A8E774-1876-4EB2-86D7-0E5CAD14EBDC}" type="presParOf" srcId="{1DD63A02-CE7C-4366-94DF-2FA0A29E023C}" destId="{97B5F039-46AA-48AC-9966-E64B4F690807}" srcOrd="11" destOrd="0" presId="urn:microsoft.com/office/officeart/2005/8/layout/lProcess3"/>
    <dgm:cxn modelId="{995DB8AF-F5D8-4C6E-8778-63CBAFBD6D2F}" type="presParOf" srcId="{1DD63A02-CE7C-4366-94DF-2FA0A29E023C}" destId="{8F11E1C7-4CFB-4A13-A095-A6360DD5870F}" srcOrd="12" destOrd="0" presId="urn:microsoft.com/office/officeart/2005/8/layout/lProcess3"/>
    <dgm:cxn modelId="{FBD76D3A-6599-4795-A08F-00F6684A95A9}" type="presParOf" srcId="{8F11E1C7-4CFB-4A13-A095-A6360DD5870F}" destId="{8EBE2429-A816-4657-B0B4-3256053FBC27}" srcOrd="0" destOrd="0" presId="urn:microsoft.com/office/officeart/2005/8/layout/lProcess3"/>
    <dgm:cxn modelId="{26E4B169-42A6-4664-80C9-8738224FF11D}" type="presParOf" srcId="{1DD63A02-CE7C-4366-94DF-2FA0A29E023C}" destId="{66511E6D-C895-4039-B489-D5136A7CF420}" srcOrd="13" destOrd="0" presId="urn:microsoft.com/office/officeart/2005/8/layout/lProcess3"/>
    <dgm:cxn modelId="{66921E38-C29D-4DAC-B009-91D27D1D990D}" type="presParOf" srcId="{1DD63A02-CE7C-4366-94DF-2FA0A29E023C}" destId="{591ABA83-5B22-4B18-B949-49729791FC6F}" srcOrd="14" destOrd="0" presId="urn:microsoft.com/office/officeart/2005/8/layout/lProcess3"/>
    <dgm:cxn modelId="{F1BF8F96-17FE-41D8-A711-F62C9042AA06}" type="presParOf" srcId="{591ABA83-5B22-4B18-B949-49729791FC6F}" destId="{B5385BD8-2F14-4DBA-84AC-BCA0F0CBBB7D}" srcOrd="0" destOrd="0" presId="urn:microsoft.com/office/officeart/2005/8/layout/lProcess3"/>
    <dgm:cxn modelId="{10CFF813-F5AA-42EF-BA58-6D06133F5AC2}" type="presParOf" srcId="{1DD63A02-CE7C-4366-94DF-2FA0A29E023C}" destId="{15C5995D-D87D-4332-A135-A38EA096561B}" srcOrd="15" destOrd="0" presId="urn:microsoft.com/office/officeart/2005/8/layout/lProcess3"/>
    <dgm:cxn modelId="{588A64A6-D850-44AE-90C5-7CAA74C7B08E}" type="presParOf" srcId="{1DD63A02-CE7C-4366-94DF-2FA0A29E023C}" destId="{9756C7A1-C2AF-4F64-B4F6-E0986D6F9BE8}" srcOrd="16" destOrd="0" presId="urn:microsoft.com/office/officeart/2005/8/layout/lProcess3"/>
    <dgm:cxn modelId="{928EDE0D-8C69-41E2-8F1F-97A6A7D0D68A}" type="presParOf" srcId="{9756C7A1-C2AF-4F64-B4F6-E0986D6F9BE8}" destId="{08AA29D1-9ABE-481F-A217-84A38FA6062D}" srcOrd="0" destOrd="0" presId="urn:microsoft.com/office/officeart/2005/8/layout/lProcess3"/>
    <dgm:cxn modelId="{08BE99A9-922B-46AA-9D7E-995632B633FC}" type="presParOf" srcId="{1DD63A02-CE7C-4366-94DF-2FA0A29E023C}" destId="{C54A2120-5F69-4EBD-B8A6-10C3C50182EB}" srcOrd="17" destOrd="0" presId="urn:microsoft.com/office/officeart/2005/8/layout/lProcess3"/>
    <dgm:cxn modelId="{8EA718F2-7E3E-4A3E-AA75-C9B7962162DB}" type="presParOf" srcId="{1DD63A02-CE7C-4366-94DF-2FA0A29E023C}" destId="{34FC4856-817A-4061-8107-E4C180C12AAA}" srcOrd="18" destOrd="0" presId="urn:microsoft.com/office/officeart/2005/8/layout/lProcess3"/>
    <dgm:cxn modelId="{09C2198A-8F22-4917-AC1F-B0CD693F19E6}"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7D6F4639-DBDE-46EC-81CE-23E15E9521DB}" type="presOf" srcId="{483F9FCD-945B-4AEF-A0DC-F4A30C2C03B1}" destId="{28DD3D9D-BE31-4947-AED9-D1CBCA9D279C}"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ADCFA00F-51A1-4CB5-8E34-59B905B157CF}"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B6D63CE5-1FFD-4CB9-B5CB-138D2831FE24}" type="presOf" srcId="{2EA382A6-DFE6-4BA7-9284-77EE4DB5850D}" destId="{9A4CD12A-80F9-4883-AC36-2E0AF1B6AA57}"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FF72D984-ED86-4508-9C8B-B129FEBD5731}" type="presOf" srcId="{ED8BECD5-82B8-4195-8EE4-A456B8B27996}" destId="{CEDF7963-54A9-4316-9B9E-7B35C734973C}" srcOrd="0" destOrd="0" presId="urn:microsoft.com/office/officeart/2005/8/layout/lProcess3"/>
    <dgm:cxn modelId="{C8D46F3E-F95A-45D5-AFDB-C90803E50435}" type="presOf" srcId="{721C5B1F-1CD0-4983-A908-CCB09EFD62CF}" destId="{1D837E7B-C76F-4208-9F70-DCBEBA49C172}" srcOrd="0" destOrd="0" presId="urn:microsoft.com/office/officeart/2005/8/layout/lProcess3"/>
    <dgm:cxn modelId="{EC5B708F-26BE-4F45-861F-63089BEE7BBB}" type="presOf" srcId="{14BBE068-6D1C-4074-B527-FBBCB35E6978}" destId="{08AA29D1-9ABE-481F-A217-84A38FA6062D}" srcOrd="0" destOrd="0" presId="urn:microsoft.com/office/officeart/2005/8/layout/lProcess3"/>
    <dgm:cxn modelId="{AB68E76E-F423-42A9-9BFE-84BBC110B0CE}"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56C4BB4B-FAEE-4403-8136-434016C69876}" type="presOf" srcId="{23DD9D9E-B405-428D-9065-67779142C945}" destId="{F1366FDB-7406-4EAC-9E64-B19C559A62EF}" srcOrd="0" destOrd="0" presId="urn:microsoft.com/office/officeart/2005/8/layout/lProcess3"/>
    <dgm:cxn modelId="{E0061BEB-B979-4738-8E5E-618B19C1CF2B}" type="presOf" srcId="{EC47C65E-132B-402D-99AD-1E04F1FDFA83}" destId="{1DD63A02-CE7C-4366-94DF-2FA0A29E023C}" srcOrd="0" destOrd="0" presId="urn:microsoft.com/office/officeart/2005/8/layout/lProcess3"/>
    <dgm:cxn modelId="{E05A5A2C-228A-455C-B301-005355D611FB}" type="presOf" srcId="{0D29C1A3-6188-4C78-9044-019E9312E142}" destId="{8EBE2429-A816-4657-B0B4-3256053FBC27}" srcOrd="0" destOrd="0" presId="urn:microsoft.com/office/officeart/2005/8/layout/lProcess3"/>
    <dgm:cxn modelId="{6C0362A2-DAA9-4BCC-9338-43FDA65A0650}" type="presOf" srcId="{77CD515D-4128-4206-B646-963DB153AE70}" destId="{B5385BD8-2F14-4DBA-84AC-BCA0F0CBBB7D}" srcOrd="0" destOrd="0" presId="urn:microsoft.com/office/officeart/2005/8/layout/lProcess3"/>
    <dgm:cxn modelId="{2ED0658D-4C71-49DA-B3B0-9B950FCFBEC2}" type="presParOf" srcId="{1DD63A02-CE7C-4366-94DF-2FA0A29E023C}" destId="{5FE19FB7-0F85-4155-95F0-EE0E7061CC8E}" srcOrd="0" destOrd="0" presId="urn:microsoft.com/office/officeart/2005/8/layout/lProcess3"/>
    <dgm:cxn modelId="{EA193125-9388-400F-9BA2-E09EB67E5DC1}" type="presParOf" srcId="{5FE19FB7-0F85-4155-95F0-EE0E7061CC8E}" destId="{17AF447C-001F-4FD7-A1B3-18CC227C9109}" srcOrd="0" destOrd="0" presId="urn:microsoft.com/office/officeart/2005/8/layout/lProcess3"/>
    <dgm:cxn modelId="{90D2CADD-5FEA-4CEE-B836-35DE8D4830AE}" type="presParOf" srcId="{1DD63A02-CE7C-4366-94DF-2FA0A29E023C}" destId="{1E1FED46-61A1-4B5A-A9E1-B7C84377CA68}" srcOrd="1" destOrd="0" presId="urn:microsoft.com/office/officeart/2005/8/layout/lProcess3"/>
    <dgm:cxn modelId="{5A1E2368-2BD1-47C2-B5D3-0F28966EF137}" type="presParOf" srcId="{1DD63A02-CE7C-4366-94DF-2FA0A29E023C}" destId="{7D5C10CF-FCBF-47A7-9A43-4BB3FA7D7880}" srcOrd="2" destOrd="0" presId="urn:microsoft.com/office/officeart/2005/8/layout/lProcess3"/>
    <dgm:cxn modelId="{AA89A17A-7E83-40A9-9C5E-F201E1C9912F}" type="presParOf" srcId="{7D5C10CF-FCBF-47A7-9A43-4BB3FA7D7880}" destId="{CEDF7963-54A9-4316-9B9E-7B35C734973C}" srcOrd="0" destOrd="0" presId="urn:microsoft.com/office/officeart/2005/8/layout/lProcess3"/>
    <dgm:cxn modelId="{E283BE4C-FD77-4859-B02F-D8517A6DC43E}" type="presParOf" srcId="{1DD63A02-CE7C-4366-94DF-2FA0A29E023C}" destId="{69848C5A-E118-4380-9B12-8E4CC259D2EA}" srcOrd="3" destOrd="0" presId="urn:microsoft.com/office/officeart/2005/8/layout/lProcess3"/>
    <dgm:cxn modelId="{CCD3CF56-E17F-4CE3-A7CA-BD7C3D6CD71B}" type="presParOf" srcId="{1DD63A02-CE7C-4366-94DF-2FA0A29E023C}" destId="{FE41456B-926D-47B1-8A61-A2FDD2D1CAC9}" srcOrd="4" destOrd="0" presId="urn:microsoft.com/office/officeart/2005/8/layout/lProcess3"/>
    <dgm:cxn modelId="{14EA0D08-9BE5-4DE8-A58C-B1137434B9A7}" type="presParOf" srcId="{FE41456B-926D-47B1-8A61-A2FDD2D1CAC9}" destId="{28DD3D9D-BE31-4947-AED9-D1CBCA9D279C}" srcOrd="0" destOrd="0" presId="urn:microsoft.com/office/officeart/2005/8/layout/lProcess3"/>
    <dgm:cxn modelId="{89844A39-DDD0-4CF1-9E03-41A3339E7FE8}" type="presParOf" srcId="{1DD63A02-CE7C-4366-94DF-2FA0A29E023C}" destId="{C76E5569-8EA4-48D2-BF0B-6C3D4B0F41FF}" srcOrd="5" destOrd="0" presId="urn:microsoft.com/office/officeart/2005/8/layout/lProcess3"/>
    <dgm:cxn modelId="{B4006E63-72FF-4DF4-8975-5F9181EB430D}" type="presParOf" srcId="{1DD63A02-CE7C-4366-94DF-2FA0A29E023C}" destId="{05138A14-23BE-4136-BBF3-F768B7355A40}" srcOrd="6" destOrd="0" presId="urn:microsoft.com/office/officeart/2005/8/layout/lProcess3"/>
    <dgm:cxn modelId="{3B7931A3-C145-4CDE-9543-B45FE258CEFE}" type="presParOf" srcId="{05138A14-23BE-4136-BBF3-F768B7355A40}" destId="{6015748D-CF19-4260-9768-9CF4786CFB29}" srcOrd="0" destOrd="0" presId="urn:microsoft.com/office/officeart/2005/8/layout/lProcess3"/>
    <dgm:cxn modelId="{39637531-EA01-4C61-A1BC-E92FE4571030}" type="presParOf" srcId="{1DD63A02-CE7C-4366-94DF-2FA0A29E023C}" destId="{63A82591-E442-44D7-8766-396CB9053737}" srcOrd="7" destOrd="0" presId="urn:microsoft.com/office/officeart/2005/8/layout/lProcess3"/>
    <dgm:cxn modelId="{ADAE931D-2D58-4463-9140-0B6F9C8972D1}" type="presParOf" srcId="{1DD63A02-CE7C-4366-94DF-2FA0A29E023C}" destId="{6BF4EE59-CAC7-4A96-B644-80A76E00A0D8}" srcOrd="8" destOrd="0" presId="urn:microsoft.com/office/officeart/2005/8/layout/lProcess3"/>
    <dgm:cxn modelId="{00DC84AE-F243-4127-BA5B-7A88A7C7946A}" type="presParOf" srcId="{6BF4EE59-CAC7-4A96-B644-80A76E00A0D8}" destId="{F1366FDB-7406-4EAC-9E64-B19C559A62EF}" srcOrd="0" destOrd="0" presId="urn:microsoft.com/office/officeart/2005/8/layout/lProcess3"/>
    <dgm:cxn modelId="{B4A0A71C-A360-413F-8EA5-9B4FE27C7871}" type="presParOf" srcId="{1DD63A02-CE7C-4366-94DF-2FA0A29E023C}" destId="{A53CF975-227A-4AD8-8C86-0230E00EB446}" srcOrd="9" destOrd="0" presId="urn:microsoft.com/office/officeart/2005/8/layout/lProcess3"/>
    <dgm:cxn modelId="{422A9D69-B905-4261-93B0-66ED24A511A1}" type="presParOf" srcId="{1DD63A02-CE7C-4366-94DF-2FA0A29E023C}" destId="{F74E08C5-4A57-4C4D-8FC5-03D03EABB9AA}" srcOrd="10" destOrd="0" presId="urn:microsoft.com/office/officeart/2005/8/layout/lProcess3"/>
    <dgm:cxn modelId="{94938742-7AED-4FC8-8EAE-A92C016F6DEA}" type="presParOf" srcId="{F74E08C5-4A57-4C4D-8FC5-03D03EABB9AA}" destId="{1D837E7B-C76F-4208-9F70-DCBEBA49C172}" srcOrd="0" destOrd="0" presId="urn:microsoft.com/office/officeart/2005/8/layout/lProcess3"/>
    <dgm:cxn modelId="{2A0DDA8B-EFB4-464D-92AB-BCA14FE3BB6E}" type="presParOf" srcId="{1DD63A02-CE7C-4366-94DF-2FA0A29E023C}" destId="{97B5F039-46AA-48AC-9966-E64B4F690807}" srcOrd="11" destOrd="0" presId="urn:microsoft.com/office/officeart/2005/8/layout/lProcess3"/>
    <dgm:cxn modelId="{A22D799C-65DF-4A33-9BAD-6BDBC61A94FB}" type="presParOf" srcId="{1DD63A02-CE7C-4366-94DF-2FA0A29E023C}" destId="{8F11E1C7-4CFB-4A13-A095-A6360DD5870F}" srcOrd="12" destOrd="0" presId="urn:microsoft.com/office/officeart/2005/8/layout/lProcess3"/>
    <dgm:cxn modelId="{0B8D9B76-47F7-49CA-A946-F46C452F931A}" type="presParOf" srcId="{8F11E1C7-4CFB-4A13-A095-A6360DD5870F}" destId="{8EBE2429-A816-4657-B0B4-3256053FBC27}" srcOrd="0" destOrd="0" presId="urn:microsoft.com/office/officeart/2005/8/layout/lProcess3"/>
    <dgm:cxn modelId="{8FFEA8A3-C86A-44A0-8C29-3AEB8715AFCA}" type="presParOf" srcId="{1DD63A02-CE7C-4366-94DF-2FA0A29E023C}" destId="{66511E6D-C895-4039-B489-D5136A7CF420}" srcOrd="13" destOrd="0" presId="urn:microsoft.com/office/officeart/2005/8/layout/lProcess3"/>
    <dgm:cxn modelId="{BA6AC1DC-6336-4737-8CD8-17DB2820004C}" type="presParOf" srcId="{1DD63A02-CE7C-4366-94DF-2FA0A29E023C}" destId="{591ABA83-5B22-4B18-B949-49729791FC6F}" srcOrd="14" destOrd="0" presId="urn:microsoft.com/office/officeart/2005/8/layout/lProcess3"/>
    <dgm:cxn modelId="{76ABCEC9-2BC1-4D2B-B7D9-3562F9E05A50}" type="presParOf" srcId="{591ABA83-5B22-4B18-B949-49729791FC6F}" destId="{B5385BD8-2F14-4DBA-84AC-BCA0F0CBBB7D}" srcOrd="0" destOrd="0" presId="urn:microsoft.com/office/officeart/2005/8/layout/lProcess3"/>
    <dgm:cxn modelId="{224BAECA-F6A0-4CD4-B491-626BB999C275}" type="presParOf" srcId="{1DD63A02-CE7C-4366-94DF-2FA0A29E023C}" destId="{15C5995D-D87D-4332-A135-A38EA096561B}" srcOrd="15" destOrd="0" presId="urn:microsoft.com/office/officeart/2005/8/layout/lProcess3"/>
    <dgm:cxn modelId="{D446B874-1F92-490E-AB90-72FAC39598E6}" type="presParOf" srcId="{1DD63A02-CE7C-4366-94DF-2FA0A29E023C}" destId="{9756C7A1-C2AF-4F64-B4F6-E0986D6F9BE8}" srcOrd="16" destOrd="0" presId="urn:microsoft.com/office/officeart/2005/8/layout/lProcess3"/>
    <dgm:cxn modelId="{B5D4F21B-31FF-452F-8E79-6B94FFD488FB}" type="presParOf" srcId="{9756C7A1-C2AF-4F64-B4F6-E0986D6F9BE8}" destId="{08AA29D1-9ABE-481F-A217-84A38FA6062D}" srcOrd="0" destOrd="0" presId="urn:microsoft.com/office/officeart/2005/8/layout/lProcess3"/>
    <dgm:cxn modelId="{4C46D89F-E729-4753-BCE2-C50D110508CF}" type="presParOf" srcId="{1DD63A02-CE7C-4366-94DF-2FA0A29E023C}" destId="{C54A2120-5F69-4EBD-B8A6-10C3C50182EB}" srcOrd="17" destOrd="0" presId="urn:microsoft.com/office/officeart/2005/8/layout/lProcess3"/>
    <dgm:cxn modelId="{0B400098-93DA-4284-8CC9-12C49A9A9BDE}" type="presParOf" srcId="{1DD63A02-CE7C-4366-94DF-2FA0A29E023C}" destId="{34FC4856-817A-4061-8107-E4C180C12AAA}" srcOrd="18" destOrd="0" presId="urn:microsoft.com/office/officeart/2005/8/layout/lProcess3"/>
    <dgm:cxn modelId="{B880C080-57E2-4041-8636-2BD3AC3BF6E4}"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2F38187C-7E8B-4C7B-A919-5E9A52515F41}" type="presOf" srcId="{483F9FCD-945B-4AEF-A0DC-F4A30C2C03B1}" destId="{28DD3D9D-BE31-4947-AED9-D1CBCA9D279C}" srcOrd="0" destOrd="0" presId="urn:microsoft.com/office/officeart/2005/8/layout/lProcess3"/>
    <dgm:cxn modelId="{7FDA3A04-B24F-4083-A872-D7C7FBD86C35}" type="presOf" srcId="{77CD515D-4128-4206-B646-963DB153AE70}" destId="{B5385BD8-2F14-4DBA-84AC-BCA0F0CBBB7D}" srcOrd="0" destOrd="0" presId="urn:microsoft.com/office/officeart/2005/8/layout/lProcess3"/>
    <dgm:cxn modelId="{8178F987-6466-4CA7-82B5-A7B2A4865057}" type="presOf" srcId="{2EA382A6-DFE6-4BA7-9284-77EE4DB5850D}" destId="{9A4CD12A-80F9-4883-AC36-2E0AF1B6AA57}" srcOrd="0" destOrd="0" presId="urn:microsoft.com/office/officeart/2005/8/layout/lProcess3"/>
    <dgm:cxn modelId="{12E5A5CC-40AB-45B8-9D83-505D7218FB96}"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F8B75834-484A-49D3-96F2-59B95FBD9F33}" type="presOf" srcId="{23DD9D9E-B405-428D-9065-67779142C945}" destId="{F1366FDB-7406-4EAC-9E64-B19C559A62EF}"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DCCDFB8F-9200-42DD-8EC8-AF0DFEB8A1FF}" type="presOf" srcId="{14BBE068-6D1C-4074-B527-FBBCB35E6978}" destId="{08AA29D1-9ABE-481F-A217-84A38FA6062D}" srcOrd="0" destOrd="0" presId="urn:microsoft.com/office/officeart/2005/8/layout/lProcess3"/>
    <dgm:cxn modelId="{84DFF612-E177-4FC0-BDE4-5D26DABDDA42}"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EDBFE4B-5690-4AD5-8F7A-62CBB1FF9AD3}"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3D592734-DE40-4D4A-AD4F-71E6657D2BC4}" type="presOf" srcId="{721C5B1F-1CD0-4983-A908-CCB09EFD62CF}" destId="{1D837E7B-C76F-4208-9F70-DCBEBA49C172}" srcOrd="0" destOrd="0" presId="urn:microsoft.com/office/officeart/2005/8/layout/lProcess3"/>
    <dgm:cxn modelId="{E3A09524-BECA-4308-B4DD-64A2368CD0BD}" type="presOf" srcId="{BDDDE978-BAFC-422E-A579-03451138E5B4}" destId="{17AF447C-001F-4FD7-A1B3-18CC227C9109}" srcOrd="0" destOrd="0" presId="urn:microsoft.com/office/officeart/2005/8/layout/lProcess3"/>
    <dgm:cxn modelId="{E2D8F468-C465-4799-8540-0A03B11E3A5D}" type="presOf" srcId="{ED8BECD5-82B8-4195-8EE4-A456B8B27996}" destId="{CEDF7963-54A9-4316-9B9E-7B35C734973C}" srcOrd="0" destOrd="0" presId="urn:microsoft.com/office/officeart/2005/8/layout/lProcess3"/>
    <dgm:cxn modelId="{EDE23062-F932-4A7B-B962-B48CC62914BF}" type="presParOf" srcId="{1DD63A02-CE7C-4366-94DF-2FA0A29E023C}" destId="{5FE19FB7-0F85-4155-95F0-EE0E7061CC8E}" srcOrd="0" destOrd="0" presId="urn:microsoft.com/office/officeart/2005/8/layout/lProcess3"/>
    <dgm:cxn modelId="{7333B8F8-92C4-43E4-964C-E7E646C9A095}" type="presParOf" srcId="{5FE19FB7-0F85-4155-95F0-EE0E7061CC8E}" destId="{17AF447C-001F-4FD7-A1B3-18CC227C9109}" srcOrd="0" destOrd="0" presId="urn:microsoft.com/office/officeart/2005/8/layout/lProcess3"/>
    <dgm:cxn modelId="{80D02C42-6B83-4A88-B49B-D1AA1E566FFD}" type="presParOf" srcId="{1DD63A02-CE7C-4366-94DF-2FA0A29E023C}" destId="{1E1FED46-61A1-4B5A-A9E1-B7C84377CA68}" srcOrd="1" destOrd="0" presId="urn:microsoft.com/office/officeart/2005/8/layout/lProcess3"/>
    <dgm:cxn modelId="{D4F8E72D-85BF-4E1C-9A67-6F98BD82394D}" type="presParOf" srcId="{1DD63A02-CE7C-4366-94DF-2FA0A29E023C}" destId="{7D5C10CF-FCBF-47A7-9A43-4BB3FA7D7880}" srcOrd="2" destOrd="0" presId="urn:microsoft.com/office/officeart/2005/8/layout/lProcess3"/>
    <dgm:cxn modelId="{4903E190-2307-4DF2-8D96-921716173AC2}" type="presParOf" srcId="{7D5C10CF-FCBF-47A7-9A43-4BB3FA7D7880}" destId="{CEDF7963-54A9-4316-9B9E-7B35C734973C}" srcOrd="0" destOrd="0" presId="urn:microsoft.com/office/officeart/2005/8/layout/lProcess3"/>
    <dgm:cxn modelId="{6A6E1771-C27C-4A97-B07B-F8DBCA50A821}" type="presParOf" srcId="{1DD63A02-CE7C-4366-94DF-2FA0A29E023C}" destId="{69848C5A-E118-4380-9B12-8E4CC259D2EA}" srcOrd="3" destOrd="0" presId="urn:microsoft.com/office/officeart/2005/8/layout/lProcess3"/>
    <dgm:cxn modelId="{167ED05B-7A50-4723-AAA2-C3678C9F7941}" type="presParOf" srcId="{1DD63A02-CE7C-4366-94DF-2FA0A29E023C}" destId="{FE41456B-926D-47B1-8A61-A2FDD2D1CAC9}" srcOrd="4" destOrd="0" presId="urn:microsoft.com/office/officeart/2005/8/layout/lProcess3"/>
    <dgm:cxn modelId="{DCF755C0-9347-4F42-919C-F8E51D655262}" type="presParOf" srcId="{FE41456B-926D-47B1-8A61-A2FDD2D1CAC9}" destId="{28DD3D9D-BE31-4947-AED9-D1CBCA9D279C}" srcOrd="0" destOrd="0" presId="urn:microsoft.com/office/officeart/2005/8/layout/lProcess3"/>
    <dgm:cxn modelId="{6587E6D5-EA91-487E-A6F4-B0ED39377EDB}" type="presParOf" srcId="{1DD63A02-CE7C-4366-94DF-2FA0A29E023C}" destId="{C76E5569-8EA4-48D2-BF0B-6C3D4B0F41FF}" srcOrd="5" destOrd="0" presId="urn:microsoft.com/office/officeart/2005/8/layout/lProcess3"/>
    <dgm:cxn modelId="{A22E39E2-53D7-4079-84A9-C718C859211D}" type="presParOf" srcId="{1DD63A02-CE7C-4366-94DF-2FA0A29E023C}" destId="{05138A14-23BE-4136-BBF3-F768B7355A40}" srcOrd="6" destOrd="0" presId="urn:microsoft.com/office/officeart/2005/8/layout/lProcess3"/>
    <dgm:cxn modelId="{211964FE-371D-4BBF-8AA5-CAC79D30ACF8}" type="presParOf" srcId="{05138A14-23BE-4136-BBF3-F768B7355A40}" destId="{6015748D-CF19-4260-9768-9CF4786CFB29}" srcOrd="0" destOrd="0" presId="urn:microsoft.com/office/officeart/2005/8/layout/lProcess3"/>
    <dgm:cxn modelId="{4B0E1623-532A-48DE-8460-24283216EABD}" type="presParOf" srcId="{1DD63A02-CE7C-4366-94DF-2FA0A29E023C}" destId="{63A82591-E442-44D7-8766-396CB9053737}" srcOrd="7" destOrd="0" presId="urn:microsoft.com/office/officeart/2005/8/layout/lProcess3"/>
    <dgm:cxn modelId="{C3E8BF77-1958-474E-979C-593E8475D081}" type="presParOf" srcId="{1DD63A02-CE7C-4366-94DF-2FA0A29E023C}" destId="{6BF4EE59-CAC7-4A96-B644-80A76E00A0D8}" srcOrd="8" destOrd="0" presId="urn:microsoft.com/office/officeart/2005/8/layout/lProcess3"/>
    <dgm:cxn modelId="{09C2F427-8E07-4136-99D4-87944E64B5DE}" type="presParOf" srcId="{6BF4EE59-CAC7-4A96-B644-80A76E00A0D8}" destId="{F1366FDB-7406-4EAC-9E64-B19C559A62EF}" srcOrd="0" destOrd="0" presId="urn:microsoft.com/office/officeart/2005/8/layout/lProcess3"/>
    <dgm:cxn modelId="{12B916CD-A3E3-49F9-8637-0E3F6EE49352}" type="presParOf" srcId="{1DD63A02-CE7C-4366-94DF-2FA0A29E023C}" destId="{A53CF975-227A-4AD8-8C86-0230E00EB446}" srcOrd="9" destOrd="0" presId="urn:microsoft.com/office/officeart/2005/8/layout/lProcess3"/>
    <dgm:cxn modelId="{32C563F7-959C-4A19-B2A8-9E329C982D1D}" type="presParOf" srcId="{1DD63A02-CE7C-4366-94DF-2FA0A29E023C}" destId="{F74E08C5-4A57-4C4D-8FC5-03D03EABB9AA}" srcOrd="10" destOrd="0" presId="urn:microsoft.com/office/officeart/2005/8/layout/lProcess3"/>
    <dgm:cxn modelId="{B15962D4-8C3E-43C4-A804-2132C94CEE3F}" type="presParOf" srcId="{F74E08C5-4A57-4C4D-8FC5-03D03EABB9AA}" destId="{1D837E7B-C76F-4208-9F70-DCBEBA49C172}" srcOrd="0" destOrd="0" presId="urn:microsoft.com/office/officeart/2005/8/layout/lProcess3"/>
    <dgm:cxn modelId="{3BBAA5B3-6D25-4DE8-BF34-607C1123C052}" type="presParOf" srcId="{1DD63A02-CE7C-4366-94DF-2FA0A29E023C}" destId="{97B5F039-46AA-48AC-9966-E64B4F690807}" srcOrd="11" destOrd="0" presId="urn:microsoft.com/office/officeart/2005/8/layout/lProcess3"/>
    <dgm:cxn modelId="{ED244AFC-867F-412D-822E-C7E279878994}" type="presParOf" srcId="{1DD63A02-CE7C-4366-94DF-2FA0A29E023C}" destId="{8F11E1C7-4CFB-4A13-A095-A6360DD5870F}" srcOrd="12" destOrd="0" presId="urn:microsoft.com/office/officeart/2005/8/layout/lProcess3"/>
    <dgm:cxn modelId="{746C4F3D-26EC-401C-B062-58DA38DFBDEF}" type="presParOf" srcId="{8F11E1C7-4CFB-4A13-A095-A6360DD5870F}" destId="{8EBE2429-A816-4657-B0B4-3256053FBC27}" srcOrd="0" destOrd="0" presId="urn:microsoft.com/office/officeart/2005/8/layout/lProcess3"/>
    <dgm:cxn modelId="{8FCF2FB0-0583-441B-925F-2B02189F4B57}" type="presParOf" srcId="{1DD63A02-CE7C-4366-94DF-2FA0A29E023C}" destId="{66511E6D-C895-4039-B489-D5136A7CF420}" srcOrd="13" destOrd="0" presId="urn:microsoft.com/office/officeart/2005/8/layout/lProcess3"/>
    <dgm:cxn modelId="{96420808-4E56-482F-81FC-32113BBB40F5}" type="presParOf" srcId="{1DD63A02-CE7C-4366-94DF-2FA0A29E023C}" destId="{591ABA83-5B22-4B18-B949-49729791FC6F}" srcOrd="14" destOrd="0" presId="urn:microsoft.com/office/officeart/2005/8/layout/lProcess3"/>
    <dgm:cxn modelId="{94EF3140-3BA2-41A2-BEE9-627019577390}" type="presParOf" srcId="{591ABA83-5B22-4B18-B949-49729791FC6F}" destId="{B5385BD8-2F14-4DBA-84AC-BCA0F0CBBB7D}" srcOrd="0" destOrd="0" presId="urn:microsoft.com/office/officeart/2005/8/layout/lProcess3"/>
    <dgm:cxn modelId="{065AEE1F-B19A-4054-97CE-CA10C0A20E0D}" type="presParOf" srcId="{1DD63A02-CE7C-4366-94DF-2FA0A29E023C}" destId="{15C5995D-D87D-4332-A135-A38EA096561B}" srcOrd="15" destOrd="0" presId="urn:microsoft.com/office/officeart/2005/8/layout/lProcess3"/>
    <dgm:cxn modelId="{69441FC2-D898-47E0-B687-4811B6F68BA6}" type="presParOf" srcId="{1DD63A02-CE7C-4366-94DF-2FA0A29E023C}" destId="{9756C7A1-C2AF-4F64-B4F6-E0986D6F9BE8}" srcOrd="16" destOrd="0" presId="urn:microsoft.com/office/officeart/2005/8/layout/lProcess3"/>
    <dgm:cxn modelId="{45F223C7-95E3-4093-90A0-65103A35246D}" type="presParOf" srcId="{9756C7A1-C2AF-4F64-B4F6-E0986D6F9BE8}" destId="{08AA29D1-9ABE-481F-A217-84A38FA6062D}" srcOrd="0" destOrd="0" presId="urn:microsoft.com/office/officeart/2005/8/layout/lProcess3"/>
    <dgm:cxn modelId="{CBDBC674-FE3A-4744-B008-49E8A6E101F9}" type="presParOf" srcId="{1DD63A02-CE7C-4366-94DF-2FA0A29E023C}" destId="{C54A2120-5F69-4EBD-B8A6-10C3C50182EB}" srcOrd="17" destOrd="0" presId="urn:microsoft.com/office/officeart/2005/8/layout/lProcess3"/>
    <dgm:cxn modelId="{C182211B-D219-476F-BAF8-E358608167AE}" type="presParOf" srcId="{1DD63A02-CE7C-4366-94DF-2FA0A29E023C}" destId="{34FC4856-817A-4061-8107-E4C180C12AAA}" srcOrd="18" destOrd="0" presId="urn:microsoft.com/office/officeart/2005/8/layout/lProcess3"/>
    <dgm:cxn modelId="{34ED066B-876F-4149-880E-E9FB1CE71C8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07F1826E-4FC4-4888-88B4-DE84023B88EA}" type="presOf" srcId="{14BBE068-6D1C-4074-B527-FBBCB35E6978}" destId="{08AA29D1-9ABE-481F-A217-84A38FA6062D}" srcOrd="0" destOrd="0" presId="urn:microsoft.com/office/officeart/2005/8/layout/lProcess3"/>
    <dgm:cxn modelId="{66CABBDD-D1C0-4859-A6BC-DDE5029E68EF}"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1A8187D5-124B-40C5-BE75-2333ED49FF91}" type="presOf" srcId="{0D29C1A3-6188-4C78-9044-019E9312E142}" destId="{8EBE2429-A816-4657-B0B4-3256053FBC27}" srcOrd="0" destOrd="0" presId="urn:microsoft.com/office/officeart/2005/8/layout/lProcess3"/>
    <dgm:cxn modelId="{BC4B220C-488C-45A8-BEA7-F8AB163D1243}" type="presOf" srcId="{D322B291-11A3-416F-8874-464CCE6F9D74}" destId="{6015748D-CF19-4260-9768-9CF4786CFB29}" srcOrd="0" destOrd="0" presId="urn:microsoft.com/office/officeart/2005/8/layout/lProcess3"/>
    <dgm:cxn modelId="{ED0EC1F5-E533-4B39-95B0-5C29742423D1}" type="presOf" srcId="{EC47C65E-132B-402D-99AD-1E04F1FDFA83}" destId="{1DD63A02-CE7C-4366-94DF-2FA0A29E02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A96B85F9-990E-4764-865D-5104CD8429F9}" type="presOf" srcId="{ED8BECD5-82B8-4195-8EE4-A456B8B27996}" destId="{CEDF7963-54A9-4316-9B9E-7B35C734973C}" srcOrd="0" destOrd="0" presId="urn:microsoft.com/office/officeart/2005/8/layout/lProcess3"/>
    <dgm:cxn modelId="{E8C00CC4-E730-4A9E-83BC-C3AA15A7D650}" type="presOf" srcId="{23DD9D9E-B405-428D-9065-67779142C945}" destId="{F1366FDB-7406-4EAC-9E64-B19C559A62EF}" srcOrd="0" destOrd="0" presId="urn:microsoft.com/office/officeart/2005/8/layout/lProcess3"/>
    <dgm:cxn modelId="{8462574A-9D8C-4901-AF4E-5DF80A8A934A}"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9F23AA6A-43B7-4936-9220-8B853AA9E708}" type="presOf" srcId="{2EA382A6-DFE6-4BA7-9284-77EE4DB5850D}" destId="{9A4CD12A-80F9-4883-AC36-2E0AF1B6AA57}" srcOrd="0" destOrd="0" presId="urn:microsoft.com/office/officeart/2005/8/layout/lProcess3"/>
    <dgm:cxn modelId="{16BC919A-5AF5-4E55-88D7-B738CC70A993}" type="presOf" srcId="{721C5B1F-1CD0-4983-A908-CCB09EFD62CF}" destId="{1D837E7B-C76F-4208-9F70-DCBEBA49C172}" srcOrd="0" destOrd="0" presId="urn:microsoft.com/office/officeart/2005/8/layout/lProcess3"/>
    <dgm:cxn modelId="{850B49B9-697B-4092-8638-672F363D2B16}" type="presOf" srcId="{483F9FCD-945B-4AEF-A0DC-F4A30C2C03B1}" destId="{28DD3D9D-BE31-4947-AED9-D1CBCA9D279C}" srcOrd="0" destOrd="0" presId="urn:microsoft.com/office/officeart/2005/8/layout/lProcess3"/>
    <dgm:cxn modelId="{0B939583-4DA7-4F0F-A8E1-EE9260D5B6A2}" type="presParOf" srcId="{1DD63A02-CE7C-4366-94DF-2FA0A29E023C}" destId="{5FE19FB7-0F85-4155-95F0-EE0E7061CC8E}" srcOrd="0" destOrd="0" presId="urn:microsoft.com/office/officeart/2005/8/layout/lProcess3"/>
    <dgm:cxn modelId="{7024E04C-41AB-433F-A734-F6B708E64B2D}" type="presParOf" srcId="{5FE19FB7-0F85-4155-95F0-EE0E7061CC8E}" destId="{17AF447C-001F-4FD7-A1B3-18CC227C9109}" srcOrd="0" destOrd="0" presId="urn:microsoft.com/office/officeart/2005/8/layout/lProcess3"/>
    <dgm:cxn modelId="{26C2628D-E993-4B89-A01C-48E857627950}" type="presParOf" srcId="{1DD63A02-CE7C-4366-94DF-2FA0A29E023C}" destId="{1E1FED46-61A1-4B5A-A9E1-B7C84377CA68}" srcOrd="1" destOrd="0" presId="urn:microsoft.com/office/officeart/2005/8/layout/lProcess3"/>
    <dgm:cxn modelId="{CF7E12F0-679B-491A-A069-2142E3CC5168}" type="presParOf" srcId="{1DD63A02-CE7C-4366-94DF-2FA0A29E023C}" destId="{7D5C10CF-FCBF-47A7-9A43-4BB3FA7D7880}" srcOrd="2" destOrd="0" presId="urn:microsoft.com/office/officeart/2005/8/layout/lProcess3"/>
    <dgm:cxn modelId="{00A1AAA5-74E3-42ED-86BD-591F55D1DA26}" type="presParOf" srcId="{7D5C10CF-FCBF-47A7-9A43-4BB3FA7D7880}" destId="{CEDF7963-54A9-4316-9B9E-7B35C734973C}" srcOrd="0" destOrd="0" presId="urn:microsoft.com/office/officeart/2005/8/layout/lProcess3"/>
    <dgm:cxn modelId="{769729B1-E7BD-4B99-9C0A-B14D3DDAE1E6}" type="presParOf" srcId="{1DD63A02-CE7C-4366-94DF-2FA0A29E023C}" destId="{69848C5A-E118-4380-9B12-8E4CC259D2EA}" srcOrd="3" destOrd="0" presId="urn:microsoft.com/office/officeart/2005/8/layout/lProcess3"/>
    <dgm:cxn modelId="{E9A96629-BEBA-4EC7-AAB1-18131186AFB5}" type="presParOf" srcId="{1DD63A02-CE7C-4366-94DF-2FA0A29E023C}" destId="{FE41456B-926D-47B1-8A61-A2FDD2D1CAC9}" srcOrd="4" destOrd="0" presId="urn:microsoft.com/office/officeart/2005/8/layout/lProcess3"/>
    <dgm:cxn modelId="{4235B604-5A15-4AA4-A46D-FEA3D0BE62E0}" type="presParOf" srcId="{FE41456B-926D-47B1-8A61-A2FDD2D1CAC9}" destId="{28DD3D9D-BE31-4947-AED9-D1CBCA9D279C}" srcOrd="0" destOrd="0" presId="urn:microsoft.com/office/officeart/2005/8/layout/lProcess3"/>
    <dgm:cxn modelId="{7BD08D70-4048-44EF-8EF8-25F17865F2EA}" type="presParOf" srcId="{1DD63A02-CE7C-4366-94DF-2FA0A29E023C}" destId="{C76E5569-8EA4-48D2-BF0B-6C3D4B0F41FF}" srcOrd="5" destOrd="0" presId="urn:microsoft.com/office/officeart/2005/8/layout/lProcess3"/>
    <dgm:cxn modelId="{6E8A6659-AF9A-4273-9BEA-FA07A4C434EB}" type="presParOf" srcId="{1DD63A02-CE7C-4366-94DF-2FA0A29E023C}" destId="{05138A14-23BE-4136-BBF3-F768B7355A40}" srcOrd="6" destOrd="0" presId="urn:microsoft.com/office/officeart/2005/8/layout/lProcess3"/>
    <dgm:cxn modelId="{DD5FA0EF-0D80-4D36-AC45-DBD2BFAADBA4}" type="presParOf" srcId="{05138A14-23BE-4136-BBF3-F768B7355A40}" destId="{6015748D-CF19-4260-9768-9CF4786CFB29}" srcOrd="0" destOrd="0" presId="urn:microsoft.com/office/officeart/2005/8/layout/lProcess3"/>
    <dgm:cxn modelId="{4399958F-6366-4FC7-A0F3-314063FBB770}" type="presParOf" srcId="{1DD63A02-CE7C-4366-94DF-2FA0A29E023C}" destId="{63A82591-E442-44D7-8766-396CB9053737}" srcOrd="7" destOrd="0" presId="urn:microsoft.com/office/officeart/2005/8/layout/lProcess3"/>
    <dgm:cxn modelId="{A270A5D9-2B38-413D-A64D-A47D6172A715}" type="presParOf" srcId="{1DD63A02-CE7C-4366-94DF-2FA0A29E023C}" destId="{6BF4EE59-CAC7-4A96-B644-80A76E00A0D8}" srcOrd="8" destOrd="0" presId="urn:microsoft.com/office/officeart/2005/8/layout/lProcess3"/>
    <dgm:cxn modelId="{B83277D2-1CDC-4FB2-85E7-3177182BB7C0}" type="presParOf" srcId="{6BF4EE59-CAC7-4A96-B644-80A76E00A0D8}" destId="{F1366FDB-7406-4EAC-9E64-B19C559A62EF}" srcOrd="0" destOrd="0" presId="urn:microsoft.com/office/officeart/2005/8/layout/lProcess3"/>
    <dgm:cxn modelId="{2573CD5B-BA50-4FC3-AC69-AA82F7221083}" type="presParOf" srcId="{1DD63A02-CE7C-4366-94DF-2FA0A29E023C}" destId="{A53CF975-227A-4AD8-8C86-0230E00EB446}" srcOrd="9" destOrd="0" presId="urn:microsoft.com/office/officeart/2005/8/layout/lProcess3"/>
    <dgm:cxn modelId="{2187852B-7B8E-4F91-AC1A-E30C0BAD535A}" type="presParOf" srcId="{1DD63A02-CE7C-4366-94DF-2FA0A29E023C}" destId="{F74E08C5-4A57-4C4D-8FC5-03D03EABB9AA}" srcOrd="10" destOrd="0" presId="urn:microsoft.com/office/officeart/2005/8/layout/lProcess3"/>
    <dgm:cxn modelId="{D432849E-5AD1-4ED7-AFAA-C7B1DB37D51A}" type="presParOf" srcId="{F74E08C5-4A57-4C4D-8FC5-03D03EABB9AA}" destId="{1D837E7B-C76F-4208-9F70-DCBEBA49C172}" srcOrd="0" destOrd="0" presId="urn:microsoft.com/office/officeart/2005/8/layout/lProcess3"/>
    <dgm:cxn modelId="{6ED31A56-9F0C-4260-AE16-0AA1B9635E08}" type="presParOf" srcId="{1DD63A02-CE7C-4366-94DF-2FA0A29E023C}" destId="{97B5F039-46AA-48AC-9966-E64B4F690807}" srcOrd="11" destOrd="0" presId="urn:microsoft.com/office/officeart/2005/8/layout/lProcess3"/>
    <dgm:cxn modelId="{91FC9B1A-E03C-4F25-9B85-846B7855BAF5}" type="presParOf" srcId="{1DD63A02-CE7C-4366-94DF-2FA0A29E023C}" destId="{8F11E1C7-4CFB-4A13-A095-A6360DD5870F}" srcOrd="12" destOrd="0" presId="urn:microsoft.com/office/officeart/2005/8/layout/lProcess3"/>
    <dgm:cxn modelId="{EC2E59D8-7764-4373-BE4D-DE0301840FF8}" type="presParOf" srcId="{8F11E1C7-4CFB-4A13-A095-A6360DD5870F}" destId="{8EBE2429-A816-4657-B0B4-3256053FBC27}" srcOrd="0" destOrd="0" presId="urn:microsoft.com/office/officeart/2005/8/layout/lProcess3"/>
    <dgm:cxn modelId="{62B8AEFD-0998-4CA8-B982-9FF41FF58D87}" type="presParOf" srcId="{1DD63A02-CE7C-4366-94DF-2FA0A29E023C}" destId="{66511E6D-C895-4039-B489-D5136A7CF420}" srcOrd="13" destOrd="0" presId="urn:microsoft.com/office/officeart/2005/8/layout/lProcess3"/>
    <dgm:cxn modelId="{65C176DD-D292-4FB8-8C10-90A8AF00BEE1}" type="presParOf" srcId="{1DD63A02-CE7C-4366-94DF-2FA0A29E023C}" destId="{591ABA83-5B22-4B18-B949-49729791FC6F}" srcOrd="14" destOrd="0" presId="urn:microsoft.com/office/officeart/2005/8/layout/lProcess3"/>
    <dgm:cxn modelId="{1513FC37-51D5-4761-B7CF-45EE3A5A1F31}" type="presParOf" srcId="{591ABA83-5B22-4B18-B949-49729791FC6F}" destId="{B5385BD8-2F14-4DBA-84AC-BCA0F0CBBB7D}" srcOrd="0" destOrd="0" presId="urn:microsoft.com/office/officeart/2005/8/layout/lProcess3"/>
    <dgm:cxn modelId="{A8870048-53B2-4987-B3CE-AF819FDDD6E1}" type="presParOf" srcId="{1DD63A02-CE7C-4366-94DF-2FA0A29E023C}" destId="{15C5995D-D87D-4332-A135-A38EA096561B}" srcOrd="15" destOrd="0" presId="urn:microsoft.com/office/officeart/2005/8/layout/lProcess3"/>
    <dgm:cxn modelId="{9DDCFEEE-FBB5-473C-9B7D-85057CDF6FA3}" type="presParOf" srcId="{1DD63A02-CE7C-4366-94DF-2FA0A29E023C}" destId="{9756C7A1-C2AF-4F64-B4F6-E0986D6F9BE8}" srcOrd="16" destOrd="0" presId="urn:microsoft.com/office/officeart/2005/8/layout/lProcess3"/>
    <dgm:cxn modelId="{84B059B2-A6AF-4054-A15F-25EA52F0B793}" type="presParOf" srcId="{9756C7A1-C2AF-4F64-B4F6-E0986D6F9BE8}" destId="{08AA29D1-9ABE-481F-A217-84A38FA6062D}" srcOrd="0" destOrd="0" presId="urn:microsoft.com/office/officeart/2005/8/layout/lProcess3"/>
    <dgm:cxn modelId="{AC6B5845-4733-4BB6-89F0-6D207CA7E852}" type="presParOf" srcId="{1DD63A02-CE7C-4366-94DF-2FA0A29E023C}" destId="{C54A2120-5F69-4EBD-B8A6-10C3C50182EB}" srcOrd="17" destOrd="0" presId="urn:microsoft.com/office/officeart/2005/8/layout/lProcess3"/>
    <dgm:cxn modelId="{43B991FA-3ED3-4575-A174-224591D4E89A}" type="presParOf" srcId="{1DD63A02-CE7C-4366-94DF-2FA0A29E023C}" destId="{34FC4856-817A-4061-8107-E4C180C12AAA}" srcOrd="18" destOrd="0" presId="urn:microsoft.com/office/officeart/2005/8/layout/lProcess3"/>
    <dgm:cxn modelId="{A78CA18D-7D8D-433C-9AFB-7956C5CC6102}"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86CA8B3A-A570-4C0B-BB4F-C9A0ED19721D}" type="presOf" srcId="{23DD9D9E-B405-428D-9065-67779142C945}" destId="{F1366FDB-7406-4EAC-9E64-B19C559A62EF}"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CDE5D0D9-5C25-4DCA-95F5-A354A4B888FF}" type="presOf" srcId="{0D29C1A3-6188-4C78-9044-019E9312E142}" destId="{8EBE2429-A816-4657-B0B4-3256053FBC27}" srcOrd="0" destOrd="0" presId="urn:microsoft.com/office/officeart/2005/8/layout/lProcess3"/>
    <dgm:cxn modelId="{25407A20-C2DF-47DF-A445-3F1553FF58B2}"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598273F4-993D-4D51-83CE-1D8B5C810488}" type="presOf" srcId="{77CD515D-4128-4206-B646-963DB153AE70}" destId="{B5385BD8-2F14-4DBA-84AC-BCA0F0CBBB7D}"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1C0C5F26-ECCF-4C59-ABC4-C783F32AB815}" type="presOf" srcId="{483F9FCD-945B-4AEF-A0DC-F4A30C2C03B1}" destId="{28DD3D9D-BE31-4947-AED9-D1CBCA9D279C}" srcOrd="0" destOrd="0" presId="urn:microsoft.com/office/officeart/2005/8/layout/lProcess3"/>
    <dgm:cxn modelId="{CC87219C-80BC-4B28-A0B3-1133B93F13B6}"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B8CF8BA8-3E33-4548-8AA2-AFFD3167B774}" type="presOf" srcId="{EC47C65E-132B-402D-99AD-1E04F1FDFA83}" destId="{1DD63A02-CE7C-4366-94DF-2FA0A29E023C}" srcOrd="0" destOrd="0" presId="urn:microsoft.com/office/officeart/2005/8/layout/lProcess3"/>
    <dgm:cxn modelId="{3A2FF34E-22B0-4F61-B960-D735879D0F8E}" type="presOf" srcId="{721C5B1F-1CD0-4983-A908-CCB09EFD62CF}" destId="{1D837E7B-C76F-4208-9F70-DCBEBA49C172}"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6A0C3FF-3340-47E2-8CCD-2D033E4A1599}" type="presOf" srcId="{14BBE068-6D1C-4074-B527-FBBCB35E6978}" destId="{08AA29D1-9ABE-481F-A217-84A38FA6062D}"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B887FDBE-A7D2-488D-AD4C-0DE144CDF400}" type="presOf" srcId="{ED8BECD5-82B8-4195-8EE4-A456B8B27996}" destId="{CEDF7963-54A9-4316-9B9E-7B35C734973C}" srcOrd="0" destOrd="0" presId="urn:microsoft.com/office/officeart/2005/8/layout/lProcess3"/>
    <dgm:cxn modelId="{F0399939-0DB2-4607-A62A-279C2A6A1912}" type="presOf" srcId="{D322B291-11A3-416F-8874-464CCE6F9D74}" destId="{6015748D-CF19-4260-9768-9CF4786CFB29}" srcOrd="0" destOrd="0" presId="urn:microsoft.com/office/officeart/2005/8/layout/lProcess3"/>
    <dgm:cxn modelId="{028F9EBC-8D84-4EFA-8E6E-5E02B9F1DD32}" type="presParOf" srcId="{1DD63A02-CE7C-4366-94DF-2FA0A29E023C}" destId="{5FE19FB7-0F85-4155-95F0-EE0E7061CC8E}" srcOrd="0" destOrd="0" presId="urn:microsoft.com/office/officeart/2005/8/layout/lProcess3"/>
    <dgm:cxn modelId="{325C5130-1D06-4E30-8E93-CA5D02972F2A}" type="presParOf" srcId="{5FE19FB7-0F85-4155-95F0-EE0E7061CC8E}" destId="{17AF447C-001F-4FD7-A1B3-18CC227C9109}" srcOrd="0" destOrd="0" presId="urn:microsoft.com/office/officeart/2005/8/layout/lProcess3"/>
    <dgm:cxn modelId="{D25CBD80-16C8-4F53-A3EC-C9D54A4EEBD1}" type="presParOf" srcId="{1DD63A02-CE7C-4366-94DF-2FA0A29E023C}" destId="{1E1FED46-61A1-4B5A-A9E1-B7C84377CA68}" srcOrd="1" destOrd="0" presId="urn:microsoft.com/office/officeart/2005/8/layout/lProcess3"/>
    <dgm:cxn modelId="{2D27C1DD-D015-49BB-B54B-5193A63573ED}" type="presParOf" srcId="{1DD63A02-CE7C-4366-94DF-2FA0A29E023C}" destId="{7D5C10CF-FCBF-47A7-9A43-4BB3FA7D7880}" srcOrd="2" destOrd="0" presId="urn:microsoft.com/office/officeart/2005/8/layout/lProcess3"/>
    <dgm:cxn modelId="{C857006C-2EA1-40C0-97DE-23BCCFEEAB81}" type="presParOf" srcId="{7D5C10CF-FCBF-47A7-9A43-4BB3FA7D7880}" destId="{CEDF7963-54A9-4316-9B9E-7B35C734973C}" srcOrd="0" destOrd="0" presId="urn:microsoft.com/office/officeart/2005/8/layout/lProcess3"/>
    <dgm:cxn modelId="{936E1B85-71F9-4932-A338-A11388E1B771}" type="presParOf" srcId="{1DD63A02-CE7C-4366-94DF-2FA0A29E023C}" destId="{69848C5A-E118-4380-9B12-8E4CC259D2EA}" srcOrd="3" destOrd="0" presId="urn:microsoft.com/office/officeart/2005/8/layout/lProcess3"/>
    <dgm:cxn modelId="{DEB79BB7-B5E2-4964-9C8B-B1AC70A81209}" type="presParOf" srcId="{1DD63A02-CE7C-4366-94DF-2FA0A29E023C}" destId="{FE41456B-926D-47B1-8A61-A2FDD2D1CAC9}" srcOrd="4" destOrd="0" presId="urn:microsoft.com/office/officeart/2005/8/layout/lProcess3"/>
    <dgm:cxn modelId="{E82712DC-0626-44CD-917F-235F616BC403}" type="presParOf" srcId="{FE41456B-926D-47B1-8A61-A2FDD2D1CAC9}" destId="{28DD3D9D-BE31-4947-AED9-D1CBCA9D279C}" srcOrd="0" destOrd="0" presId="urn:microsoft.com/office/officeart/2005/8/layout/lProcess3"/>
    <dgm:cxn modelId="{C3AEE2F5-00FE-434E-AFD8-DBE3A83BBBE7}" type="presParOf" srcId="{1DD63A02-CE7C-4366-94DF-2FA0A29E023C}" destId="{C76E5569-8EA4-48D2-BF0B-6C3D4B0F41FF}" srcOrd="5" destOrd="0" presId="urn:microsoft.com/office/officeart/2005/8/layout/lProcess3"/>
    <dgm:cxn modelId="{F262E478-56FE-470E-9BDB-FB273DA6F177}" type="presParOf" srcId="{1DD63A02-CE7C-4366-94DF-2FA0A29E023C}" destId="{05138A14-23BE-4136-BBF3-F768B7355A40}" srcOrd="6" destOrd="0" presId="urn:microsoft.com/office/officeart/2005/8/layout/lProcess3"/>
    <dgm:cxn modelId="{006C84B4-52A8-4B2B-8248-9F083C947E8F}" type="presParOf" srcId="{05138A14-23BE-4136-BBF3-F768B7355A40}" destId="{6015748D-CF19-4260-9768-9CF4786CFB29}" srcOrd="0" destOrd="0" presId="urn:microsoft.com/office/officeart/2005/8/layout/lProcess3"/>
    <dgm:cxn modelId="{EF184129-4F21-4A08-A210-3D3948812D42}" type="presParOf" srcId="{1DD63A02-CE7C-4366-94DF-2FA0A29E023C}" destId="{63A82591-E442-44D7-8766-396CB9053737}" srcOrd="7" destOrd="0" presId="urn:microsoft.com/office/officeart/2005/8/layout/lProcess3"/>
    <dgm:cxn modelId="{E9311895-EE17-4FAD-84C8-1DDF39C5D1D8}" type="presParOf" srcId="{1DD63A02-CE7C-4366-94DF-2FA0A29E023C}" destId="{6BF4EE59-CAC7-4A96-B644-80A76E00A0D8}" srcOrd="8" destOrd="0" presId="urn:microsoft.com/office/officeart/2005/8/layout/lProcess3"/>
    <dgm:cxn modelId="{27A61ECD-1B8B-4230-8742-7B6C4EFF67B4}" type="presParOf" srcId="{6BF4EE59-CAC7-4A96-B644-80A76E00A0D8}" destId="{F1366FDB-7406-4EAC-9E64-B19C559A62EF}" srcOrd="0" destOrd="0" presId="urn:microsoft.com/office/officeart/2005/8/layout/lProcess3"/>
    <dgm:cxn modelId="{5F0F8820-581E-4D54-90EE-87DB14C4249B}" type="presParOf" srcId="{1DD63A02-CE7C-4366-94DF-2FA0A29E023C}" destId="{A53CF975-227A-4AD8-8C86-0230E00EB446}" srcOrd="9" destOrd="0" presId="urn:microsoft.com/office/officeart/2005/8/layout/lProcess3"/>
    <dgm:cxn modelId="{43BF52A5-74D5-40EA-8BFD-2FE119B09F7A}" type="presParOf" srcId="{1DD63A02-CE7C-4366-94DF-2FA0A29E023C}" destId="{F74E08C5-4A57-4C4D-8FC5-03D03EABB9AA}" srcOrd="10" destOrd="0" presId="urn:microsoft.com/office/officeart/2005/8/layout/lProcess3"/>
    <dgm:cxn modelId="{3652D4C7-B043-4B83-BC7F-4CC1BCC4BC5A}" type="presParOf" srcId="{F74E08C5-4A57-4C4D-8FC5-03D03EABB9AA}" destId="{1D837E7B-C76F-4208-9F70-DCBEBA49C172}" srcOrd="0" destOrd="0" presId="urn:microsoft.com/office/officeart/2005/8/layout/lProcess3"/>
    <dgm:cxn modelId="{0F0F3F9B-B03A-48A0-9D6B-D127CECE6C81}" type="presParOf" srcId="{1DD63A02-CE7C-4366-94DF-2FA0A29E023C}" destId="{97B5F039-46AA-48AC-9966-E64B4F690807}" srcOrd="11" destOrd="0" presId="urn:microsoft.com/office/officeart/2005/8/layout/lProcess3"/>
    <dgm:cxn modelId="{48BCCC4D-24B8-49EE-B350-524F170D9DDC}" type="presParOf" srcId="{1DD63A02-CE7C-4366-94DF-2FA0A29E023C}" destId="{8F11E1C7-4CFB-4A13-A095-A6360DD5870F}" srcOrd="12" destOrd="0" presId="urn:microsoft.com/office/officeart/2005/8/layout/lProcess3"/>
    <dgm:cxn modelId="{3311C56E-2F9B-4001-B3C5-723B71BD2A95}" type="presParOf" srcId="{8F11E1C7-4CFB-4A13-A095-A6360DD5870F}" destId="{8EBE2429-A816-4657-B0B4-3256053FBC27}" srcOrd="0" destOrd="0" presId="urn:microsoft.com/office/officeart/2005/8/layout/lProcess3"/>
    <dgm:cxn modelId="{F050A512-8CEF-408E-81D3-D11A9CA23A1D}" type="presParOf" srcId="{1DD63A02-CE7C-4366-94DF-2FA0A29E023C}" destId="{66511E6D-C895-4039-B489-D5136A7CF420}" srcOrd="13" destOrd="0" presId="urn:microsoft.com/office/officeart/2005/8/layout/lProcess3"/>
    <dgm:cxn modelId="{EB235D5A-3C7D-4641-816E-46ACD61CE22A}" type="presParOf" srcId="{1DD63A02-CE7C-4366-94DF-2FA0A29E023C}" destId="{591ABA83-5B22-4B18-B949-49729791FC6F}" srcOrd="14" destOrd="0" presId="urn:microsoft.com/office/officeart/2005/8/layout/lProcess3"/>
    <dgm:cxn modelId="{28BAA2A7-A401-4E60-BAF4-3B4F2FCB7F9B}" type="presParOf" srcId="{591ABA83-5B22-4B18-B949-49729791FC6F}" destId="{B5385BD8-2F14-4DBA-84AC-BCA0F0CBBB7D}" srcOrd="0" destOrd="0" presId="urn:microsoft.com/office/officeart/2005/8/layout/lProcess3"/>
    <dgm:cxn modelId="{C89AB54B-0760-444E-87D6-70F16F217E59}" type="presParOf" srcId="{1DD63A02-CE7C-4366-94DF-2FA0A29E023C}" destId="{15C5995D-D87D-4332-A135-A38EA096561B}" srcOrd="15" destOrd="0" presId="urn:microsoft.com/office/officeart/2005/8/layout/lProcess3"/>
    <dgm:cxn modelId="{F063F160-7A2B-4E96-B0C4-318306E47865}" type="presParOf" srcId="{1DD63A02-CE7C-4366-94DF-2FA0A29E023C}" destId="{9756C7A1-C2AF-4F64-B4F6-E0986D6F9BE8}" srcOrd="16" destOrd="0" presId="urn:microsoft.com/office/officeart/2005/8/layout/lProcess3"/>
    <dgm:cxn modelId="{C6043B7D-8DF3-4FFB-85B2-54B5A9FA4631}" type="presParOf" srcId="{9756C7A1-C2AF-4F64-B4F6-E0986D6F9BE8}" destId="{08AA29D1-9ABE-481F-A217-84A38FA6062D}" srcOrd="0" destOrd="0" presId="urn:microsoft.com/office/officeart/2005/8/layout/lProcess3"/>
    <dgm:cxn modelId="{8CAE87CA-493A-4D3D-A9D8-C05B87C6B0AD}" type="presParOf" srcId="{1DD63A02-CE7C-4366-94DF-2FA0A29E023C}" destId="{C54A2120-5F69-4EBD-B8A6-10C3C50182EB}" srcOrd="17" destOrd="0" presId="urn:microsoft.com/office/officeart/2005/8/layout/lProcess3"/>
    <dgm:cxn modelId="{D1559D67-97AC-4EAD-83EA-F2D5E64C900F}" type="presParOf" srcId="{1DD63A02-CE7C-4366-94DF-2FA0A29E023C}" destId="{34FC4856-817A-4061-8107-E4C180C12AAA}" srcOrd="18" destOrd="0" presId="urn:microsoft.com/office/officeart/2005/8/layout/lProcess3"/>
    <dgm:cxn modelId="{19B4DB8B-97CA-4A09-B746-2F0FBD04E2E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F874A838-9C50-4839-ABCC-4D85064B2A85}" type="presOf" srcId="{483F9FCD-945B-4AEF-A0DC-F4A30C2C03B1}" destId="{28DD3D9D-BE31-4947-AED9-D1CBCA9D279C}" srcOrd="0" destOrd="0" presId="urn:microsoft.com/office/officeart/2005/8/layout/lProcess3"/>
    <dgm:cxn modelId="{A87A4775-2279-483D-B182-10504878C98C}" type="presOf" srcId="{EC47C65E-132B-402D-99AD-1E04F1FDFA83}" destId="{1DD63A02-CE7C-4366-94DF-2FA0A29E023C}" srcOrd="0" destOrd="0" presId="urn:microsoft.com/office/officeart/2005/8/layout/lProcess3"/>
    <dgm:cxn modelId="{EC679389-B5CD-49C9-99F5-746D6298D673}" type="presOf" srcId="{D322B291-11A3-416F-8874-464CCE6F9D74}" destId="{6015748D-CF19-4260-9768-9CF4786CFB29}" srcOrd="0" destOrd="0" presId="urn:microsoft.com/office/officeart/2005/8/layout/lProcess3"/>
    <dgm:cxn modelId="{ABB219C4-0334-4C8B-932A-76ED8F3E34A0}"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5D70BF40-E20F-4D19-9210-EB7A08A5DE53}" type="presOf" srcId="{BDDDE978-BAFC-422E-A579-03451138E5B4}" destId="{17AF447C-001F-4FD7-A1B3-18CC227C910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03EA33AA-6A0D-4D9B-A94B-70726B689296}" type="presOf" srcId="{77CD515D-4128-4206-B646-963DB153AE70}" destId="{B5385BD8-2F14-4DBA-84AC-BCA0F0CBBB7D}" srcOrd="0" destOrd="0" presId="urn:microsoft.com/office/officeart/2005/8/layout/lProcess3"/>
    <dgm:cxn modelId="{B1625682-5C95-4813-9AC6-B723F7E9CFAF}" type="presOf" srcId="{721C5B1F-1CD0-4983-A908-CCB09EFD62CF}" destId="{1D837E7B-C76F-4208-9F70-DCBEBA49C172}" srcOrd="0" destOrd="0" presId="urn:microsoft.com/office/officeart/2005/8/layout/lProcess3"/>
    <dgm:cxn modelId="{E9B5AF31-ACB3-436E-B998-97682FA69DF5}" type="presOf" srcId="{ED8BECD5-82B8-4195-8EE4-A456B8B27996}" destId="{CEDF7963-54A9-4316-9B9E-7B35C734973C}" srcOrd="0" destOrd="0" presId="urn:microsoft.com/office/officeart/2005/8/layout/lProcess3"/>
    <dgm:cxn modelId="{39666690-27D6-4A3F-9C81-D171253193D2}" type="presOf" srcId="{2EA382A6-DFE6-4BA7-9284-77EE4DB5850D}" destId="{9A4CD12A-80F9-4883-AC36-2E0AF1B6AA57}"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0CC44BAF-C5E8-4211-87EF-4489BD00ED69}" type="presOf" srcId="{14BBE068-6D1C-4074-B527-FBBCB35E6978}" destId="{08AA29D1-9ABE-481F-A217-84A38FA6062D}" srcOrd="0" destOrd="0" presId="urn:microsoft.com/office/officeart/2005/8/layout/lProcess3"/>
    <dgm:cxn modelId="{DA665D13-CE6E-4B40-81B5-98B8D6BAAC4E}" type="presOf" srcId="{23DD9D9E-B405-428D-9065-67779142C945}" destId="{F1366FDB-7406-4EAC-9E64-B19C559A62EF}" srcOrd="0" destOrd="0" presId="urn:microsoft.com/office/officeart/2005/8/layout/lProcess3"/>
    <dgm:cxn modelId="{6EE7D22F-68FB-4399-B521-10A528F1AC5A}" type="presParOf" srcId="{1DD63A02-CE7C-4366-94DF-2FA0A29E023C}" destId="{5FE19FB7-0F85-4155-95F0-EE0E7061CC8E}" srcOrd="0" destOrd="0" presId="urn:microsoft.com/office/officeart/2005/8/layout/lProcess3"/>
    <dgm:cxn modelId="{A80E5E9E-7D25-49DA-8739-AD7418A75D8C}" type="presParOf" srcId="{5FE19FB7-0F85-4155-95F0-EE0E7061CC8E}" destId="{17AF447C-001F-4FD7-A1B3-18CC227C9109}" srcOrd="0" destOrd="0" presId="urn:microsoft.com/office/officeart/2005/8/layout/lProcess3"/>
    <dgm:cxn modelId="{0E1395BC-2F5C-4B08-96E7-6CEBE2D28EA4}" type="presParOf" srcId="{1DD63A02-CE7C-4366-94DF-2FA0A29E023C}" destId="{1E1FED46-61A1-4B5A-A9E1-B7C84377CA68}" srcOrd="1" destOrd="0" presId="urn:microsoft.com/office/officeart/2005/8/layout/lProcess3"/>
    <dgm:cxn modelId="{28EAB1E9-D69C-4F5D-B694-8BEC25FCDD56}" type="presParOf" srcId="{1DD63A02-CE7C-4366-94DF-2FA0A29E023C}" destId="{7D5C10CF-FCBF-47A7-9A43-4BB3FA7D7880}" srcOrd="2" destOrd="0" presId="urn:microsoft.com/office/officeart/2005/8/layout/lProcess3"/>
    <dgm:cxn modelId="{B1367039-17E1-4722-A786-0F6D78D8936E}" type="presParOf" srcId="{7D5C10CF-FCBF-47A7-9A43-4BB3FA7D7880}" destId="{CEDF7963-54A9-4316-9B9E-7B35C734973C}" srcOrd="0" destOrd="0" presId="urn:microsoft.com/office/officeart/2005/8/layout/lProcess3"/>
    <dgm:cxn modelId="{A204701C-1A81-421C-AC38-48EB71E1F792}" type="presParOf" srcId="{1DD63A02-CE7C-4366-94DF-2FA0A29E023C}" destId="{69848C5A-E118-4380-9B12-8E4CC259D2EA}" srcOrd="3" destOrd="0" presId="urn:microsoft.com/office/officeart/2005/8/layout/lProcess3"/>
    <dgm:cxn modelId="{DA74B4F2-B3BD-41BD-A350-87429D454278}" type="presParOf" srcId="{1DD63A02-CE7C-4366-94DF-2FA0A29E023C}" destId="{FE41456B-926D-47B1-8A61-A2FDD2D1CAC9}" srcOrd="4" destOrd="0" presId="urn:microsoft.com/office/officeart/2005/8/layout/lProcess3"/>
    <dgm:cxn modelId="{91FD70F7-FA6B-404D-A27E-E9CB8A93CED7}" type="presParOf" srcId="{FE41456B-926D-47B1-8A61-A2FDD2D1CAC9}" destId="{28DD3D9D-BE31-4947-AED9-D1CBCA9D279C}" srcOrd="0" destOrd="0" presId="urn:microsoft.com/office/officeart/2005/8/layout/lProcess3"/>
    <dgm:cxn modelId="{5AC1E719-6D6C-4FDD-8D43-6FA148AEC682}" type="presParOf" srcId="{1DD63A02-CE7C-4366-94DF-2FA0A29E023C}" destId="{C76E5569-8EA4-48D2-BF0B-6C3D4B0F41FF}" srcOrd="5" destOrd="0" presId="urn:microsoft.com/office/officeart/2005/8/layout/lProcess3"/>
    <dgm:cxn modelId="{FE5F59DE-7E83-4D26-B605-824B4B0A44D4}" type="presParOf" srcId="{1DD63A02-CE7C-4366-94DF-2FA0A29E023C}" destId="{05138A14-23BE-4136-BBF3-F768B7355A40}" srcOrd="6" destOrd="0" presId="urn:microsoft.com/office/officeart/2005/8/layout/lProcess3"/>
    <dgm:cxn modelId="{40A5F23C-F489-4DFE-B0A7-3A68859B4483}" type="presParOf" srcId="{05138A14-23BE-4136-BBF3-F768B7355A40}" destId="{6015748D-CF19-4260-9768-9CF4786CFB29}" srcOrd="0" destOrd="0" presId="urn:microsoft.com/office/officeart/2005/8/layout/lProcess3"/>
    <dgm:cxn modelId="{05F1074B-4834-439C-AB63-B310E2453346}" type="presParOf" srcId="{1DD63A02-CE7C-4366-94DF-2FA0A29E023C}" destId="{63A82591-E442-44D7-8766-396CB9053737}" srcOrd="7" destOrd="0" presId="urn:microsoft.com/office/officeart/2005/8/layout/lProcess3"/>
    <dgm:cxn modelId="{36E796DC-92FA-403F-AFF6-027E3F3C0C41}" type="presParOf" srcId="{1DD63A02-CE7C-4366-94DF-2FA0A29E023C}" destId="{6BF4EE59-CAC7-4A96-B644-80A76E00A0D8}" srcOrd="8" destOrd="0" presId="urn:microsoft.com/office/officeart/2005/8/layout/lProcess3"/>
    <dgm:cxn modelId="{AF6B3E10-89B7-4F42-825C-122236861646}" type="presParOf" srcId="{6BF4EE59-CAC7-4A96-B644-80A76E00A0D8}" destId="{F1366FDB-7406-4EAC-9E64-B19C559A62EF}" srcOrd="0" destOrd="0" presId="urn:microsoft.com/office/officeart/2005/8/layout/lProcess3"/>
    <dgm:cxn modelId="{1574A2F1-090D-404B-B850-D913DF245C61}" type="presParOf" srcId="{1DD63A02-CE7C-4366-94DF-2FA0A29E023C}" destId="{A53CF975-227A-4AD8-8C86-0230E00EB446}" srcOrd="9" destOrd="0" presId="urn:microsoft.com/office/officeart/2005/8/layout/lProcess3"/>
    <dgm:cxn modelId="{384FF8BF-5E92-468D-A911-B1676A18D2AE}" type="presParOf" srcId="{1DD63A02-CE7C-4366-94DF-2FA0A29E023C}" destId="{F74E08C5-4A57-4C4D-8FC5-03D03EABB9AA}" srcOrd="10" destOrd="0" presId="urn:microsoft.com/office/officeart/2005/8/layout/lProcess3"/>
    <dgm:cxn modelId="{B9184F0E-90EA-45D7-A793-03CA802971B4}" type="presParOf" srcId="{F74E08C5-4A57-4C4D-8FC5-03D03EABB9AA}" destId="{1D837E7B-C76F-4208-9F70-DCBEBA49C172}" srcOrd="0" destOrd="0" presId="urn:microsoft.com/office/officeart/2005/8/layout/lProcess3"/>
    <dgm:cxn modelId="{ACB34D2E-7486-4B1C-87EC-A0CCC9F93906}" type="presParOf" srcId="{1DD63A02-CE7C-4366-94DF-2FA0A29E023C}" destId="{97B5F039-46AA-48AC-9966-E64B4F690807}" srcOrd="11" destOrd="0" presId="urn:microsoft.com/office/officeart/2005/8/layout/lProcess3"/>
    <dgm:cxn modelId="{B383F8EF-6873-455E-97C5-C9C40877230C}" type="presParOf" srcId="{1DD63A02-CE7C-4366-94DF-2FA0A29E023C}" destId="{8F11E1C7-4CFB-4A13-A095-A6360DD5870F}" srcOrd="12" destOrd="0" presId="urn:microsoft.com/office/officeart/2005/8/layout/lProcess3"/>
    <dgm:cxn modelId="{A03627DF-9869-4D8D-AA7F-BA6133EED11E}" type="presParOf" srcId="{8F11E1C7-4CFB-4A13-A095-A6360DD5870F}" destId="{8EBE2429-A816-4657-B0B4-3256053FBC27}" srcOrd="0" destOrd="0" presId="urn:microsoft.com/office/officeart/2005/8/layout/lProcess3"/>
    <dgm:cxn modelId="{744008C4-DED8-4BF8-BD3F-92A2D5A29970}" type="presParOf" srcId="{1DD63A02-CE7C-4366-94DF-2FA0A29E023C}" destId="{66511E6D-C895-4039-B489-D5136A7CF420}" srcOrd="13" destOrd="0" presId="urn:microsoft.com/office/officeart/2005/8/layout/lProcess3"/>
    <dgm:cxn modelId="{E8CA59DB-FE3F-4774-94F3-B15D78DE3593}" type="presParOf" srcId="{1DD63A02-CE7C-4366-94DF-2FA0A29E023C}" destId="{591ABA83-5B22-4B18-B949-49729791FC6F}" srcOrd="14" destOrd="0" presId="urn:microsoft.com/office/officeart/2005/8/layout/lProcess3"/>
    <dgm:cxn modelId="{DEB05A2D-4845-4E2C-91D1-57896D28478E}" type="presParOf" srcId="{591ABA83-5B22-4B18-B949-49729791FC6F}" destId="{B5385BD8-2F14-4DBA-84AC-BCA0F0CBBB7D}" srcOrd="0" destOrd="0" presId="urn:microsoft.com/office/officeart/2005/8/layout/lProcess3"/>
    <dgm:cxn modelId="{9163CDA3-20D7-43E7-8DD0-4E2354C388FB}" type="presParOf" srcId="{1DD63A02-CE7C-4366-94DF-2FA0A29E023C}" destId="{15C5995D-D87D-4332-A135-A38EA096561B}" srcOrd="15" destOrd="0" presId="urn:microsoft.com/office/officeart/2005/8/layout/lProcess3"/>
    <dgm:cxn modelId="{AB7C14CA-6A96-438D-84EF-808AEB9B31C9}" type="presParOf" srcId="{1DD63A02-CE7C-4366-94DF-2FA0A29E023C}" destId="{9756C7A1-C2AF-4F64-B4F6-E0986D6F9BE8}" srcOrd="16" destOrd="0" presId="urn:microsoft.com/office/officeart/2005/8/layout/lProcess3"/>
    <dgm:cxn modelId="{66D709F0-E461-4F82-BF4E-57294E185EC6}" type="presParOf" srcId="{9756C7A1-C2AF-4F64-B4F6-E0986D6F9BE8}" destId="{08AA29D1-9ABE-481F-A217-84A38FA6062D}" srcOrd="0" destOrd="0" presId="urn:microsoft.com/office/officeart/2005/8/layout/lProcess3"/>
    <dgm:cxn modelId="{C2170969-A122-4BB8-8F33-2D36D253EEB7}" type="presParOf" srcId="{1DD63A02-CE7C-4366-94DF-2FA0A29E023C}" destId="{C54A2120-5F69-4EBD-B8A6-10C3C50182EB}" srcOrd="17" destOrd="0" presId="urn:microsoft.com/office/officeart/2005/8/layout/lProcess3"/>
    <dgm:cxn modelId="{A7520214-D5C3-40FA-BFD3-2C4971A5CB15}" type="presParOf" srcId="{1DD63A02-CE7C-4366-94DF-2FA0A29E023C}" destId="{34FC4856-817A-4061-8107-E4C180C12AAA}" srcOrd="18" destOrd="0" presId="urn:microsoft.com/office/officeart/2005/8/layout/lProcess3"/>
    <dgm:cxn modelId="{BF127F0E-4F06-4CD8-834F-DD6AA3F90CBA}"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4CDD6CA5-2B8E-4D13-945E-694A8CF45FEF}"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2BC4FE4D-CC37-438E-9103-2D1129FFA67B}" type="presOf" srcId="{EC47C65E-132B-402D-99AD-1E04F1FDFA83}" destId="{1DD63A02-CE7C-4366-94DF-2FA0A29E02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BE2933B3-B50E-4C92-A0BB-C8C9540E5503}" type="presOf" srcId="{77CD515D-4128-4206-B646-963DB153AE70}" destId="{B5385BD8-2F14-4DBA-84AC-BCA0F0CBBB7D}" srcOrd="0" destOrd="0" presId="urn:microsoft.com/office/officeart/2005/8/layout/lProcess3"/>
    <dgm:cxn modelId="{01BB772B-EE5A-4CE1-A9E9-5FB72A1C1333}" type="presOf" srcId="{721C5B1F-1CD0-4983-A908-CCB09EFD62CF}" destId="{1D837E7B-C76F-4208-9F70-DCBEBA49C172}" srcOrd="0" destOrd="0" presId="urn:microsoft.com/office/officeart/2005/8/layout/lProcess3"/>
    <dgm:cxn modelId="{93D071DF-F856-4422-801F-CE90352E7EFD}"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05DB2AD1-80D6-4254-8712-045A9B91D89C}"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1A9C48EB-BD08-4AF0-A788-389CE99B4843}" type="presOf" srcId="{14BBE068-6D1C-4074-B527-FBBCB35E6978}" destId="{08AA29D1-9ABE-481F-A217-84A38FA6062D}" srcOrd="0" destOrd="0" presId="urn:microsoft.com/office/officeart/2005/8/layout/lProcess3"/>
    <dgm:cxn modelId="{E4A8F9BA-49A7-4770-9378-0B7475A1859D}" type="presOf" srcId="{483F9FCD-945B-4AEF-A0DC-F4A30C2C03B1}" destId="{28DD3D9D-BE31-4947-AED9-D1CBCA9D279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A7376399-D065-43A9-A9CE-32BE75A09E34}" type="presOf" srcId="{0D29C1A3-6188-4C78-9044-019E9312E142}" destId="{8EBE2429-A816-4657-B0B4-3256053FBC27}" srcOrd="0" destOrd="0" presId="urn:microsoft.com/office/officeart/2005/8/layout/lProcess3"/>
    <dgm:cxn modelId="{CE8BC5AA-9D4C-4190-B527-192C25086EFD}" type="presOf" srcId="{BDDDE978-BAFC-422E-A579-03451138E5B4}" destId="{17AF447C-001F-4FD7-A1B3-18CC227C9109}" srcOrd="0" destOrd="0" presId="urn:microsoft.com/office/officeart/2005/8/layout/lProcess3"/>
    <dgm:cxn modelId="{AA370C24-28C2-433E-88A5-E40EAE8DBD75}" type="presOf" srcId="{2EA382A6-DFE6-4BA7-9284-77EE4DB5850D}" destId="{9A4CD12A-80F9-4883-AC36-2E0AF1B6AA57}" srcOrd="0" destOrd="0" presId="urn:microsoft.com/office/officeart/2005/8/layout/lProcess3"/>
    <dgm:cxn modelId="{C6D2F8EF-3695-42EE-9ECB-6FD35919C59F}" type="presParOf" srcId="{1DD63A02-CE7C-4366-94DF-2FA0A29E023C}" destId="{5FE19FB7-0F85-4155-95F0-EE0E7061CC8E}" srcOrd="0" destOrd="0" presId="urn:microsoft.com/office/officeart/2005/8/layout/lProcess3"/>
    <dgm:cxn modelId="{BF148458-2DF5-4DB5-A7E3-9A91FC91C85F}" type="presParOf" srcId="{5FE19FB7-0F85-4155-95F0-EE0E7061CC8E}" destId="{17AF447C-001F-4FD7-A1B3-18CC227C9109}" srcOrd="0" destOrd="0" presId="urn:microsoft.com/office/officeart/2005/8/layout/lProcess3"/>
    <dgm:cxn modelId="{CA17752F-F412-437A-BC67-29AFAD035F72}" type="presParOf" srcId="{1DD63A02-CE7C-4366-94DF-2FA0A29E023C}" destId="{1E1FED46-61A1-4B5A-A9E1-B7C84377CA68}" srcOrd="1" destOrd="0" presId="urn:microsoft.com/office/officeart/2005/8/layout/lProcess3"/>
    <dgm:cxn modelId="{5D4523E0-7689-4BD9-8B98-8610588E4C03}" type="presParOf" srcId="{1DD63A02-CE7C-4366-94DF-2FA0A29E023C}" destId="{7D5C10CF-FCBF-47A7-9A43-4BB3FA7D7880}" srcOrd="2" destOrd="0" presId="urn:microsoft.com/office/officeart/2005/8/layout/lProcess3"/>
    <dgm:cxn modelId="{BCF3ABE8-9D21-4CEB-8768-23CE5D40B377}" type="presParOf" srcId="{7D5C10CF-FCBF-47A7-9A43-4BB3FA7D7880}" destId="{CEDF7963-54A9-4316-9B9E-7B35C734973C}" srcOrd="0" destOrd="0" presId="urn:microsoft.com/office/officeart/2005/8/layout/lProcess3"/>
    <dgm:cxn modelId="{23BF2379-4926-44F6-8261-43FE8E4589CA}" type="presParOf" srcId="{1DD63A02-CE7C-4366-94DF-2FA0A29E023C}" destId="{69848C5A-E118-4380-9B12-8E4CC259D2EA}" srcOrd="3" destOrd="0" presId="urn:microsoft.com/office/officeart/2005/8/layout/lProcess3"/>
    <dgm:cxn modelId="{AA33DD3A-371D-4E75-B7A2-7BFCEEB9C8B0}" type="presParOf" srcId="{1DD63A02-CE7C-4366-94DF-2FA0A29E023C}" destId="{FE41456B-926D-47B1-8A61-A2FDD2D1CAC9}" srcOrd="4" destOrd="0" presId="urn:microsoft.com/office/officeart/2005/8/layout/lProcess3"/>
    <dgm:cxn modelId="{39C7FD41-ED3E-431C-9B46-EDFDD0E83A4D}" type="presParOf" srcId="{FE41456B-926D-47B1-8A61-A2FDD2D1CAC9}" destId="{28DD3D9D-BE31-4947-AED9-D1CBCA9D279C}" srcOrd="0" destOrd="0" presId="urn:microsoft.com/office/officeart/2005/8/layout/lProcess3"/>
    <dgm:cxn modelId="{5B7564EA-8A35-4DDD-95E0-264EDCEF2B73}" type="presParOf" srcId="{1DD63A02-CE7C-4366-94DF-2FA0A29E023C}" destId="{C76E5569-8EA4-48D2-BF0B-6C3D4B0F41FF}" srcOrd="5" destOrd="0" presId="urn:microsoft.com/office/officeart/2005/8/layout/lProcess3"/>
    <dgm:cxn modelId="{2B7BF0A6-3A3A-4756-A501-AB9ECD828564}" type="presParOf" srcId="{1DD63A02-CE7C-4366-94DF-2FA0A29E023C}" destId="{05138A14-23BE-4136-BBF3-F768B7355A40}" srcOrd="6" destOrd="0" presId="urn:microsoft.com/office/officeart/2005/8/layout/lProcess3"/>
    <dgm:cxn modelId="{323610EB-4C00-4BEF-A2FE-FC228446F7F6}" type="presParOf" srcId="{05138A14-23BE-4136-BBF3-F768B7355A40}" destId="{6015748D-CF19-4260-9768-9CF4786CFB29}" srcOrd="0" destOrd="0" presId="urn:microsoft.com/office/officeart/2005/8/layout/lProcess3"/>
    <dgm:cxn modelId="{4C1F46BE-3447-4359-96AC-9D72AC137647}" type="presParOf" srcId="{1DD63A02-CE7C-4366-94DF-2FA0A29E023C}" destId="{63A82591-E442-44D7-8766-396CB9053737}" srcOrd="7" destOrd="0" presId="urn:microsoft.com/office/officeart/2005/8/layout/lProcess3"/>
    <dgm:cxn modelId="{3FD7C74B-CD6C-43D5-B151-47FA8B1D816D}" type="presParOf" srcId="{1DD63A02-CE7C-4366-94DF-2FA0A29E023C}" destId="{6BF4EE59-CAC7-4A96-B644-80A76E00A0D8}" srcOrd="8" destOrd="0" presId="urn:microsoft.com/office/officeart/2005/8/layout/lProcess3"/>
    <dgm:cxn modelId="{40D6E78E-519C-40C8-B9C5-96A3E50DA626}" type="presParOf" srcId="{6BF4EE59-CAC7-4A96-B644-80A76E00A0D8}" destId="{F1366FDB-7406-4EAC-9E64-B19C559A62EF}" srcOrd="0" destOrd="0" presId="urn:microsoft.com/office/officeart/2005/8/layout/lProcess3"/>
    <dgm:cxn modelId="{4AF98A81-C456-4EDB-A6F2-B15DF34CF7D1}" type="presParOf" srcId="{1DD63A02-CE7C-4366-94DF-2FA0A29E023C}" destId="{A53CF975-227A-4AD8-8C86-0230E00EB446}" srcOrd="9" destOrd="0" presId="urn:microsoft.com/office/officeart/2005/8/layout/lProcess3"/>
    <dgm:cxn modelId="{B25F951A-596F-4AA3-92F9-4F9AB45B2B14}" type="presParOf" srcId="{1DD63A02-CE7C-4366-94DF-2FA0A29E023C}" destId="{F74E08C5-4A57-4C4D-8FC5-03D03EABB9AA}" srcOrd="10" destOrd="0" presId="urn:microsoft.com/office/officeart/2005/8/layout/lProcess3"/>
    <dgm:cxn modelId="{4CD453D2-C84E-4C67-8BE0-D4E7241DAF65}" type="presParOf" srcId="{F74E08C5-4A57-4C4D-8FC5-03D03EABB9AA}" destId="{1D837E7B-C76F-4208-9F70-DCBEBA49C172}" srcOrd="0" destOrd="0" presId="urn:microsoft.com/office/officeart/2005/8/layout/lProcess3"/>
    <dgm:cxn modelId="{4EBA3999-0F4A-4B2C-A444-70167E39B089}" type="presParOf" srcId="{1DD63A02-CE7C-4366-94DF-2FA0A29E023C}" destId="{97B5F039-46AA-48AC-9966-E64B4F690807}" srcOrd="11" destOrd="0" presId="urn:microsoft.com/office/officeart/2005/8/layout/lProcess3"/>
    <dgm:cxn modelId="{2939AB30-AF13-471C-B9FE-07E868D53799}" type="presParOf" srcId="{1DD63A02-CE7C-4366-94DF-2FA0A29E023C}" destId="{8F11E1C7-4CFB-4A13-A095-A6360DD5870F}" srcOrd="12" destOrd="0" presId="urn:microsoft.com/office/officeart/2005/8/layout/lProcess3"/>
    <dgm:cxn modelId="{39DE85B9-D1B0-405E-A463-36707602CB8D}" type="presParOf" srcId="{8F11E1C7-4CFB-4A13-A095-A6360DD5870F}" destId="{8EBE2429-A816-4657-B0B4-3256053FBC27}" srcOrd="0" destOrd="0" presId="urn:microsoft.com/office/officeart/2005/8/layout/lProcess3"/>
    <dgm:cxn modelId="{0D47723F-7E5D-4F4B-8A02-DBF946A1BE3F}" type="presParOf" srcId="{1DD63A02-CE7C-4366-94DF-2FA0A29E023C}" destId="{66511E6D-C895-4039-B489-D5136A7CF420}" srcOrd="13" destOrd="0" presId="urn:microsoft.com/office/officeart/2005/8/layout/lProcess3"/>
    <dgm:cxn modelId="{44ADC5DE-C2CB-4CAA-9D24-79E2C34C3FD4}" type="presParOf" srcId="{1DD63A02-CE7C-4366-94DF-2FA0A29E023C}" destId="{591ABA83-5B22-4B18-B949-49729791FC6F}" srcOrd="14" destOrd="0" presId="urn:microsoft.com/office/officeart/2005/8/layout/lProcess3"/>
    <dgm:cxn modelId="{FC244766-0CA8-4639-AEA6-7D1866382DC4}" type="presParOf" srcId="{591ABA83-5B22-4B18-B949-49729791FC6F}" destId="{B5385BD8-2F14-4DBA-84AC-BCA0F0CBBB7D}" srcOrd="0" destOrd="0" presId="urn:microsoft.com/office/officeart/2005/8/layout/lProcess3"/>
    <dgm:cxn modelId="{358CD32E-CF70-49E3-8B71-18E26F162D36}" type="presParOf" srcId="{1DD63A02-CE7C-4366-94DF-2FA0A29E023C}" destId="{15C5995D-D87D-4332-A135-A38EA096561B}" srcOrd="15" destOrd="0" presId="urn:microsoft.com/office/officeart/2005/8/layout/lProcess3"/>
    <dgm:cxn modelId="{305E7436-7FB6-427F-A4AD-8D6F597B0C44}" type="presParOf" srcId="{1DD63A02-CE7C-4366-94DF-2FA0A29E023C}" destId="{9756C7A1-C2AF-4F64-B4F6-E0986D6F9BE8}" srcOrd="16" destOrd="0" presId="urn:microsoft.com/office/officeart/2005/8/layout/lProcess3"/>
    <dgm:cxn modelId="{A5DEAB22-9855-4B67-94FC-4FF8F86287E1}" type="presParOf" srcId="{9756C7A1-C2AF-4F64-B4F6-E0986D6F9BE8}" destId="{08AA29D1-9ABE-481F-A217-84A38FA6062D}" srcOrd="0" destOrd="0" presId="urn:microsoft.com/office/officeart/2005/8/layout/lProcess3"/>
    <dgm:cxn modelId="{C8A623CA-33CE-4C55-BA44-20D5A8A22929}" type="presParOf" srcId="{1DD63A02-CE7C-4366-94DF-2FA0A29E023C}" destId="{C54A2120-5F69-4EBD-B8A6-10C3C50182EB}" srcOrd="17" destOrd="0" presId="urn:microsoft.com/office/officeart/2005/8/layout/lProcess3"/>
    <dgm:cxn modelId="{BB788447-AE73-4CF2-AE54-C4B869C8ECCB}" type="presParOf" srcId="{1DD63A02-CE7C-4366-94DF-2FA0A29E023C}" destId="{34FC4856-817A-4061-8107-E4C180C12AAA}" srcOrd="18" destOrd="0" presId="urn:microsoft.com/office/officeart/2005/8/layout/lProcess3"/>
    <dgm:cxn modelId="{104C0E04-F55B-47EF-89B9-7FA635C2424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C2A68736-5247-4C7F-82D0-98F6B5B74FAA}" type="presOf" srcId="{14BBE068-6D1C-4074-B527-FBBCB35E6978}" destId="{08AA29D1-9ABE-481F-A217-84A38FA6062D}"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D679E8CA-45F5-4278-AF5F-D897C8B47B37}"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1AADFFB1-3F4C-4400-8DB5-2CCE89786213}" type="presOf" srcId="{2EA382A6-DFE6-4BA7-9284-77EE4DB5850D}" destId="{9A4CD12A-80F9-4883-AC36-2E0AF1B6AA5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BA71DFC6-95EA-4CE7-9467-DE390BD2B576}" type="presOf" srcId="{483F9FCD-945B-4AEF-A0DC-F4A30C2C03B1}" destId="{28DD3D9D-BE31-4947-AED9-D1CBCA9D279C}" srcOrd="0" destOrd="0" presId="urn:microsoft.com/office/officeart/2005/8/layout/lProcess3"/>
    <dgm:cxn modelId="{957232C4-1148-40E4-AB58-6B3B92A1E644}" type="presOf" srcId="{23DD9D9E-B405-428D-9065-67779142C945}" destId="{F1366FDB-7406-4EAC-9E64-B19C559A62EF}" srcOrd="0" destOrd="0" presId="urn:microsoft.com/office/officeart/2005/8/layout/lProcess3"/>
    <dgm:cxn modelId="{382A7FDF-9C7A-49BB-BB1B-1713DB43CC61}" type="presOf" srcId="{BDDDE978-BAFC-422E-A579-03451138E5B4}" destId="{17AF447C-001F-4FD7-A1B3-18CC227C9109}" srcOrd="0" destOrd="0" presId="urn:microsoft.com/office/officeart/2005/8/layout/lProcess3"/>
    <dgm:cxn modelId="{0EE4CD19-9521-4E05-AE68-AC3D9D7DB00A}" type="presOf" srcId="{ED8BECD5-82B8-4195-8EE4-A456B8B27996}" destId="{CEDF7963-54A9-4316-9B9E-7B35C734973C}"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3E839A0C-1AA4-49B3-90B1-4ED0E1752699}"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1BE92E05-2638-477C-96E9-E953F1E7945E}" type="presOf" srcId="{77CD515D-4128-4206-B646-963DB153AE70}" destId="{B5385BD8-2F14-4DBA-84AC-BCA0F0CBBB7D}" srcOrd="0" destOrd="0" presId="urn:microsoft.com/office/officeart/2005/8/layout/lProcess3"/>
    <dgm:cxn modelId="{CF96530A-8DF8-4AA0-8DDF-B6A569BB34F4}" type="presOf" srcId="{0D29C1A3-6188-4C78-9044-019E9312E142}" destId="{8EBE2429-A816-4657-B0B4-3256053FBC27}" srcOrd="0" destOrd="0" presId="urn:microsoft.com/office/officeart/2005/8/layout/lProcess3"/>
    <dgm:cxn modelId="{C6A1CEFD-2DAF-4094-9857-C68E4525C74E}" type="presOf" srcId="{721C5B1F-1CD0-4983-A908-CCB09EFD62CF}" destId="{1D837E7B-C76F-4208-9F70-DCBEBA49C172}" srcOrd="0" destOrd="0" presId="urn:microsoft.com/office/officeart/2005/8/layout/lProcess3"/>
    <dgm:cxn modelId="{E7CED720-8A98-4980-B461-92EED7CE9EAA}" type="presParOf" srcId="{1DD63A02-CE7C-4366-94DF-2FA0A29E023C}" destId="{5FE19FB7-0F85-4155-95F0-EE0E7061CC8E}" srcOrd="0" destOrd="0" presId="urn:microsoft.com/office/officeart/2005/8/layout/lProcess3"/>
    <dgm:cxn modelId="{FEC5C6C5-5AD2-4E23-B550-246EAA844A1F}" type="presParOf" srcId="{5FE19FB7-0F85-4155-95F0-EE0E7061CC8E}" destId="{17AF447C-001F-4FD7-A1B3-18CC227C9109}" srcOrd="0" destOrd="0" presId="urn:microsoft.com/office/officeart/2005/8/layout/lProcess3"/>
    <dgm:cxn modelId="{EB305B43-0F6D-481F-9BEA-C2868758A6C2}" type="presParOf" srcId="{1DD63A02-CE7C-4366-94DF-2FA0A29E023C}" destId="{1E1FED46-61A1-4B5A-A9E1-B7C84377CA68}" srcOrd="1" destOrd="0" presId="urn:microsoft.com/office/officeart/2005/8/layout/lProcess3"/>
    <dgm:cxn modelId="{22CAEBB5-7B9E-46BC-9015-DBCBB913C474}" type="presParOf" srcId="{1DD63A02-CE7C-4366-94DF-2FA0A29E023C}" destId="{7D5C10CF-FCBF-47A7-9A43-4BB3FA7D7880}" srcOrd="2" destOrd="0" presId="urn:microsoft.com/office/officeart/2005/8/layout/lProcess3"/>
    <dgm:cxn modelId="{88F1705E-7E85-41B6-9BAA-DDAF588F7AED}" type="presParOf" srcId="{7D5C10CF-FCBF-47A7-9A43-4BB3FA7D7880}" destId="{CEDF7963-54A9-4316-9B9E-7B35C734973C}" srcOrd="0" destOrd="0" presId="urn:microsoft.com/office/officeart/2005/8/layout/lProcess3"/>
    <dgm:cxn modelId="{6BC65152-AF38-4AD6-AC00-D599F6B2037E}" type="presParOf" srcId="{1DD63A02-CE7C-4366-94DF-2FA0A29E023C}" destId="{69848C5A-E118-4380-9B12-8E4CC259D2EA}" srcOrd="3" destOrd="0" presId="urn:microsoft.com/office/officeart/2005/8/layout/lProcess3"/>
    <dgm:cxn modelId="{32C1EF5B-E978-48C5-A6FF-2F367ADF1D1F}" type="presParOf" srcId="{1DD63A02-CE7C-4366-94DF-2FA0A29E023C}" destId="{FE41456B-926D-47B1-8A61-A2FDD2D1CAC9}" srcOrd="4" destOrd="0" presId="urn:microsoft.com/office/officeart/2005/8/layout/lProcess3"/>
    <dgm:cxn modelId="{69CD7147-1171-4FB7-B820-ABFB6F96D659}" type="presParOf" srcId="{FE41456B-926D-47B1-8A61-A2FDD2D1CAC9}" destId="{28DD3D9D-BE31-4947-AED9-D1CBCA9D279C}" srcOrd="0" destOrd="0" presId="urn:microsoft.com/office/officeart/2005/8/layout/lProcess3"/>
    <dgm:cxn modelId="{FCDA2A62-5614-4674-917A-C325156A9BC0}" type="presParOf" srcId="{1DD63A02-CE7C-4366-94DF-2FA0A29E023C}" destId="{C76E5569-8EA4-48D2-BF0B-6C3D4B0F41FF}" srcOrd="5" destOrd="0" presId="urn:microsoft.com/office/officeart/2005/8/layout/lProcess3"/>
    <dgm:cxn modelId="{DD79A5FA-ACCB-4249-8761-4DF967D9F41C}" type="presParOf" srcId="{1DD63A02-CE7C-4366-94DF-2FA0A29E023C}" destId="{05138A14-23BE-4136-BBF3-F768B7355A40}" srcOrd="6" destOrd="0" presId="urn:microsoft.com/office/officeart/2005/8/layout/lProcess3"/>
    <dgm:cxn modelId="{75105CB8-6D19-464A-A0D7-5B20540C0FCB}" type="presParOf" srcId="{05138A14-23BE-4136-BBF3-F768B7355A40}" destId="{6015748D-CF19-4260-9768-9CF4786CFB29}" srcOrd="0" destOrd="0" presId="urn:microsoft.com/office/officeart/2005/8/layout/lProcess3"/>
    <dgm:cxn modelId="{60591E40-6499-40F0-8AAE-2135C8D7B387}" type="presParOf" srcId="{1DD63A02-CE7C-4366-94DF-2FA0A29E023C}" destId="{63A82591-E442-44D7-8766-396CB9053737}" srcOrd="7" destOrd="0" presId="urn:microsoft.com/office/officeart/2005/8/layout/lProcess3"/>
    <dgm:cxn modelId="{E7B2518D-26B1-4A69-A078-8643C1BA1674}" type="presParOf" srcId="{1DD63A02-CE7C-4366-94DF-2FA0A29E023C}" destId="{6BF4EE59-CAC7-4A96-B644-80A76E00A0D8}" srcOrd="8" destOrd="0" presId="urn:microsoft.com/office/officeart/2005/8/layout/lProcess3"/>
    <dgm:cxn modelId="{1D209447-90D7-4CE6-A4A1-FD6C3E6B1080}" type="presParOf" srcId="{6BF4EE59-CAC7-4A96-B644-80A76E00A0D8}" destId="{F1366FDB-7406-4EAC-9E64-B19C559A62EF}" srcOrd="0" destOrd="0" presId="urn:microsoft.com/office/officeart/2005/8/layout/lProcess3"/>
    <dgm:cxn modelId="{BA24A8D6-8BE1-4ABA-A62E-5436618CA142}" type="presParOf" srcId="{1DD63A02-CE7C-4366-94DF-2FA0A29E023C}" destId="{A53CF975-227A-4AD8-8C86-0230E00EB446}" srcOrd="9" destOrd="0" presId="urn:microsoft.com/office/officeart/2005/8/layout/lProcess3"/>
    <dgm:cxn modelId="{EC35C36C-46FA-46E4-A6AF-2E6D1FE9D05B}" type="presParOf" srcId="{1DD63A02-CE7C-4366-94DF-2FA0A29E023C}" destId="{F74E08C5-4A57-4C4D-8FC5-03D03EABB9AA}" srcOrd="10" destOrd="0" presId="urn:microsoft.com/office/officeart/2005/8/layout/lProcess3"/>
    <dgm:cxn modelId="{301465A7-B1E9-4B7D-B8D7-F16F354F34F6}" type="presParOf" srcId="{F74E08C5-4A57-4C4D-8FC5-03D03EABB9AA}" destId="{1D837E7B-C76F-4208-9F70-DCBEBA49C172}" srcOrd="0" destOrd="0" presId="urn:microsoft.com/office/officeart/2005/8/layout/lProcess3"/>
    <dgm:cxn modelId="{A720FA60-E01F-4672-9915-862F06582092}" type="presParOf" srcId="{1DD63A02-CE7C-4366-94DF-2FA0A29E023C}" destId="{97B5F039-46AA-48AC-9966-E64B4F690807}" srcOrd="11" destOrd="0" presId="urn:microsoft.com/office/officeart/2005/8/layout/lProcess3"/>
    <dgm:cxn modelId="{72DA61A9-CC5A-45B6-866F-0112CB15F6FA}" type="presParOf" srcId="{1DD63A02-CE7C-4366-94DF-2FA0A29E023C}" destId="{8F11E1C7-4CFB-4A13-A095-A6360DD5870F}" srcOrd="12" destOrd="0" presId="urn:microsoft.com/office/officeart/2005/8/layout/lProcess3"/>
    <dgm:cxn modelId="{CAED3EEB-C98F-40FD-92EA-01D549AB3CE4}" type="presParOf" srcId="{8F11E1C7-4CFB-4A13-A095-A6360DD5870F}" destId="{8EBE2429-A816-4657-B0B4-3256053FBC27}" srcOrd="0" destOrd="0" presId="urn:microsoft.com/office/officeart/2005/8/layout/lProcess3"/>
    <dgm:cxn modelId="{2ABE5F3B-F034-4A95-B0F1-42B0036DBB36}" type="presParOf" srcId="{1DD63A02-CE7C-4366-94DF-2FA0A29E023C}" destId="{66511E6D-C895-4039-B489-D5136A7CF420}" srcOrd="13" destOrd="0" presId="urn:microsoft.com/office/officeart/2005/8/layout/lProcess3"/>
    <dgm:cxn modelId="{B57DF6FC-8E9B-4A0C-AE2D-F9106F4DFBF2}" type="presParOf" srcId="{1DD63A02-CE7C-4366-94DF-2FA0A29E023C}" destId="{591ABA83-5B22-4B18-B949-49729791FC6F}" srcOrd="14" destOrd="0" presId="urn:microsoft.com/office/officeart/2005/8/layout/lProcess3"/>
    <dgm:cxn modelId="{81623904-FDA8-42B7-A735-5737DDBFB35C}" type="presParOf" srcId="{591ABA83-5B22-4B18-B949-49729791FC6F}" destId="{B5385BD8-2F14-4DBA-84AC-BCA0F0CBBB7D}" srcOrd="0" destOrd="0" presId="urn:microsoft.com/office/officeart/2005/8/layout/lProcess3"/>
    <dgm:cxn modelId="{4F7F8FF6-786E-4C50-937A-2C02D9CEC972}" type="presParOf" srcId="{1DD63A02-CE7C-4366-94DF-2FA0A29E023C}" destId="{15C5995D-D87D-4332-A135-A38EA096561B}" srcOrd="15" destOrd="0" presId="urn:microsoft.com/office/officeart/2005/8/layout/lProcess3"/>
    <dgm:cxn modelId="{5DB3BDC3-B501-4CD1-B14B-66FDC0C6E0FA}" type="presParOf" srcId="{1DD63A02-CE7C-4366-94DF-2FA0A29E023C}" destId="{9756C7A1-C2AF-4F64-B4F6-E0986D6F9BE8}" srcOrd="16" destOrd="0" presId="urn:microsoft.com/office/officeart/2005/8/layout/lProcess3"/>
    <dgm:cxn modelId="{86DE60D6-C11A-43D7-A529-8617D4920ECC}" type="presParOf" srcId="{9756C7A1-C2AF-4F64-B4F6-E0986D6F9BE8}" destId="{08AA29D1-9ABE-481F-A217-84A38FA6062D}" srcOrd="0" destOrd="0" presId="urn:microsoft.com/office/officeart/2005/8/layout/lProcess3"/>
    <dgm:cxn modelId="{3CA09B69-9EF9-4BF5-9AFA-8A83EAAAE600}" type="presParOf" srcId="{1DD63A02-CE7C-4366-94DF-2FA0A29E023C}" destId="{C54A2120-5F69-4EBD-B8A6-10C3C50182EB}" srcOrd="17" destOrd="0" presId="urn:microsoft.com/office/officeart/2005/8/layout/lProcess3"/>
    <dgm:cxn modelId="{35F29F83-83C6-4CDA-86CB-7651DD088025}" type="presParOf" srcId="{1DD63A02-CE7C-4366-94DF-2FA0A29E023C}" destId="{34FC4856-817A-4061-8107-E4C180C12AAA}" srcOrd="18" destOrd="0" presId="urn:microsoft.com/office/officeart/2005/8/layout/lProcess3"/>
    <dgm:cxn modelId="{0A32A05B-A591-4C11-BD22-C80A566FEE4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6F32BC23-20B9-4249-B179-A80CAA3226A8}" type="presOf" srcId="{ED8BECD5-82B8-4195-8EE4-A456B8B27996}" destId="{CEDF7963-54A9-4316-9B9E-7B35C734973C}" srcOrd="0" destOrd="0" presId="urn:microsoft.com/office/officeart/2005/8/layout/lProcess3"/>
    <dgm:cxn modelId="{2132AC87-2896-4621-A5CB-F0170FF6C3B9}" type="presOf" srcId="{721C5B1F-1CD0-4983-A908-CCB09EFD62CF}" destId="{1D837E7B-C76F-4208-9F70-DCBEBA49C172}" srcOrd="0" destOrd="0" presId="urn:microsoft.com/office/officeart/2005/8/layout/lProcess3"/>
    <dgm:cxn modelId="{C56B5708-C388-49A6-A500-CAE96509A535}"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4B53AA30-6379-4CA8-AB96-3E1CE2638511}" type="presOf" srcId="{77CD515D-4128-4206-B646-963DB153AE70}" destId="{B5385BD8-2F14-4DBA-84AC-BCA0F0CBBB7D}" srcOrd="0" destOrd="0" presId="urn:microsoft.com/office/officeart/2005/8/layout/lProcess3"/>
    <dgm:cxn modelId="{A457B4CA-BAA7-4A07-9DE4-B17020D217A5}"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D904BC11-6311-4583-907F-224F3F38A0F8}" type="presOf" srcId="{2EA382A6-DFE6-4BA7-9284-77EE4DB5850D}" destId="{9A4CD12A-80F9-4883-AC36-2E0AF1B6AA57}"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2C37BDD5-8295-4C42-AAA8-96C8C11DF4F9}" type="presOf" srcId="{14BBE068-6D1C-4074-B527-FBBCB35E6978}" destId="{08AA29D1-9ABE-481F-A217-84A38FA6062D}"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68439A32-7C71-408E-95B4-A3C2F5FFA8E7}" type="presOf" srcId="{0D29C1A3-6188-4C78-9044-019E9312E142}" destId="{8EBE2429-A816-4657-B0B4-3256053FBC27}" srcOrd="0" destOrd="0" presId="urn:microsoft.com/office/officeart/2005/8/layout/lProcess3"/>
    <dgm:cxn modelId="{F202F99D-8778-46C2-B8B6-915E2297AB07}" type="presOf" srcId="{483F9FCD-945B-4AEF-A0DC-F4A30C2C03B1}" destId="{28DD3D9D-BE31-4947-AED9-D1CBCA9D279C}" srcOrd="0" destOrd="0" presId="urn:microsoft.com/office/officeart/2005/8/layout/lProcess3"/>
    <dgm:cxn modelId="{624FCAD9-1C60-41E1-92E7-19BBAA9D2FD5}" srcId="{EC47C65E-132B-402D-99AD-1E04F1FDFA83}" destId="{0D29C1A3-6188-4C78-9044-019E9312E142}" srcOrd="6"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4260322C-CEB7-4E24-9956-285408E8284C}" type="presOf" srcId="{D322B291-11A3-416F-8874-464CCE6F9D74}" destId="{6015748D-CF19-4260-9768-9CF4786CFB29}" srcOrd="0" destOrd="0" presId="urn:microsoft.com/office/officeart/2005/8/layout/lProcess3"/>
    <dgm:cxn modelId="{F5606219-46C2-4FB6-AFAA-A8ED7B33386E}" type="presOf" srcId="{23DD9D9E-B405-428D-9065-67779142C945}" destId="{F1366FDB-7406-4EAC-9E64-B19C559A62EF}" srcOrd="0" destOrd="0" presId="urn:microsoft.com/office/officeart/2005/8/layout/lProcess3"/>
    <dgm:cxn modelId="{100995BC-8B7F-456E-A8BE-1E23F63E48F2}" type="presParOf" srcId="{1DD63A02-CE7C-4366-94DF-2FA0A29E023C}" destId="{5FE19FB7-0F85-4155-95F0-EE0E7061CC8E}" srcOrd="0" destOrd="0" presId="urn:microsoft.com/office/officeart/2005/8/layout/lProcess3"/>
    <dgm:cxn modelId="{DDCB5872-0A17-4C2C-B128-19A69CD829D2}" type="presParOf" srcId="{5FE19FB7-0F85-4155-95F0-EE0E7061CC8E}" destId="{17AF447C-001F-4FD7-A1B3-18CC227C9109}" srcOrd="0" destOrd="0" presId="urn:microsoft.com/office/officeart/2005/8/layout/lProcess3"/>
    <dgm:cxn modelId="{D3F3616D-5799-4152-B1F3-C9E6C00FD22A}" type="presParOf" srcId="{1DD63A02-CE7C-4366-94DF-2FA0A29E023C}" destId="{1E1FED46-61A1-4B5A-A9E1-B7C84377CA68}" srcOrd="1" destOrd="0" presId="urn:microsoft.com/office/officeart/2005/8/layout/lProcess3"/>
    <dgm:cxn modelId="{2D5E6956-5A98-4285-B433-33B0D282C5BF}" type="presParOf" srcId="{1DD63A02-CE7C-4366-94DF-2FA0A29E023C}" destId="{7D5C10CF-FCBF-47A7-9A43-4BB3FA7D7880}" srcOrd="2" destOrd="0" presId="urn:microsoft.com/office/officeart/2005/8/layout/lProcess3"/>
    <dgm:cxn modelId="{4EFB2F4D-281F-412C-9C96-5764F9BA3A14}" type="presParOf" srcId="{7D5C10CF-FCBF-47A7-9A43-4BB3FA7D7880}" destId="{CEDF7963-54A9-4316-9B9E-7B35C734973C}" srcOrd="0" destOrd="0" presId="urn:microsoft.com/office/officeart/2005/8/layout/lProcess3"/>
    <dgm:cxn modelId="{AA87BE66-BE91-4CCF-A43D-541F3F7F9BA8}" type="presParOf" srcId="{1DD63A02-CE7C-4366-94DF-2FA0A29E023C}" destId="{69848C5A-E118-4380-9B12-8E4CC259D2EA}" srcOrd="3" destOrd="0" presId="urn:microsoft.com/office/officeart/2005/8/layout/lProcess3"/>
    <dgm:cxn modelId="{BB34F588-5439-4BC9-91E6-D8A2875B1D46}" type="presParOf" srcId="{1DD63A02-CE7C-4366-94DF-2FA0A29E023C}" destId="{FE41456B-926D-47B1-8A61-A2FDD2D1CAC9}" srcOrd="4" destOrd="0" presId="urn:microsoft.com/office/officeart/2005/8/layout/lProcess3"/>
    <dgm:cxn modelId="{BDC35D20-F612-4A5C-9E04-19F157A55E53}" type="presParOf" srcId="{FE41456B-926D-47B1-8A61-A2FDD2D1CAC9}" destId="{28DD3D9D-BE31-4947-AED9-D1CBCA9D279C}" srcOrd="0" destOrd="0" presId="urn:microsoft.com/office/officeart/2005/8/layout/lProcess3"/>
    <dgm:cxn modelId="{EAAC98E7-0BEE-4893-BBD6-5CF41208B6EA}" type="presParOf" srcId="{1DD63A02-CE7C-4366-94DF-2FA0A29E023C}" destId="{C76E5569-8EA4-48D2-BF0B-6C3D4B0F41FF}" srcOrd="5" destOrd="0" presId="urn:microsoft.com/office/officeart/2005/8/layout/lProcess3"/>
    <dgm:cxn modelId="{A6D58F4F-6FB7-4991-BF14-0739E6C1ED90}" type="presParOf" srcId="{1DD63A02-CE7C-4366-94DF-2FA0A29E023C}" destId="{05138A14-23BE-4136-BBF3-F768B7355A40}" srcOrd="6" destOrd="0" presId="urn:microsoft.com/office/officeart/2005/8/layout/lProcess3"/>
    <dgm:cxn modelId="{01CBF06D-8C88-4B6D-8835-2348A24A3389}" type="presParOf" srcId="{05138A14-23BE-4136-BBF3-F768B7355A40}" destId="{6015748D-CF19-4260-9768-9CF4786CFB29}" srcOrd="0" destOrd="0" presId="urn:microsoft.com/office/officeart/2005/8/layout/lProcess3"/>
    <dgm:cxn modelId="{F6FA6EE7-A3A4-4146-9273-95C85630493E}" type="presParOf" srcId="{1DD63A02-CE7C-4366-94DF-2FA0A29E023C}" destId="{63A82591-E442-44D7-8766-396CB9053737}" srcOrd="7" destOrd="0" presId="urn:microsoft.com/office/officeart/2005/8/layout/lProcess3"/>
    <dgm:cxn modelId="{120264C6-0244-42B3-A180-6B7CA9B8E9B4}" type="presParOf" srcId="{1DD63A02-CE7C-4366-94DF-2FA0A29E023C}" destId="{6BF4EE59-CAC7-4A96-B644-80A76E00A0D8}" srcOrd="8" destOrd="0" presId="urn:microsoft.com/office/officeart/2005/8/layout/lProcess3"/>
    <dgm:cxn modelId="{1ECF0DAD-B2DA-42FB-B146-21651ECB096D}" type="presParOf" srcId="{6BF4EE59-CAC7-4A96-B644-80A76E00A0D8}" destId="{F1366FDB-7406-4EAC-9E64-B19C559A62EF}" srcOrd="0" destOrd="0" presId="urn:microsoft.com/office/officeart/2005/8/layout/lProcess3"/>
    <dgm:cxn modelId="{C62A331F-1AB6-40D3-A1B6-88B9EC346BF9}" type="presParOf" srcId="{1DD63A02-CE7C-4366-94DF-2FA0A29E023C}" destId="{A53CF975-227A-4AD8-8C86-0230E00EB446}" srcOrd="9" destOrd="0" presId="urn:microsoft.com/office/officeart/2005/8/layout/lProcess3"/>
    <dgm:cxn modelId="{FEB36B13-437B-4DD3-BB69-4B3CFA899B4E}" type="presParOf" srcId="{1DD63A02-CE7C-4366-94DF-2FA0A29E023C}" destId="{F74E08C5-4A57-4C4D-8FC5-03D03EABB9AA}" srcOrd="10" destOrd="0" presId="urn:microsoft.com/office/officeart/2005/8/layout/lProcess3"/>
    <dgm:cxn modelId="{8F429D28-EB91-4029-BD47-D2D332E0EDEF}" type="presParOf" srcId="{F74E08C5-4A57-4C4D-8FC5-03D03EABB9AA}" destId="{1D837E7B-C76F-4208-9F70-DCBEBA49C172}" srcOrd="0" destOrd="0" presId="urn:microsoft.com/office/officeart/2005/8/layout/lProcess3"/>
    <dgm:cxn modelId="{2806543F-A689-4371-B5A2-E1923999E843}" type="presParOf" srcId="{1DD63A02-CE7C-4366-94DF-2FA0A29E023C}" destId="{97B5F039-46AA-48AC-9966-E64B4F690807}" srcOrd="11" destOrd="0" presId="urn:microsoft.com/office/officeart/2005/8/layout/lProcess3"/>
    <dgm:cxn modelId="{2465E12F-06A0-4C84-BCEA-E4EC91674E86}" type="presParOf" srcId="{1DD63A02-CE7C-4366-94DF-2FA0A29E023C}" destId="{8F11E1C7-4CFB-4A13-A095-A6360DD5870F}" srcOrd="12" destOrd="0" presId="urn:microsoft.com/office/officeart/2005/8/layout/lProcess3"/>
    <dgm:cxn modelId="{550A81FC-C7CB-4D55-98F0-2EC6B22248F4}" type="presParOf" srcId="{8F11E1C7-4CFB-4A13-A095-A6360DD5870F}" destId="{8EBE2429-A816-4657-B0B4-3256053FBC27}" srcOrd="0" destOrd="0" presId="urn:microsoft.com/office/officeart/2005/8/layout/lProcess3"/>
    <dgm:cxn modelId="{6E6C18AB-2E8E-48BA-A4EC-93555134CD52}" type="presParOf" srcId="{1DD63A02-CE7C-4366-94DF-2FA0A29E023C}" destId="{66511E6D-C895-4039-B489-D5136A7CF420}" srcOrd="13" destOrd="0" presId="urn:microsoft.com/office/officeart/2005/8/layout/lProcess3"/>
    <dgm:cxn modelId="{52957DF1-76A7-4ECF-B6E5-02B332F16CAA}" type="presParOf" srcId="{1DD63A02-CE7C-4366-94DF-2FA0A29E023C}" destId="{591ABA83-5B22-4B18-B949-49729791FC6F}" srcOrd="14" destOrd="0" presId="urn:microsoft.com/office/officeart/2005/8/layout/lProcess3"/>
    <dgm:cxn modelId="{349CDCE5-041E-48A2-ACEB-D09B6158BB04}" type="presParOf" srcId="{591ABA83-5B22-4B18-B949-49729791FC6F}" destId="{B5385BD8-2F14-4DBA-84AC-BCA0F0CBBB7D}" srcOrd="0" destOrd="0" presId="urn:microsoft.com/office/officeart/2005/8/layout/lProcess3"/>
    <dgm:cxn modelId="{26962751-7C5B-4DF9-BC70-139F77E9CCA9}" type="presParOf" srcId="{1DD63A02-CE7C-4366-94DF-2FA0A29E023C}" destId="{15C5995D-D87D-4332-A135-A38EA096561B}" srcOrd="15" destOrd="0" presId="urn:microsoft.com/office/officeart/2005/8/layout/lProcess3"/>
    <dgm:cxn modelId="{464A8110-6380-4FD1-938A-C6E4C838C653}" type="presParOf" srcId="{1DD63A02-CE7C-4366-94DF-2FA0A29E023C}" destId="{9756C7A1-C2AF-4F64-B4F6-E0986D6F9BE8}" srcOrd="16" destOrd="0" presId="urn:microsoft.com/office/officeart/2005/8/layout/lProcess3"/>
    <dgm:cxn modelId="{8AE80925-69A9-4DC2-A536-C69F887FDEBE}" type="presParOf" srcId="{9756C7A1-C2AF-4F64-B4F6-E0986D6F9BE8}" destId="{08AA29D1-9ABE-481F-A217-84A38FA6062D}" srcOrd="0" destOrd="0" presId="urn:microsoft.com/office/officeart/2005/8/layout/lProcess3"/>
    <dgm:cxn modelId="{39D47E4A-EC7A-45FA-9F98-55AF60E2BBFF}" type="presParOf" srcId="{1DD63A02-CE7C-4366-94DF-2FA0A29E023C}" destId="{C54A2120-5F69-4EBD-B8A6-10C3C50182EB}" srcOrd="17" destOrd="0" presId="urn:microsoft.com/office/officeart/2005/8/layout/lProcess3"/>
    <dgm:cxn modelId="{640C9A60-8F1A-438F-9916-17BDE057739E}" type="presParOf" srcId="{1DD63A02-CE7C-4366-94DF-2FA0A29E023C}" destId="{34FC4856-817A-4061-8107-E4C180C12AAA}" srcOrd="18" destOrd="0" presId="urn:microsoft.com/office/officeart/2005/8/layout/lProcess3"/>
    <dgm:cxn modelId="{FAD64631-3ABE-4CCD-BEC2-338EEBB7A6D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9D74003D-29DF-49FA-8808-012001BBF823}" type="presOf" srcId="{77CD515D-4128-4206-B646-963DB153AE70}" destId="{B5385BD8-2F14-4DBA-84AC-BCA0F0CBBB7D}" srcOrd="0" destOrd="0" presId="urn:microsoft.com/office/officeart/2005/8/layout/lProcess3"/>
    <dgm:cxn modelId="{4D37A9F4-D872-4B40-BCC1-42ABC6344676}" srcId="{EC47C65E-132B-402D-99AD-1E04F1FDFA83}" destId="{77CD515D-4128-4206-B646-963DB153AE70}" srcOrd="7" destOrd="0" parTransId="{D73E1564-5889-4E3D-8B32-795690C4DE62}" sibTransId="{36A4810E-ADCD-424E-BBC1-CCB5D0CC8906}"/>
    <dgm:cxn modelId="{ED58F519-BC0A-4665-996B-32FD81E1FE24}" type="presOf" srcId="{23DD9D9E-B405-428D-9065-67779142C945}" destId="{F1366FDB-7406-4EAC-9E64-B19C559A62EF}" srcOrd="0" destOrd="0" presId="urn:microsoft.com/office/officeart/2005/8/layout/lProcess3"/>
    <dgm:cxn modelId="{8F0DE003-BBD8-4AF7-BD2E-30EC3CE2A6CB}" type="presOf" srcId="{EC47C65E-132B-402D-99AD-1E04F1FDFA83}" destId="{1DD63A02-CE7C-4366-94DF-2FA0A29E023C}" srcOrd="0" destOrd="0" presId="urn:microsoft.com/office/officeart/2005/8/layout/lProcess3"/>
    <dgm:cxn modelId="{65534136-CE95-4071-AE5E-8DFE4886865C}" type="presOf" srcId="{721C5B1F-1CD0-4983-A908-CCB09EFD62CF}" destId="{1D837E7B-C76F-4208-9F70-DCBEBA49C172}" srcOrd="0" destOrd="0" presId="urn:microsoft.com/office/officeart/2005/8/layout/lProcess3"/>
    <dgm:cxn modelId="{1EF06C4D-D278-4660-AD24-C26A04352FB7}" type="presOf" srcId="{14BBE068-6D1C-4074-B527-FBBCB35E6978}" destId="{08AA29D1-9ABE-481F-A217-84A38FA6062D}" srcOrd="0" destOrd="0" presId="urn:microsoft.com/office/officeart/2005/8/layout/lProcess3"/>
    <dgm:cxn modelId="{D158189B-C577-4EEE-BD60-A59337D9716A}"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2C3C8F5B-3A9D-4E39-9C1C-75F6A8F8ABAA}" type="presOf" srcId="{D322B291-11A3-416F-8874-464CCE6F9D74}" destId="{6015748D-CF19-4260-9768-9CF4786CFB29}" srcOrd="0" destOrd="0" presId="urn:microsoft.com/office/officeart/2005/8/layout/lProcess3"/>
    <dgm:cxn modelId="{AB646137-42EE-4778-9B78-2A257CD6CD6B}"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8" destOrd="0" parTransId="{028EFE53-F331-45D3-8ABA-F77B36C5DCDF}" sibTransId="{3D72CCA9-9AA2-4883-BA37-3969F92AFC3B}"/>
    <dgm:cxn modelId="{043DE939-7960-47D3-B9A5-E635BC0C55AD}" type="presOf" srcId="{0D29C1A3-6188-4C78-9044-019E9312E142}" destId="{8EBE2429-A816-4657-B0B4-3256053FBC27}"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E9141EB0-CE9A-466D-A33C-A62F1E5FB767}" type="presOf" srcId="{BDDDE978-BAFC-422E-A579-03451138E5B4}" destId="{17AF447C-001F-4FD7-A1B3-18CC227C9109}" srcOrd="0" destOrd="0" presId="urn:microsoft.com/office/officeart/2005/8/layout/lProcess3"/>
    <dgm:cxn modelId="{2FD4D18C-9782-4EE4-A916-33E168BD474C}" type="presOf" srcId="{2EA382A6-DFE6-4BA7-9284-77EE4DB5850D}" destId="{9A4CD12A-80F9-4883-AC36-2E0AF1B6AA57}" srcOrd="0" destOrd="0" presId="urn:microsoft.com/office/officeart/2005/8/layout/lProcess3"/>
    <dgm:cxn modelId="{042BBE2F-156C-469E-8D23-C0B9D20915E4}" type="presParOf" srcId="{1DD63A02-CE7C-4366-94DF-2FA0A29E023C}" destId="{5FE19FB7-0F85-4155-95F0-EE0E7061CC8E}" srcOrd="0" destOrd="0" presId="urn:microsoft.com/office/officeart/2005/8/layout/lProcess3"/>
    <dgm:cxn modelId="{977A6F0C-16AA-4A0D-B690-0B86C2FBA454}" type="presParOf" srcId="{5FE19FB7-0F85-4155-95F0-EE0E7061CC8E}" destId="{17AF447C-001F-4FD7-A1B3-18CC227C9109}" srcOrd="0" destOrd="0" presId="urn:microsoft.com/office/officeart/2005/8/layout/lProcess3"/>
    <dgm:cxn modelId="{041B5E3E-BBE6-4806-A4B7-AF601E3B1F07}" type="presParOf" srcId="{1DD63A02-CE7C-4366-94DF-2FA0A29E023C}" destId="{1E1FED46-61A1-4B5A-A9E1-B7C84377CA68}" srcOrd="1" destOrd="0" presId="urn:microsoft.com/office/officeart/2005/8/layout/lProcess3"/>
    <dgm:cxn modelId="{D2D42955-1EB4-4392-BA89-91B23BD22D6D}" type="presParOf" srcId="{1DD63A02-CE7C-4366-94DF-2FA0A29E023C}" destId="{7D5C10CF-FCBF-47A7-9A43-4BB3FA7D7880}" srcOrd="2" destOrd="0" presId="urn:microsoft.com/office/officeart/2005/8/layout/lProcess3"/>
    <dgm:cxn modelId="{EB3F1644-DDE9-4193-A4F2-2C6E983054D0}" type="presParOf" srcId="{7D5C10CF-FCBF-47A7-9A43-4BB3FA7D7880}" destId="{CEDF7963-54A9-4316-9B9E-7B35C734973C}" srcOrd="0" destOrd="0" presId="urn:microsoft.com/office/officeart/2005/8/layout/lProcess3"/>
    <dgm:cxn modelId="{F970FFE2-FB9D-4EE2-8BE3-15587FC0702B}" type="presParOf" srcId="{1DD63A02-CE7C-4366-94DF-2FA0A29E023C}" destId="{69848C5A-E118-4380-9B12-8E4CC259D2EA}" srcOrd="3" destOrd="0" presId="urn:microsoft.com/office/officeart/2005/8/layout/lProcess3"/>
    <dgm:cxn modelId="{2C0CB313-756A-4B2C-948A-83AFE6CD2CAC}" type="presParOf" srcId="{1DD63A02-CE7C-4366-94DF-2FA0A29E023C}" destId="{FE41456B-926D-47B1-8A61-A2FDD2D1CAC9}" srcOrd="4" destOrd="0" presId="urn:microsoft.com/office/officeart/2005/8/layout/lProcess3"/>
    <dgm:cxn modelId="{A0CBEECF-3AA6-43C3-B0E1-5504B8A2E40A}" type="presParOf" srcId="{FE41456B-926D-47B1-8A61-A2FDD2D1CAC9}" destId="{28DD3D9D-BE31-4947-AED9-D1CBCA9D279C}" srcOrd="0" destOrd="0" presId="urn:microsoft.com/office/officeart/2005/8/layout/lProcess3"/>
    <dgm:cxn modelId="{4208EB74-F6A1-4695-B2AA-4D0AACAF74B1}" type="presParOf" srcId="{1DD63A02-CE7C-4366-94DF-2FA0A29E023C}" destId="{C76E5569-8EA4-48D2-BF0B-6C3D4B0F41FF}" srcOrd="5" destOrd="0" presId="urn:microsoft.com/office/officeart/2005/8/layout/lProcess3"/>
    <dgm:cxn modelId="{FEC1FAA2-2E23-46F3-B667-0D7EB965B2AA}" type="presParOf" srcId="{1DD63A02-CE7C-4366-94DF-2FA0A29E023C}" destId="{05138A14-23BE-4136-BBF3-F768B7355A40}" srcOrd="6" destOrd="0" presId="urn:microsoft.com/office/officeart/2005/8/layout/lProcess3"/>
    <dgm:cxn modelId="{10C10160-8AAA-4DC1-A951-C580308C3223}" type="presParOf" srcId="{05138A14-23BE-4136-BBF3-F768B7355A40}" destId="{6015748D-CF19-4260-9768-9CF4786CFB29}" srcOrd="0" destOrd="0" presId="urn:microsoft.com/office/officeart/2005/8/layout/lProcess3"/>
    <dgm:cxn modelId="{84AD2A23-7937-40BC-8581-78217EE3FF0C}" type="presParOf" srcId="{1DD63A02-CE7C-4366-94DF-2FA0A29E023C}" destId="{63A82591-E442-44D7-8766-396CB9053737}" srcOrd="7" destOrd="0" presId="urn:microsoft.com/office/officeart/2005/8/layout/lProcess3"/>
    <dgm:cxn modelId="{2244E416-86D2-4C58-90C5-E644AE8A4FFB}" type="presParOf" srcId="{1DD63A02-CE7C-4366-94DF-2FA0A29E023C}" destId="{6BF4EE59-CAC7-4A96-B644-80A76E00A0D8}" srcOrd="8" destOrd="0" presId="urn:microsoft.com/office/officeart/2005/8/layout/lProcess3"/>
    <dgm:cxn modelId="{9D11A427-AC1B-4AE0-B803-9C2E54882DF4}" type="presParOf" srcId="{6BF4EE59-CAC7-4A96-B644-80A76E00A0D8}" destId="{F1366FDB-7406-4EAC-9E64-B19C559A62EF}" srcOrd="0" destOrd="0" presId="urn:microsoft.com/office/officeart/2005/8/layout/lProcess3"/>
    <dgm:cxn modelId="{E9A68AEE-C75F-427F-9BE0-1DE9689003AA}" type="presParOf" srcId="{1DD63A02-CE7C-4366-94DF-2FA0A29E023C}" destId="{A53CF975-227A-4AD8-8C86-0230E00EB446}" srcOrd="9" destOrd="0" presId="urn:microsoft.com/office/officeart/2005/8/layout/lProcess3"/>
    <dgm:cxn modelId="{BA5AB02E-F840-44E1-BD52-49827575B912}" type="presParOf" srcId="{1DD63A02-CE7C-4366-94DF-2FA0A29E023C}" destId="{F74E08C5-4A57-4C4D-8FC5-03D03EABB9AA}" srcOrd="10" destOrd="0" presId="urn:microsoft.com/office/officeart/2005/8/layout/lProcess3"/>
    <dgm:cxn modelId="{FE4B0714-A9E5-4003-A383-0AB3B4309709}" type="presParOf" srcId="{F74E08C5-4A57-4C4D-8FC5-03D03EABB9AA}" destId="{1D837E7B-C76F-4208-9F70-DCBEBA49C172}" srcOrd="0" destOrd="0" presId="urn:microsoft.com/office/officeart/2005/8/layout/lProcess3"/>
    <dgm:cxn modelId="{C7C2EEFD-15EE-4950-9887-2DA5F16C8C93}" type="presParOf" srcId="{1DD63A02-CE7C-4366-94DF-2FA0A29E023C}" destId="{97B5F039-46AA-48AC-9966-E64B4F690807}" srcOrd="11" destOrd="0" presId="urn:microsoft.com/office/officeart/2005/8/layout/lProcess3"/>
    <dgm:cxn modelId="{016E9A44-4416-4DF1-9E36-53092E8986F9}" type="presParOf" srcId="{1DD63A02-CE7C-4366-94DF-2FA0A29E023C}" destId="{8F11E1C7-4CFB-4A13-A095-A6360DD5870F}" srcOrd="12" destOrd="0" presId="urn:microsoft.com/office/officeart/2005/8/layout/lProcess3"/>
    <dgm:cxn modelId="{965A04BC-71A6-4551-9580-08D0C83328B0}" type="presParOf" srcId="{8F11E1C7-4CFB-4A13-A095-A6360DD5870F}" destId="{8EBE2429-A816-4657-B0B4-3256053FBC27}" srcOrd="0" destOrd="0" presId="urn:microsoft.com/office/officeart/2005/8/layout/lProcess3"/>
    <dgm:cxn modelId="{902B62F2-32C4-4AE4-B147-7C7EF557F1BE}" type="presParOf" srcId="{1DD63A02-CE7C-4366-94DF-2FA0A29E023C}" destId="{66511E6D-C895-4039-B489-D5136A7CF420}" srcOrd="13" destOrd="0" presId="urn:microsoft.com/office/officeart/2005/8/layout/lProcess3"/>
    <dgm:cxn modelId="{23F5A8A7-6A63-44CB-8280-91F5B994BBA2}" type="presParOf" srcId="{1DD63A02-CE7C-4366-94DF-2FA0A29E023C}" destId="{591ABA83-5B22-4B18-B949-49729791FC6F}" srcOrd="14" destOrd="0" presId="urn:microsoft.com/office/officeart/2005/8/layout/lProcess3"/>
    <dgm:cxn modelId="{68139E64-BED6-49CD-A8E1-AE2758128A25}" type="presParOf" srcId="{591ABA83-5B22-4B18-B949-49729791FC6F}" destId="{B5385BD8-2F14-4DBA-84AC-BCA0F0CBBB7D}" srcOrd="0" destOrd="0" presId="urn:microsoft.com/office/officeart/2005/8/layout/lProcess3"/>
    <dgm:cxn modelId="{3ACF922D-8087-4C4E-89E0-CF21197DB305}" type="presParOf" srcId="{1DD63A02-CE7C-4366-94DF-2FA0A29E023C}" destId="{15C5995D-D87D-4332-A135-A38EA096561B}" srcOrd="15" destOrd="0" presId="urn:microsoft.com/office/officeart/2005/8/layout/lProcess3"/>
    <dgm:cxn modelId="{678E0ECF-4CE3-41A1-A0B7-074C2F09648F}" type="presParOf" srcId="{1DD63A02-CE7C-4366-94DF-2FA0A29E023C}" destId="{9756C7A1-C2AF-4F64-B4F6-E0986D6F9BE8}" srcOrd="16" destOrd="0" presId="urn:microsoft.com/office/officeart/2005/8/layout/lProcess3"/>
    <dgm:cxn modelId="{C5535DB7-9E17-43F6-9BE4-32F7A6E97196}" type="presParOf" srcId="{9756C7A1-C2AF-4F64-B4F6-E0986D6F9BE8}" destId="{08AA29D1-9ABE-481F-A217-84A38FA6062D}" srcOrd="0" destOrd="0" presId="urn:microsoft.com/office/officeart/2005/8/layout/lProcess3"/>
    <dgm:cxn modelId="{51AA5FBA-7C29-440F-B0DF-C2DD0506AF34}" type="presParOf" srcId="{1DD63A02-CE7C-4366-94DF-2FA0A29E023C}" destId="{C54A2120-5F69-4EBD-B8A6-10C3C50182EB}" srcOrd="17" destOrd="0" presId="urn:microsoft.com/office/officeart/2005/8/layout/lProcess3"/>
    <dgm:cxn modelId="{3543B2A8-0B0D-4E26-9542-0DC43E5CAF89}" type="presParOf" srcId="{1DD63A02-CE7C-4366-94DF-2FA0A29E023C}" destId="{34FC4856-817A-4061-8107-E4C180C12AAA}" srcOrd="18" destOrd="0" presId="urn:microsoft.com/office/officeart/2005/8/layout/lProcess3"/>
    <dgm:cxn modelId="{5ABA882B-50BF-4613-A998-0BCCC3E1D034}"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Introduc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Oximetría de Pulso </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 HARDWARE</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O DEL SOFTWARE</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sz="1200" b="1" dirty="0" smtClean="0"/>
            <a:t>Conclusiones</a:t>
          </a:r>
          <a:endParaRPr lang="es-EC" sz="1200" b="1" dirty="0"/>
        </a:p>
      </dgm:t>
      <dgm:extLst>
        <a:ext uri="{E40237B7-FDA0-4F09-8148-C483321AD2D9}">
          <dgm14:cNvPr xmlns:dgm14="http://schemas.microsoft.com/office/drawing/2010/diagram" id="0" name="">
            <a:hlinkClick xmlns:r="http://schemas.openxmlformats.org/officeDocument/2006/relationships" r:id="rId9" action="ppaction://hlinksldjump"/>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rId10" action="ppaction://hlinksldjump"/>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0"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0"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0"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0"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0"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0" custScaleX="146080"/>
      <dgm:spPr/>
      <dgm:t>
        <a:bodyPr/>
        <a:lstStyle/>
        <a:p>
          <a:endParaRPr lang="es-EC"/>
        </a:p>
      </dgm:t>
    </dgm:pt>
    <dgm:pt modelId="{97B5F039-46AA-48AC-9966-E64B4F690807}" type="pres">
      <dgm:prSet presAssocID="{721C5B1F-1CD0-4983-A908-CCB09EFD62CF}"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6" presStyleCnt="10"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7" presStyleCnt="10"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8" presStyleCnt="10"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9" presStyleCnt="10" custScaleX="146080"/>
      <dgm:spPr/>
      <dgm:t>
        <a:bodyPr/>
        <a:lstStyle/>
        <a:p>
          <a:endParaRPr lang="es-EC"/>
        </a:p>
      </dgm:t>
    </dgm:pt>
  </dgm:ptLst>
  <dgm:cxnLst>
    <dgm:cxn modelId="{4D37A9F4-D872-4B40-BCC1-42ABC6344676}" srcId="{EC47C65E-132B-402D-99AD-1E04F1FDFA83}" destId="{77CD515D-4128-4206-B646-963DB153AE70}" srcOrd="7"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84302D55-04C1-4837-BA0F-00F658D55489}" type="presOf" srcId="{ED8BECD5-82B8-4195-8EE4-A456B8B27996}" destId="{CEDF7963-54A9-4316-9B9E-7B35C734973C}" srcOrd="0" destOrd="0" presId="urn:microsoft.com/office/officeart/2005/8/layout/lProcess3"/>
    <dgm:cxn modelId="{7E952913-C9E1-488A-B9DE-C06CDFFF035F}" srcId="{EC47C65E-132B-402D-99AD-1E04F1FDFA83}" destId="{2EA382A6-DFE6-4BA7-9284-77EE4DB5850D}" srcOrd="9"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21785E67-2D76-4A57-AC42-03D4E00B4EC2}" type="presOf" srcId="{23DD9D9E-B405-428D-9065-67779142C945}" destId="{F1366FDB-7406-4EAC-9E64-B19C559A62EF}" srcOrd="0" destOrd="0" presId="urn:microsoft.com/office/officeart/2005/8/layout/lProcess3"/>
    <dgm:cxn modelId="{059F53F0-A041-4934-82A6-8AC571BB5F1E}" type="presOf" srcId="{2EA382A6-DFE6-4BA7-9284-77EE4DB5850D}" destId="{9A4CD12A-80F9-4883-AC36-2E0AF1B6AA57}" srcOrd="0" destOrd="0" presId="urn:microsoft.com/office/officeart/2005/8/layout/lProcess3"/>
    <dgm:cxn modelId="{402DE0BC-6F8C-4D37-84FB-8712868B1E46}"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E3195456-F097-490B-9B83-A35010C07DC0}" srcId="{EC47C65E-132B-402D-99AD-1E04F1FDFA83}" destId="{23DD9D9E-B405-428D-9065-67779142C945}" srcOrd="4" destOrd="0" parTransId="{8EA994DC-FB76-4D81-9BE9-F21DE796B474}" sibTransId="{D6A3235B-E524-444B-ABC5-3B3623022431}"/>
    <dgm:cxn modelId="{940C507A-36FE-495F-806D-94A99867C6AC}" type="presOf" srcId="{14BBE068-6D1C-4074-B527-FBBCB35E6978}" destId="{08AA29D1-9ABE-481F-A217-84A38FA6062D}" srcOrd="0" destOrd="0" presId="urn:microsoft.com/office/officeart/2005/8/layout/lProcess3"/>
    <dgm:cxn modelId="{3CE201AC-8458-487C-95C6-BA4EFA06858C}" type="presOf" srcId="{EC47C65E-132B-402D-99AD-1E04F1FDFA83}" destId="{1DD63A02-CE7C-4366-94DF-2FA0A29E023C}" srcOrd="0" destOrd="0" presId="urn:microsoft.com/office/officeart/2005/8/layout/lProcess3"/>
    <dgm:cxn modelId="{2A67ECDC-C75D-4CC0-9CF3-9A4BD3CC1097}"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8"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6" destOrd="0" parTransId="{711C12ED-053C-404C-A6B2-C89B2B353C93}" sibTransId="{512CEA0F-C5ED-44F2-A771-324D51CFCE1C}"/>
    <dgm:cxn modelId="{E75429C5-0809-4863-80FC-5AF5E91363F5}" type="presOf" srcId="{77CD515D-4128-4206-B646-963DB153AE70}" destId="{B5385BD8-2F14-4DBA-84AC-BCA0F0CBBB7D}" srcOrd="0" destOrd="0" presId="urn:microsoft.com/office/officeart/2005/8/layout/lProcess3"/>
    <dgm:cxn modelId="{62334307-E76B-42E5-889A-B1C84850F461}" type="presOf" srcId="{0D29C1A3-6188-4C78-9044-019E9312E142}" destId="{8EBE2429-A816-4657-B0B4-3256053FBC27}" srcOrd="0" destOrd="0" presId="urn:microsoft.com/office/officeart/2005/8/layout/lProcess3"/>
    <dgm:cxn modelId="{ACA70F5F-AA57-4281-81F8-8272B04A3F8E}" type="presOf" srcId="{483F9FCD-945B-4AEF-A0DC-F4A30C2C03B1}" destId="{28DD3D9D-BE31-4947-AED9-D1CBCA9D279C}" srcOrd="0" destOrd="0" presId="urn:microsoft.com/office/officeart/2005/8/layout/lProcess3"/>
    <dgm:cxn modelId="{C7C42A79-C68F-479E-B9BD-D51305D02DAA}" type="presOf" srcId="{721C5B1F-1CD0-4983-A908-CCB09EFD62CF}" destId="{1D837E7B-C76F-4208-9F70-DCBEBA49C172}" srcOrd="0" destOrd="0" presId="urn:microsoft.com/office/officeart/2005/8/layout/lProcess3"/>
    <dgm:cxn modelId="{BD0286A0-CCDA-47DB-9D04-B109D42E1B59}" type="presParOf" srcId="{1DD63A02-CE7C-4366-94DF-2FA0A29E023C}" destId="{5FE19FB7-0F85-4155-95F0-EE0E7061CC8E}" srcOrd="0" destOrd="0" presId="urn:microsoft.com/office/officeart/2005/8/layout/lProcess3"/>
    <dgm:cxn modelId="{86AE03E3-A180-47E2-B64D-10F5882E2F55}" type="presParOf" srcId="{5FE19FB7-0F85-4155-95F0-EE0E7061CC8E}" destId="{17AF447C-001F-4FD7-A1B3-18CC227C9109}" srcOrd="0" destOrd="0" presId="urn:microsoft.com/office/officeart/2005/8/layout/lProcess3"/>
    <dgm:cxn modelId="{BAC36A16-1606-4B67-92E7-FFFC83066350}" type="presParOf" srcId="{1DD63A02-CE7C-4366-94DF-2FA0A29E023C}" destId="{1E1FED46-61A1-4B5A-A9E1-B7C84377CA68}" srcOrd="1" destOrd="0" presId="urn:microsoft.com/office/officeart/2005/8/layout/lProcess3"/>
    <dgm:cxn modelId="{5D886679-FD85-426E-BCB2-00393C902D1C}" type="presParOf" srcId="{1DD63A02-CE7C-4366-94DF-2FA0A29E023C}" destId="{7D5C10CF-FCBF-47A7-9A43-4BB3FA7D7880}" srcOrd="2" destOrd="0" presId="urn:microsoft.com/office/officeart/2005/8/layout/lProcess3"/>
    <dgm:cxn modelId="{04726265-25AA-4A94-9479-8F44CAF5D7D0}" type="presParOf" srcId="{7D5C10CF-FCBF-47A7-9A43-4BB3FA7D7880}" destId="{CEDF7963-54A9-4316-9B9E-7B35C734973C}" srcOrd="0" destOrd="0" presId="urn:microsoft.com/office/officeart/2005/8/layout/lProcess3"/>
    <dgm:cxn modelId="{80375697-4F8B-47E8-82DA-2E45042DB7EE}" type="presParOf" srcId="{1DD63A02-CE7C-4366-94DF-2FA0A29E023C}" destId="{69848C5A-E118-4380-9B12-8E4CC259D2EA}" srcOrd="3" destOrd="0" presId="urn:microsoft.com/office/officeart/2005/8/layout/lProcess3"/>
    <dgm:cxn modelId="{A7B9F359-24F7-4CF0-8424-E4457ACFAE0B}" type="presParOf" srcId="{1DD63A02-CE7C-4366-94DF-2FA0A29E023C}" destId="{FE41456B-926D-47B1-8A61-A2FDD2D1CAC9}" srcOrd="4" destOrd="0" presId="urn:microsoft.com/office/officeart/2005/8/layout/lProcess3"/>
    <dgm:cxn modelId="{88E11CFF-884B-48E5-9D51-591B3B98AF82}" type="presParOf" srcId="{FE41456B-926D-47B1-8A61-A2FDD2D1CAC9}" destId="{28DD3D9D-BE31-4947-AED9-D1CBCA9D279C}" srcOrd="0" destOrd="0" presId="urn:microsoft.com/office/officeart/2005/8/layout/lProcess3"/>
    <dgm:cxn modelId="{C72B0BAE-61A8-4258-BAC3-3F0F383A9BF7}" type="presParOf" srcId="{1DD63A02-CE7C-4366-94DF-2FA0A29E023C}" destId="{C76E5569-8EA4-48D2-BF0B-6C3D4B0F41FF}" srcOrd="5" destOrd="0" presId="urn:microsoft.com/office/officeart/2005/8/layout/lProcess3"/>
    <dgm:cxn modelId="{F33BA005-696D-4985-BC94-4C39550B0BD5}" type="presParOf" srcId="{1DD63A02-CE7C-4366-94DF-2FA0A29E023C}" destId="{05138A14-23BE-4136-BBF3-F768B7355A40}" srcOrd="6" destOrd="0" presId="urn:microsoft.com/office/officeart/2005/8/layout/lProcess3"/>
    <dgm:cxn modelId="{30B1E4EA-4244-4284-BFCB-42E8D58675B3}" type="presParOf" srcId="{05138A14-23BE-4136-BBF3-F768B7355A40}" destId="{6015748D-CF19-4260-9768-9CF4786CFB29}" srcOrd="0" destOrd="0" presId="urn:microsoft.com/office/officeart/2005/8/layout/lProcess3"/>
    <dgm:cxn modelId="{132169BD-57C1-4544-B292-B670563FBDAF}" type="presParOf" srcId="{1DD63A02-CE7C-4366-94DF-2FA0A29E023C}" destId="{63A82591-E442-44D7-8766-396CB9053737}" srcOrd="7" destOrd="0" presId="urn:microsoft.com/office/officeart/2005/8/layout/lProcess3"/>
    <dgm:cxn modelId="{8FFBE9F9-9273-4FD4-B55D-27CB2513871F}" type="presParOf" srcId="{1DD63A02-CE7C-4366-94DF-2FA0A29E023C}" destId="{6BF4EE59-CAC7-4A96-B644-80A76E00A0D8}" srcOrd="8" destOrd="0" presId="urn:microsoft.com/office/officeart/2005/8/layout/lProcess3"/>
    <dgm:cxn modelId="{DA2AEC80-3FA7-40C3-8B02-FEFA7B7E79AD}" type="presParOf" srcId="{6BF4EE59-CAC7-4A96-B644-80A76E00A0D8}" destId="{F1366FDB-7406-4EAC-9E64-B19C559A62EF}" srcOrd="0" destOrd="0" presId="urn:microsoft.com/office/officeart/2005/8/layout/lProcess3"/>
    <dgm:cxn modelId="{96CA6448-FF44-48B6-930C-FC3853DBA38F}" type="presParOf" srcId="{1DD63A02-CE7C-4366-94DF-2FA0A29E023C}" destId="{A53CF975-227A-4AD8-8C86-0230E00EB446}" srcOrd="9" destOrd="0" presId="urn:microsoft.com/office/officeart/2005/8/layout/lProcess3"/>
    <dgm:cxn modelId="{C44494E4-EF3A-4443-935B-8621A21325A8}" type="presParOf" srcId="{1DD63A02-CE7C-4366-94DF-2FA0A29E023C}" destId="{F74E08C5-4A57-4C4D-8FC5-03D03EABB9AA}" srcOrd="10" destOrd="0" presId="urn:microsoft.com/office/officeart/2005/8/layout/lProcess3"/>
    <dgm:cxn modelId="{E70D15CB-440C-4D50-BC43-1CBD05BB190D}" type="presParOf" srcId="{F74E08C5-4A57-4C4D-8FC5-03D03EABB9AA}" destId="{1D837E7B-C76F-4208-9F70-DCBEBA49C172}" srcOrd="0" destOrd="0" presId="urn:microsoft.com/office/officeart/2005/8/layout/lProcess3"/>
    <dgm:cxn modelId="{F3815A67-8D4C-4AA2-BC4F-9ACA688C3B04}" type="presParOf" srcId="{1DD63A02-CE7C-4366-94DF-2FA0A29E023C}" destId="{97B5F039-46AA-48AC-9966-E64B4F690807}" srcOrd="11" destOrd="0" presId="urn:microsoft.com/office/officeart/2005/8/layout/lProcess3"/>
    <dgm:cxn modelId="{80DBA6E2-FE48-42DC-9DB3-9D56005127A9}" type="presParOf" srcId="{1DD63A02-CE7C-4366-94DF-2FA0A29E023C}" destId="{8F11E1C7-4CFB-4A13-A095-A6360DD5870F}" srcOrd="12" destOrd="0" presId="urn:microsoft.com/office/officeart/2005/8/layout/lProcess3"/>
    <dgm:cxn modelId="{D47FDD52-B552-49BF-BA14-24BCCC787366}" type="presParOf" srcId="{8F11E1C7-4CFB-4A13-A095-A6360DD5870F}" destId="{8EBE2429-A816-4657-B0B4-3256053FBC27}" srcOrd="0" destOrd="0" presId="urn:microsoft.com/office/officeart/2005/8/layout/lProcess3"/>
    <dgm:cxn modelId="{341CD265-2237-4018-96A3-EF951981BC5C}" type="presParOf" srcId="{1DD63A02-CE7C-4366-94DF-2FA0A29E023C}" destId="{66511E6D-C895-4039-B489-D5136A7CF420}" srcOrd="13" destOrd="0" presId="urn:microsoft.com/office/officeart/2005/8/layout/lProcess3"/>
    <dgm:cxn modelId="{7D9A913F-81B9-4FE1-996A-5EB54668EEDF}" type="presParOf" srcId="{1DD63A02-CE7C-4366-94DF-2FA0A29E023C}" destId="{591ABA83-5B22-4B18-B949-49729791FC6F}" srcOrd="14" destOrd="0" presId="urn:microsoft.com/office/officeart/2005/8/layout/lProcess3"/>
    <dgm:cxn modelId="{BCEE4429-3C1F-47D4-9199-DB44B4E8B00F}" type="presParOf" srcId="{591ABA83-5B22-4B18-B949-49729791FC6F}" destId="{B5385BD8-2F14-4DBA-84AC-BCA0F0CBBB7D}" srcOrd="0" destOrd="0" presId="urn:microsoft.com/office/officeart/2005/8/layout/lProcess3"/>
    <dgm:cxn modelId="{6C8361E2-6204-4FBF-9F51-6D02ED818A2B}" type="presParOf" srcId="{1DD63A02-CE7C-4366-94DF-2FA0A29E023C}" destId="{15C5995D-D87D-4332-A135-A38EA096561B}" srcOrd="15" destOrd="0" presId="urn:microsoft.com/office/officeart/2005/8/layout/lProcess3"/>
    <dgm:cxn modelId="{0B6DE433-CAF8-40F1-81BC-FB55972FBD85}" type="presParOf" srcId="{1DD63A02-CE7C-4366-94DF-2FA0A29E023C}" destId="{9756C7A1-C2AF-4F64-B4F6-E0986D6F9BE8}" srcOrd="16" destOrd="0" presId="urn:microsoft.com/office/officeart/2005/8/layout/lProcess3"/>
    <dgm:cxn modelId="{1C456F24-6DBB-486D-883D-1F7E84E4BA3D}" type="presParOf" srcId="{9756C7A1-C2AF-4F64-B4F6-E0986D6F9BE8}" destId="{08AA29D1-9ABE-481F-A217-84A38FA6062D}" srcOrd="0" destOrd="0" presId="urn:microsoft.com/office/officeart/2005/8/layout/lProcess3"/>
    <dgm:cxn modelId="{B70A80A7-2B26-4C61-A24D-405AE7DC29A9}" type="presParOf" srcId="{1DD63A02-CE7C-4366-94DF-2FA0A29E023C}" destId="{C54A2120-5F69-4EBD-B8A6-10C3C50182EB}" srcOrd="17" destOrd="0" presId="urn:microsoft.com/office/officeart/2005/8/layout/lProcess3"/>
    <dgm:cxn modelId="{6AC75B19-89F0-4E50-B42C-128D8EA793EF}" type="presParOf" srcId="{1DD63A02-CE7C-4366-94DF-2FA0A29E023C}" destId="{34FC4856-817A-4061-8107-E4C180C12AAA}" srcOrd="18" destOrd="0" presId="urn:microsoft.com/office/officeart/2005/8/layout/lProcess3"/>
    <dgm:cxn modelId="{A3638A8D-7D52-434C-99E8-5B5015F27F9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 </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0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smtClean="0"/>
            <a:t>DESARROLLO DEL SOF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 </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087380" y="450"/>
          <a:ext cx="1657886" cy="453966"/>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14363" y="450"/>
        <a:ext cx="1203920" cy="453966"/>
      </dsp:txXfrm>
    </dsp:sp>
    <dsp:sp modelId="{CEDF7963-54A9-4316-9B9E-7B35C734973C}">
      <dsp:nvSpPr>
        <dsp:cNvPr id="0" name=""/>
        <dsp:cNvSpPr/>
      </dsp:nvSpPr>
      <dsp:spPr>
        <a:xfrm>
          <a:off x="2087380" y="517972"/>
          <a:ext cx="1657886" cy="453966"/>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14363" y="517972"/>
        <a:ext cx="1203920" cy="453966"/>
      </dsp:txXfrm>
    </dsp:sp>
    <dsp:sp modelId="{28DD3D9D-BE31-4947-AED9-D1CBCA9D279C}">
      <dsp:nvSpPr>
        <dsp:cNvPr id="0" name=""/>
        <dsp:cNvSpPr/>
      </dsp:nvSpPr>
      <dsp:spPr>
        <a:xfrm>
          <a:off x="2087380" y="1035495"/>
          <a:ext cx="1657886" cy="453966"/>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14363" y="1035495"/>
        <a:ext cx="1203920" cy="453966"/>
      </dsp:txXfrm>
    </dsp:sp>
    <dsp:sp modelId="{6015748D-CF19-4260-9768-9CF4786CFB29}">
      <dsp:nvSpPr>
        <dsp:cNvPr id="0" name=""/>
        <dsp:cNvSpPr/>
      </dsp:nvSpPr>
      <dsp:spPr>
        <a:xfrm>
          <a:off x="2087380" y="1553017"/>
          <a:ext cx="1657886" cy="453966"/>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14363" y="1553017"/>
        <a:ext cx="1203920" cy="453966"/>
      </dsp:txXfrm>
    </dsp:sp>
    <dsp:sp modelId="{F1366FDB-7406-4EAC-9E64-B19C559A62EF}">
      <dsp:nvSpPr>
        <dsp:cNvPr id="0" name=""/>
        <dsp:cNvSpPr/>
      </dsp:nvSpPr>
      <dsp:spPr>
        <a:xfrm>
          <a:off x="2087380" y="2070539"/>
          <a:ext cx="1657886" cy="453966"/>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14363" y="2070539"/>
        <a:ext cx="1203920" cy="453966"/>
      </dsp:txXfrm>
    </dsp:sp>
    <dsp:sp modelId="{1D837E7B-C76F-4208-9F70-DCBEBA49C172}">
      <dsp:nvSpPr>
        <dsp:cNvPr id="0" name=""/>
        <dsp:cNvSpPr/>
      </dsp:nvSpPr>
      <dsp:spPr>
        <a:xfrm>
          <a:off x="2087380" y="2588061"/>
          <a:ext cx="1657886" cy="453966"/>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14363" y="2588061"/>
        <a:ext cx="1203920" cy="453966"/>
      </dsp:txXfrm>
    </dsp:sp>
    <dsp:sp modelId="{8EBE2429-A816-4657-B0B4-3256053FBC27}">
      <dsp:nvSpPr>
        <dsp:cNvPr id="0" name=""/>
        <dsp:cNvSpPr/>
      </dsp:nvSpPr>
      <dsp:spPr>
        <a:xfrm>
          <a:off x="2087380" y="3105583"/>
          <a:ext cx="1657886" cy="453966"/>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 </a:t>
          </a:r>
          <a:endParaRPr lang="es-EC" sz="1200" b="1" kern="1200" dirty="0"/>
        </a:p>
      </dsp:txBody>
      <dsp:txXfrm>
        <a:off x="2314363" y="3105583"/>
        <a:ext cx="1203920" cy="453966"/>
      </dsp:txXfrm>
    </dsp:sp>
    <dsp:sp modelId="{B5385BD8-2F14-4DBA-84AC-BCA0F0CBBB7D}">
      <dsp:nvSpPr>
        <dsp:cNvPr id="0" name=""/>
        <dsp:cNvSpPr/>
      </dsp:nvSpPr>
      <dsp:spPr>
        <a:xfrm>
          <a:off x="2087380" y="3623106"/>
          <a:ext cx="1657886" cy="453966"/>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14363" y="3623106"/>
        <a:ext cx="1203920" cy="453966"/>
      </dsp:txXfrm>
    </dsp:sp>
    <dsp:sp modelId="{08AA29D1-9ABE-481F-A217-84A38FA6062D}">
      <dsp:nvSpPr>
        <dsp:cNvPr id="0" name=""/>
        <dsp:cNvSpPr/>
      </dsp:nvSpPr>
      <dsp:spPr>
        <a:xfrm>
          <a:off x="2087380" y="4140628"/>
          <a:ext cx="1657886" cy="453966"/>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14363" y="4140628"/>
        <a:ext cx="1203920" cy="453966"/>
      </dsp:txXfrm>
    </dsp:sp>
    <dsp:sp modelId="{9A4CD12A-80F9-4883-AC36-2E0AF1B6AA57}">
      <dsp:nvSpPr>
        <dsp:cNvPr id="0" name=""/>
        <dsp:cNvSpPr/>
      </dsp:nvSpPr>
      <dsp:spPr>
        <a:xfrm>
          <a:off x="2087380" y="4658150"/>
          <a:ext cx="1657886" cy="453966"/>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14363" y="4658150"/>
        <a:ext cx="1203920" cy="453966"/>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 </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7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7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8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w="6350" cap="rnd" cmpd="sng" algn="ctr">
          <a:solidFill>
            <a:schemeClr val="accent6">
              <a:shade val="95000"/>
              <a:satMod val="105000"/>
            </a:schemeClr>
          </a:solidFill>
          <a:prstDash val="solid"/>
        </a:ln>
        <a:effectLst>
          <a:outerShdw blurRad="39000" dist="254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8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8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8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8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8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9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9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9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9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9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9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9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9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drawing9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236" y="3063"/>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ción</a:t>
          </a:r>
          <a:endParaRPr lang="es-EC" sz="1200" b="1" kern="1200" dirty="0"/>
        </a:p>
      </dsp:txBody>
      <dsp:txXfrm>
        <a:off x="2386987" y="3063"/>
        <a:ext cx="1202689" cy="453502"/>
      </dsp:txXfrm>
    </dsp:sp>
    <dsp:sp modelId="{CEDF7963-54A9-4316-9B9E-7B35C734973C}">
      <dsp:nvSpPr>
        <dsp:cNvPr id="0" name=""/>
        <dsp:cNvSpPr/>
      </dsp:nvSpPr>
      <dsp:spPr>
        <a:xfrm>
          <a:off x="2160236" y="52005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86987" y="520056"/>
        <a:ext cx="1202689" cy="453502"/>
      </dsp:txXfrm>
    </dsp:sp>
    <dsp:sp modelId="{28DD3D9D-BE31-4947-AED9-D1CBCA9D279C}">
      <dsp:nvSpPr>
        <dsp:cNvPr id="0" name=""/>
        <dsp:cNvSpPr/>
      </dsp:nvSpPr>
      <dsp:spPr>
        <a:xfrm>
          <a:off x="2160236" y="103704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86987" y="1037049"/>
        <a:ext cx="1202689" cy="453502"/>
      </dsp:txXfrm>
    </dsp:sp>
    <dsp:sp modelId="{6015748D-CF19-4260-9768-9CF4786CFB29}">
      <dsp:nvSpPr>
        <dsp:cNvPr id="0" name=""/>
        <dsp:cNvSpPr/>
      </dsp:nvSpPr>
      <dsp:spPr>
        <a:xfrm>
          <a:off x="2160236" y="155404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ximetría de Pulso </a:t>
          </a:r>
          <a:endParaRPr lang="es-EC" sz="1200" b="1" kern="1200" dirty="0"/>
        </a:p>
      </dsp:txBody>
      <dsp:txXfrm>
        <a:off x="2386987" y="1554042"/>
        <a:ext cx="1202689" cy="453502"/>
      </dsp:txXfrm>
    </dsp:sp>
    <dsp:sp modelId="{F1366FDB-7406-4EAC-9E64-B19C559A62EF}">
      <dsp:nvSpPr>
        <dsp:cNvPr id="0" name=""/>
        <dsp:cNvSpPr/>
      </dsp:nvSpPr>
      <dsp:spPr>
        <a:xfrm>
          <a:off x="2160236" y="2071036"/>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86987" y="2071036"/>
        <a:ext cx="1202689" cy="453502"/>
      </dsp:txXfrm>
    </dsp:sp>
    <dsp:sp modelId="{1D837E7B-C76F-4208-9F70-DCBEBA49C172}">
      <dsp:nvSpPr>
        <dsp:cNvPr id="0" name=""/>
        <dsp:cNvSpPr/>
      </dsp:nvSpPr>
      <dsp:spPr>
        <a:xfrm>
          <a:off x="2160236" y="2588029"/>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 HARDWARE</a:t>
          </a:r>
          <a:endParaRPr lang="es-EC" sz="1200" b="1" kern="1200" dirty="0"/>
        </a:p>
      </dsp:txBody>
      <dsp:txXfrm>
        <a:off x="2386987" y="2588029"/>
        <a:ext cx="1202689" cy="453502"/>
      </dsp:txXfrm>
    </dsp:sp>
    <dsp:sp modelId="{8EBE2429-A816-4657-B0B4-3256053FBC27}">
      <dsp:nvSpPr>
        <dsp:cNvPr id="0" name=""/>
        <dsp:cNvSpPr/>
      </dsp:nvSpPr>
      <dsp:spPr>
        <a:xfrm>
          <a:off x="2160236" y="3105022"/>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O DEL SOFTWARE</a:t>
          </a:r>
          <a:endParaRPr lang="es-EC" sz="1200" b="1" kern="1200" dirty="0"/>
        </a:p>
      </dsp:txBody>
      <dsp:txXfrm>
        <a:off x="2386987" y="3105022"/>
        <a:ext cx="1202689" cy="453502"/>
      </dsp:txXfrm>
    </dsp:sp>
    <dsp:sp modelId="{B5385BD8-2F14-4DBA-84AC-BCA0F0CBBB7D}">
      <dsp:nvSpPr>
        <dsp:cNvPr id="0" name=""/>
        <dsp:cNvSpPr/>
      </dsp:nvSpPr>
      <dsp:spPr>
        <a:xfrm>
          <a:off x="2160236" y="3622015"/>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86987" y="3622015"/>
        <a:ext cx="1202689" cy="453502"/>
      </dsp:txXfrm>
    </dsp:sp>
    <dsp:sp modelId="{08AA29D1-9ABE-481F-A217-84A38FA6062D}">
      <dsp:nvSpPr>
        <dsp:cNvPr id="0" name=""/>
        <dsp:cNvSpPr/>
      </dsp:nvSpPr>
      <dsp:spPr>
        <a:xfrm>
          <a:off x="2160236" y="4139008"/>
          <a:ext cx="1656191" cy="453502"/>
        </a:xfrm>
        <a:prstGeom prst="chevron">
          <a:avLst/>
        </a:prstGeom>
        <a:solidFill>
          <a:schemeClr val="accent1"/>
        </a:solidFill>
        <a:ln w="25400" cap="rnd"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a:t>
          </a:r>
          <a:endParaRPr lang="es-EC" sz="1200" b="1" kern="1200" dirty="0"/>
        </a:p>
      </dsp:txBody>
      <dsp:txXfrm>
        <a:off x="2386987" y="4139008"/>
        <a:ext cx="1202689" cy="453502"/>
      </dsp:txXfrm>
    </dsp:sp>
    <dsp:sp modelId="{9A4CD12A-80F9-4883-AC36-2E0AF1B6AA57}">
      <dsp:nvSpPr>
        <dsp:cNvPr id="0" name=""/>
        <dsp:cNvSpPr/>
      </dsp:nvSpPr>
      <dsp:spPr>
        <a:xfrm>
          <a:off x="2160236" y="4656001"/>
          <a:ext cx="1656191" cy="453502"/>
        </a:xfrm>
        <a:prstGeom prst="chevron">
          <a:avLst/>
        </a:prstGeom>
        <a:gradFill rotWithShape="1">
          <a:gsLst>
            <a:gs pos="0">
              <a:schemeClr val="accent6">
                <a:shade val="40000"/>
                <a:satMod val="155000"/>
              </a:schemeClr>
            </a:gs>
            <a:gs pos="65000">
              <a:schemeClr val="accent6">
                <a:shade val="85000"/>
                <a:satMod val="155000"/>
              </a:schemeClr>
            </a:gs>
            <a:gs pos="100000">
              <a:schemeClr val="accent6">
                <a:shade val="95000"/>
                <a:satMod val="155000"/>
              </a:schemeClr>
            </a:gs>
          </a:gsLst>
          <a:lin ang="16200000" scaled="0"/>
        </a:gradFill>
        <a:ln>
          <a:noFill/>
        </a:ln>
        <a:effectLst>
          <a:outerShdw blurRad="39000" dist="25400" dir="5400000" rotWithShape="0">
            <a:srgbClr val="000000">
              <a:alpha val="35000"/>
            </a:srgbClr>
          </a:outerShdw>
        </a:effectLst>
        <a:scene3d>
          <a:camera prst="orthographicFront" fov="0">
            <a:rot lat="0" lon="0" rev="0"/>
          </a:camera>
          <a:lightRig rig="threePt" dir="t">
            <a:rot lat="0" lon="0" rev="0"/>
          </a:lightRig>
        </a:scene3d>
        <a:sp3d prstMaterial="matte">
          <a:bevelT h="22225"/>
        </a:sp3d>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86987" y="4656001"/>
        <a:ext cx="1202689" cy="453502"/>
      </dsp:txXfrm>
    </dsp:sp>
  </dsp:spTree>
</dsp:drawing>
</file>

<file path=ppt/diagrams/layout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0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0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0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0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24DF11-D09A-41B5-AC99-0639112C3D65}" type="datetimeFigureOut">
              <a:rPr lang="es-EC" smtClean="0"/>
              <a:t>05/06/2014</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BE860BB-E3FA-4C38-83DF-86DA42C58153}" type="slidenum">
              <a:rPr lang="es-EC" smtClean="0"/>
              <a:t>‹Nº›</a:t>
            </a:fld>
            <a:endParaRPr lang="es-EC"/>
          </a:p>
        </p:txBody>
      </p:sp>
    </p:spTree>
    <p:extLst>
      <p:ext uri="{BB962C8B-B14F-4D97-AF65-F5344CB8AC3E}">
        <p14:creationId xmlns:p14="http://schemas.microsoft.com/office/powerpoint/2010/main" val="36459082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4BE860BB-E3FA-4C38-83DF-86DA42C58153}" type="slidenum">
              <a:rPr lang="es-EC" smtClean="0"/>
              <a:t>76</a:t>
            </a:fld>
            <a:endParaRPr lang="es-EC"/>
          </a:p>
        </p:txBody>
      </p:sp>
    </p:spTree>
    <p:extLst>
      <p:ext uri="{BB962C8B-B14F-4D97-AF65-F5344CB8AC3E}">
        <p14:creationId xmlns:p14="http://schemas.microsoft.com/office/powerpoint/2010/main" val="3230495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4BE860BB-E3FA-4C38-83DF-86DA42C58153}" type="slidenum">
              <a:rPr lang="es-EC" smtClean="0"/>
              <a:t>77</a:t>
            </a:fld>
            <a:endParaRPr lang="es-EC"/>
          </a:p>
        </p:txBody>
      </p:sp>
    </p:spTree>
    <p:extLst>
      <p:ext uri="{BB962C8B-B14F-4D97-AF65-F5344CB8AC3E}">
        <p14:creationId xmlns:p14="http://schemas.microsoft.com/office/powerpoint/2010/main" val="8781201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4BE860BB-E3FA-4C38-83DF-86DA42C58153}" type="slidenum">
              <a:rPr lang="es-EC" smtClean="0"/>
              <a:t>78</a:t>
            </a:fld>
            <a:endParaRPr lang="es-EC"/>
          </a:p>
        </p:txBody>
      </p:sp>
    </p:spTree>
    <p:extLst>
      <p:ext uri="{BB962C8B-B14F-4D97-AF65-F5344CB8AC3E}">
        <p14:creationId xmlns:p14="http://schemas.microsoft.com/office/powerpoint/2010/main" val="12304137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4BE860BB-E3FA-4C38-83DF-86DA42C58153}" type="slidenum">
              <a:rPr lang="es-EC" smtClean="0"/>
              <a:t>79</a:t>
            </a:fld>
            <a:endParaRPr lang="es-EC"/>
          </a:p>
        </p:txBody>
      </p:sp>
    </p:spTree>
    <p:extLst>
      <p:ext uri="{BB962C8B-B14F-4D97-AF65-F5344CB8AC3E}">
        <p14:creationId xmlns:p14="http://schemas.microsoft.com/office/powerpoint/2010/main" val="1894399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4BE860BB-E3FA-4C38-83DF-86DA42C58153}" type="slidenum">
              <a:rPr lang="es-EC" smtClean="0"/>
              <a:t>80</a:t>
            </a:fld>
            <a:endParaRPr lang="es-EC"/>
          </a:p>
        </p:txBody>
      </p:sp>
    </p:spTree>
    <p:extLst>
      <p:ext uri="{BB962C8B-B14F-4D97-AF65-F5344CB8AC3E}">
        <p14:creationId xmlns:p14="http://schemas.microsoft.com/office/powerpoint/2010/main" val="8512790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4BE860BB-E3FA-4C38-83DF-86DA42C58153}" type="slidenum">
              <a:rPr lang="es-EC" smtClean="0"/>
              <a:t>81</a:t>
            </a:fld>
            <a:endParaRPr lang="es-EC"/>
          </a:p>
        </p:txBody>
      </p:sp>
    </p:spTree>
    <p:extLst>
      <p:ext uri="{BB962C8B-B14F-4D97-AF65-F5344CB8AC3E}">
        <p14:creationId xmlns:p14="http://schemas.microsoft.com/office/powerpoint/2010/main" val="17746689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4BE860BB-E3FA-4C38-83DF-86DA42C58153}" type="slidenum">
              <a:rPr lang="es-EC" smtClean="0"/>
              <a:t>82</a:t>
            </a:fld>
            <a:endParaRPr lang="es-EC"/>
          </a:p>
        </p:txBody>
      </p:sp>
    </p:spTree>
    <p:extLst>
      <p:ext uri="{BB962C8B-B14F-4D97-AF65-F5344CB8AC3E}">
        <p14:creationId xmlns:p14="http://schemas.microsoft.com/office/powerpoint/2010/main" val="30353781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4BE860BB-E3FA-4C38-83DF-86DA42C58153}" type="slidenum">
              <a:rPr lang="es-EC" smtClean="0"/>
              <a:t>83</a:t>
            </a:fld>
            <a:endParaRPr lang="es-EC"/>
          </a:p>
        </p:txBody>
      </p:sp>
    </p:spTree>
    <p:extLst>
      <p:ext uri="{BB962C8B-B14F-4D97-AF65-F5344CB8AC3E}">
        <p14:creationId xmlns:p14="http://schemas.microsoft.com/office/powerpoint/2010/main" val="14258620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14" name="Group 13"/>
          <p:cNvGrpSpPr/>
          <p:nvPr/>
        </p:nvGrpSpPr>
        <p:grpSpPr>
          <a:xfrm>
            <a:off x="0" y="0"/>
            <a:ext cx="9163050" cy="6858000"/>
            <a:chOff x="0" y="0"/>
            <a:chExt cx="9163050" cy="6858000"/>
          </a:xfrm>
        </p:grpSpPr>
        <p:pic>
          <p:nvPicPr>
            <p:cNvPr id="7" name="Rectangle 6"/>
            <p:cNvPicPr>
              <a:picLocks noChangeAspect="1"/>
            </p:cNvPicPr>
            <p:nvPr/>
          </p:nvPicPr>
          <p:blipFill>
            <a:blip r:embed="rId2"/>
            <a:stretch>
              <a:fillRect/>
            </a:stretch>
          </p:blipFill>
          <p:spPr>
            <a:xfrm>
              <a:off x="1292" y="457200"/>
              <a:ext cx="9144000" cy="6400800"/>
            </a:xfrm>
            <a:prstGeom prst="rect">
              <a:avLst/>
            </a:prstGeom>
            <a:noFill/>
            <a:ln>
              <a:noFill/>
            </a:ln>
          </p:spPr>
        </p:pic>
        <p:sp>
          <p:nvSpPr>
            <p:cNvPr id="8" name="Rectangle 7"/>
            <p:cNvSpPr/>
            <p:nvPr/>
          </p:nvSpPr>
          <p:spPr>
            <a:xfrm>
              <a:off x="1292" y="0"/>
              <a:ext cx="9144000" cy="6858000"/>
            </a:xfrm>
            <a:prstGeom prst="rect">
              <a:avLst/>
            </a:prstGeom>
            <a:solidFill>
              <a:schemeClr val="accent2">
                <a:shade val="75000"/>
                <a:alpha val="90000"/>
              </a:schemeClr>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12" name="Rectangle 11"/>
            <p:cNvSpPr/>
            <p:nvPr/>
          </p:nvSpPr>
          <p:spPr>
            <a:xfrm>
              <a:off x="0" y="0"/>
              <a:ext cx="9144000" cy="2286000"/>
            </a:xfrm>
            <a:prstGeom prst="rect">
              <a:avLst/>
            </a:prstGeom>
            <a:gradFill flip="none" rotWithShape="1">
              <a:gsLst>
                <a:gs pos="33000">
                  <a:schemeClr val="accent3">
                    <a:alpha val="49000"/>
                  </a:schemeClr>
                </a:gs>
                <a:gs pos="100000">
                  <a:schemeClr val="bg1">
                    <a:alpha val="43000"/>
                  </a:schemeClr>
                </a:gs>
              </a:gsLst>
              <a:lin ang="5400000" scaled="1"/>
              <a:tileRect/>
            </a:gra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10" name="Rectangle 9"/>
            <p:cNvSpPr/>
            <p:nvPr/>
          </p:nvSpPr>
          <p:spPr>
            <a:xfrm>
              <a:off x="1292" y="1981200"/>
              <a:ext cx="9144000" cy="609600"/>
            </a:xfrm>
            <a:prstGeom prst="rect">
              <a:avLst/>
            </a:prstGeom>
            <a:solidFill>
              <a:schemeClr val="tx2"/>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11" name="Rectangle 10"/>
            <p:cNvSpPr/>
            <p:nvPr/>
          </p:nvSpPr>
          <p:spPr>
            <a:xfrm>
              <a:off x="5166" y="2590800"/>
              <a:ext cx="9144000" cy="457200"/>
            </a:xfrm>
            <a:prstGeom prst="rect">
              <a:avLst/>
            </a:prstGeom>
            <a:solidFill>
              <a:schemeClr val="accent6">
                <a:shade val="10000"/>
              </a:schemeClr>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13" name="Rectangle 12"/>
            <p:cNvSpPr/>
            <p:nvPr/>
          </p:nvSpPr>
          <p:spPr>
            <a:xfrm>
              <a:off x="19050" y="0"/>
              <a:ext cx="9144000" cy="1981200"/>
            </a:xfrm>
            <a:prstGeom prst="rect">
              <a:avLst/>
            </a:prstGeom>
            <a:gradFill flip="none" rotWithShape="1">
              <a:gsLst>
                <a:gs pos="33000">
                  <a:schemeClr val="accent3"/>
                </a:gs>
                <a:gs pos="100000">
                  <a:schemeClr val="bg1">
                    <a:alpha val="0"/>
                  </a:schemeClr>
                </a:gs>
              </a:gsLst>
              <a:lin ang="5400000" scaled="1"/>
              <a:tileRect/>
            </a:gra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grpSp>
      <p:sp>
        <p:nvSpPr>
          <p:cNvPr id="2" name="Shape 1"/>
          <p:cNvSpPr>
            <a:spLocks noGrp="1"/>
          </p:cNvSpPr>
          <p:nvPr>
            <p:ph type="ctrTitle"/>
          </p:nvPr>
        </p:nvSpPr>
        <p:spPr>
          <a:xfrm>
            <a:off x="685800" y="1952625"/>
            <a:ext cx="7772400" cy="666750"/>
          </a:xfrm>
        </p:spPr>
        <p:txBody>
          <a:bodyPr/>
          <a:lstStyle>
            <a:lvl1pPr algn="ctr" latinLnBrk="0">
              <a:defRPr lang="es-ES" sz="3600" cap="all" baseline="0">
                <a:effectLst>
                  <a:outerShdw blurRad="254000" algn="tl" rotWithShape="0">
                    <a:srgbClr val="000000">
                      <a:alpha val="43137"/>
                    </a:srgbClr>
                  </a:outerShdw>
                </a:effectLst>
              </a:defRPr>
            </a:lvl1pPr>
          </a:lstStyle>
          <a:p>
            <a:r>
              <a:rPr lang="es-ES" smtClean="0"/>
              <a:t>Haga clic para modificar el estilo de título del patrón</a:t>
            </a:r>
            <a:endParaRPr lang="es-ES"/>
          </a:p>
        </p:txBody>
      </p:sp>
      <p:sp>
        <p:nvSpPr>
          <p:cNvPr id="3" name="Shape 2"/>
          <p:cNvSpPr>
            <a:spLocks noGrp="1"/>
          </p:cNvSpPr>
          <p:nvPr>
            <p:ph type="subTitle" idx="1"/>
          </p:nvPr>
        </p:nvSpPr>
        <p:spPr>
          <a:xfrm>
            <a:off x="685800" y="2667000"/>
            <a:ext cx="7772400" cy="381000"/>
          </a:xfrm>
        </p:spPr>
        <p:txBody>
          <a:bodyPr/>
          <a:lstStyle>
            <a:lvl1pPr marL="0" indent="0" algn="ctr" latinLnBrk="0">
              <a:buNone/>
              <a:defRPr lang="es-ES" sz="1600">
                <a:solidFill>
                  <a:schemeClr val="bg1"/>
                </a:solidFill>
                <a:effectLst>
                  <a:outerShdw blurRad="254000" algn="tl" rotWithShape="0">
                    <a:srgbClr val="000000">
                      <a:alpha val="43137"/>
                    </a:srgbClr>
                  </a:outerShdw>
                </a:effectLst>
              </a:defRPr>
            </a:lvl1pPr>
            <a:lvl2pPr marL="457200" indent="0" algn="ctr">
              <a:buNone/>
              <a:defRPr lang="es-ES">
                <a:solidFill>
                  <a:schemeClr val="tx1">
                    <a:tint val="75000"/>
                  </a:schemeClr>
                </a:solidFill>
              </a:defRPr>
            </a:lvl2pPr>
            <a:lvl3pPr marL="914400" indent="0" algn="ctr">
              <a:buNone/>
              <a:defRPr lang="es-ES">
                <a:solidFill>
                  <a:schemeClr val="tx1">
                    <a:tint val="75000"/>
                  </a:schemeClr>
                </a:solidFill>
              </a:defRPr>
            </a:lvl3pPr>
            <a:lvl4pPr marL="1371600" indent="0" algn="ctr">
              <a:buNone/>
              <a:defRPr lang="es-ES">
                <a:solidFill>
                  <a:schemeClr val="tx1">
                    <a:tint val="75000"/>
                  </a:schemeClr>
                </a:solidFill>
              </a:defRPr>
            </a:lvl4pPr>
            <a:lvl5pPr marL="1828800" indent="0" algn="ctr">
              <a:buNone/>
              <a:defRPr lang="es-ES">
                <a:solidFill>
                  <a:schemeClr val="tx1">
                    <a:tint val="75000"/>
                  </a:schemeClr>
                </a:solidFill>
              </a:defRPr>
            </a:lvl5pPr>
            <a:lvl6pPr marL="2286000" indent="0" algn="ctr">
              <a:buNone/>
              <a:defRPr lang="es-ES">
                <a:solidFill>
                  <a:schemeClr val="tx1">
                    <a:tint val="75000"/>
                  </a:schemeClr>
                </a:solidFill>
              </a:defRPr>
            </a:lvl6pPr>
            <a:lvl7pPr marL="2743200" indent="0" algn="ctr">
              <a:buNone/>
              <a:defRPr lang="es-ES">
                <a:solidFill>
                  <a:schemeClr val="tx1">
                    <a:tint val="75000"/>
                  </a:schemeClr>
                </a:solidFill>
              </a:defRPr>
            </a:lvl7pPr>
            <a:lvl8pPr marL="3200400" indent="0" algn="ctr">
              <a:buNone/>
              <a:defRPr lang="es-ES">
                <a:solidFill>
                  <a:schemeClr val="tx1">
                    <a:tint val="75000"/>
                  </a:schemeClr>
                </a:solidFill>
              </a:defRPr>
            </a:lvl8pPr>
            <a:lvl9pPr marL="3657600" indent="0" algn="ctr">
              <a:buNone/>
              <a:defRPr lang="es-ES">
                <a:solidFill>
                  <a:schemeClr val="tx1">
                    <a:tint val="75000"/>
                  </a:schemeClr>
                </a:solidFill>
              </a:defRPr>
            </a:lvl9pPr>
          </a:lstStyle>
          <a:p>
            <a:r>
              <a:rPr lang="es-ES" smtClean="0"/>
              <a:t>Haga clic para modificar el estilo de subtítulo del patrón</a:t>
            </a:r>
            <a:endParaRPr lang="es-E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contenido">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s-ES" smtClean="0"/>
              <a:t>Haga clic para modificar el estilo de título del patrón</a:t>
            </a:r>
            <a:endParaRPr lang="es-ES"/>
          </a:p>
        </p:txBody>
      </p:sp>
      <p:sp>
        <p:nvSpPr>
          <p:cNvPr id="3" name="Shape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type="dt" sz="half" idx="10"/>
          </p:nvPr>
        </p:nvSpPr>
        <p:spPr/>
        <p:txBody>
          <a:bodyPr/>
          <a:lstStyle/>
          <a:p>
            <a:fld id="{0A661041-8007-435F-AFCB-6135ADC7B06D}" type="datetimeFigureOut">
              <a:rPr lang="es-EC" smtClean="0"/>
              <a:t>05/06/2014</a:t>
            </a:fld>
            <a:endParaRPr lang="es-EC"/>
          </a:p>
        </p:txBody>
      </p:sp>
      <p:sp>
        <p:nvSpPr>
          <p:cNvPr id="5" name="Shape 4"/>
          <p:cNvSpPr>
            <a:spLocks noGrp="1"/>
          </p:cNvSpPr>
          <p:nvPr>
            <p:ph type="ftr" sz="quarter" idx="11"/>
          </p:nvPr>
        </p:nvSpPr>
        <p:spPr/>
        <p:txBody>
          <a:bodyPr/>
          <a:lstStyle/>
          <a:p>
            <a:endParaRPr lang="es-EC"/>
          </a:p>
        </p:txBody>
      </p:sp>
      <p:sp>
        <p:nvSpPr>
          <p:cNvPr id="6" name="Shape 5"/>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Pr>
        <a:solidFill>
          <a:schemeClr val="accent6">
            <a:shade val="10000"/>
          </a:schemeClr>
        </a:solidFill>
        <a:effectLst/>
      </p:bgPr>
    </p:bg>
    <p:spTree>
      <p:nvGrpSpPr>
        <p:cNvPr id="1" name=""/>
        <p:cNvGrpSpPr/>
        <p:nvPr/>
      </p:nvGrpSpPr>
      <p:grpSpPr>
        <a:xfrm>
          <a:off x="0" y="0"/>
          <a:ext cx="0" cy="0"/>
          <a:chOff x="0" y="0"/>
          <a:chExt cx="0" cy="0"/>
        </a:xfrm>
      </p:grpSpPr>
      <p:grpSp>
        <p:nvGrpSpPr>
          <p:cNvPr id="10" name="Group 9"/>
          <p:cNvGrpSpPr/>
          <p:nvPr/>
        </p:nvGrpSpPr>
        <p:grpSpPr>
          <a:xfrm>
            <a:off x="0" y="228600"/>
            <a:ext cx="9144000" cy="6400800"/>
            <a:chOff x="0" y="228600"/>
            <a:chExt cx="9144000" cy="6400800"/>
          </a:xfrm>
        </p:grpSpPr>
        <p:pic>
          <p:nvPicPr>
            <p:cNvPr id="7" name="Rectangle 6"/>
            <p:cNvPicPr>
              <a:picLocks noChangeAspect="1"/>
            </p:cNvPicPr>
            <p:nvPr/>
          </p:nvPicPr>
          <p:blipFill>
            <a:blip r:embed="rId2"/>
            <a:stretch>
              <a:fillRect/>
            </a:stretch>
          </p:blipFill>
          <p:spPr>
            <a:xfrm>
              <a:off x="0" y="228600"/>
              <a:ext cx="9144000" cy="6400800"/>
            </a:xfrm>
            <a:prstGeom prst="rect">
              <a:avLst/>
            </a:prstGeom>
            <a:noFill/>
            <a:ln>
              <a:noFill/>
            </a:ln>
          </p:spPr>
        </p:pic>
        <p:sp>
          <p:nvSpPr>
            <p:cNvPr id="8" name="Rectangle 7"/>
            <p:cNvSpPr/>
            <p:nvPr/>
          </p:nvSpPr>
          <p:spPr>
            <a:xfrm>
              <a:off x="0" y="228600"/>
              <a:ext cx="9144000" cy="6400800"/>
            </a:xfrm>
            <a:prstGeom prst="rect">
              <a:avLst/>
            </a:prstGeom>
            <a:solidFill>
              <a:schemeClr val="accent2">
                <a:shade val="50000"/>
                <a:alpha val="93000"/>
              </a:schemeClr>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9" name="Rectangle 8"/>
            <p:cNvSpPr/>
            <p:nvPr/>
          </p:nvSpPr>
          <p:spPr>
            <a:xfrm>
              <a:off x="0" y="228600"/>
              <a:ext cx="9144000" cy="6199632"/>
            </a:xfrm>
            <a:prstGeom prst="rect">
              <a:avLst/>
            </a:prstGeom>
            <a:gradFill>
              <a:gsLst>
                <a:gs pos="66000">
                  <a:schemeClr val="accent3">
                    <a:alpha val="79000"/>
                  </a:schemeClr>
                </a:gs>
                <a:gs pos="100000">
                  <a:schemeClr val="bg1">
                    <a:alpha val="50000"/>
                  </a:schemeClr>
                </a:gs>
              </a:gsLst>
              <a:lin ang="5400000" scaled="1"/>
            </a:gra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grpSp>
      <p:sp>
        <p:nvSpPr>
          <p:cNvPr id="2" name="Shape 1"/>
          <p:cNvSpPr>
            <a:spLocks noGrp="1"/>
          </p:cNvSpPr>
          <p:nvPr>
            <p:ph type="title"/>
          </p:nvPr>
        </p:nvSpPr>
        <p:spPr>
          <a:xfrm>
            <a:off x="762000" y="3505200"/>
            <a:ext cx="7772400" cy="1362075"/>
          </a:xfrm>
        </p:spPr>
        <p:txBody>
          <a:bodyPr anchor="b" anchorCtr="0"/>
          <a:lstStyle>
            <a:lvl1pPr algn="l" latinLnBrk="0">
              <a:defRPr lang="es-ES" sz="3600" b="0" cap="all" baseline="0">
                <a:effectLst>
                  <a:outerShdw blurRad="254000" algn="tl" rotWithShape="0">
                    <a:srgbClr val="000000">
                      <a:alpha val="43137"/>
                    </a:srgbClr>
                  </a:outerShdw>
                </a:effectLst>
              </a:defRPr>
            </a:lvl1pPr>
          </a:lstStyle>
          <a:p>
            <a:r>
              <a:rPr lang="es-ES" smtClean="0"/>
              <a:t>Haga clic para modificar el estilo de título del patrón</a:t>
            </a:r>
            <a:endParaRPr lang="es-ES"/>
          </a:p>
        </p:txBody>
      </p:sp>
      <p:sp>
        <p:nvSpPr>
          <p:cNvPr id="3" name="Shape 2"/>
          <p:cNvSpPr>
            <a:spLocks noGrp="1"/>
          </p:cNvSpPr>
          <p:nvPr>
            <p:ph type="body" idx="1"/>
          </p:nvPr>
        </p:nvSpPr>
        <p:spPr>
          <a:xfrm>
            <a:off x="762000" y="4876801"/>
            <a:ext cx="7772400" cy="1042987"/>
          </a:xfrm>
        </p:spPr>
        <p:txBody>
          <a:bodyPr anchor="t" anchorCtr="0"/>
          <a:lstStyle>
            <a:lvl1pPr marL="0" indent="0" latinLnBrk="0">
              <a:buNone/>
              <a:defRPr lang="es-ES" sz="1600">
                <a:solidFill>
                  <a:schemeClr val="accent6">
                    <a:shade val="10000"/>
                  </a:schemeClr>
                </a:solidFill>
              </a:defRPr>
            </a:lvl1pPr>
            <a:lvl2pPr marL="457200" indent="0">
              <a:buNone/>
              <a:defRPr lang="es-ES" sz="1800">
                <a:solidFill>
                  <a:schemeClr val="tx1">
                    <a:tint val="75000"/>
                  </a:schemeClr>
                </a:solidFill>
              </a:defRPr>
            </a:lvl2pPr>
            <a:lvl3pPr marL="914400" indent="0">
              <a:buNone/>
              <a:defRPr lang="es-ES" sz="1600">
                <a:solidFill>
                  <a:schemeClr val="tx1">
                    <a:tint val="75000"/>
                  </a:schemeClr>
                </a:solidFill>
              </a:defRPr>
            </a:lvl3pPr>
            <a:lvl4pPr marL="1371600" indent="0">
              <a:buNone/>
              <a:defRPr lang="es-ES" sz="1400">
                <a:solidFill>
                  <a:schemeClr val="tx1">
                    <a:tint val="75000"/>
                  </a:schemeClr>
                </a:solidFill>
              </a:defRPr>
            </a:lvl4pPr>
            <a:lvl5pPr marL="1828800" indent="0">
              <a:buNone/>
              <a:defRPr lang="es-ES" sz="1400">
                <a:solidFill>
                  <a:schemeClr val="tx1">
                    <a:tint val="75000"/>
                  </a:schemeClr>
                </a:solidFill>
              </a:defRPr>
            </a:lvl5pPr>
            <a:lvl6pPr marL="2286000" indent="0">
              <a:buNone/>
              <a:defRPr lang="es-ES" sz="1400">
                <a:solidFill>
                  <a:schemeClr val="tx1">
                    <a:tint val="75000"/>
                  </a:schemeClr>
                </a:solidFill>
              </a:defRPr>
            </a:lvl6pPr>
            <a:lvl7pPr marL="2743200" indent="0">
              <a:buNone/>
              <a:defRPr lang="es-ES" sz="1400">
                <a:solidFill>
                  <a:schemeClr val="tx1">
                    <a:tint val="75000"/>
                  </a:schemeClr>
                </a:solidFill>
              </a:defRPr>
            </a:lvl7pPr>
            <a:lvl8pPr marL="3200400" indent="0">
              <a:buNone/>
              <a:defRPr lang="es-ES" sz="1400">
                <a:solidFill>
                  <a:schemeClr val="tx1">
                    <a:tint val="75000"/>
                  </a:schemeClr>
                </a:solidFill>
              </a:defRPr>
            </a:lvl8pPr>
            <a:lvl9pPr marL="3657600" indent="0">
              <a:buNone/>
              <a:defRPr lang="es-ES" sz="1400">
                <a:solidFill>
                  <a:schemeClr val="tx1">
                    <a:tint val="75000"/>
                  </a:schemeClr>
                </a:solidFill>
              </a:defRPr>
            </a:lvl9pPr>
          </a:lstStyle>
          <a:p>
            <a:pPr lvl="0"/>
            <a:r>
              <a:rPr lang="es-ES" smtClean="0"/>
              <a:t>Haga clic para modificar el estilo de texto del patrón</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Contenido dos">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s-ES" smtClean="0"/>
              <a:t>Haga clic para modificar el estilo de título del patrón</a:t>
            </a:r>
            <a:endParaRPr lang="es-ES"/>
          </a:p>
        </p:txBody>
      </p:sp>
      <p:sp>
        <p:nvSpPr>
          <p:cNvPr id="3" name="Shape 2"/>
          <p:cNvSpPr>
            <a:spLocks noGrp="1"/>
          </p:cNvSpPr>
          <p:nvPr>
            <p:ph sz="half" idx="1"/>
          </p:nvPr>
        </p:nvSpPr>
        <p:spPr>
          <a:xfrm>
            <a:off x="457200" y="1600200"/>
            <a:ext cx="4038600" cy="4525963"/>
          </a:xfrm>
        </p:spPr>
        <p:txBody>
          <a:bodyPr/>
          <a:lstStyle>
            <a:lvl1pPr latinLnBrk="0">
              <a:defRPr lang="es-ES" sz="2800"/>
            </a:lvl1pPr>
            <a:lvl2pPr>
              <a:defRPr lang="es-ES" sz="2400"/>
            </a:lvl2pPr>
            <a:lvl3pPr>
              <a:defRPr lang="es-ES" sz="2000"/>
            </a:lvl3pPr>
            <a:lvl4pPr>
              <a:defRPr lang="es-ES" sz="1800"/>
            </a:lvl4pPr>
            <a:lvl5pPr>
              <a:defRPr lang="es-ES" sz="1800"/>
            </a:lvl5pPr>
            <a:lvl6pPr>
              <a:defRPr lang="es-ES" sz="1800"/>
            </a:lvl6pPr>
            <a:lvl7pPr>
              <a:defRPr lang="es-ES" sz="1800"/>
            </a:lvl7pPr>
            <a:lvl8pPr>
              <a:defRPr lang="es-ES" sz="1800"/>
            </a:lvl8pPr>
            <a:lvl9pPr>
              <a:defRPr lang="es-ES"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sz="half" idx="2"/>
          </p:nvPr>
        </p:nvSpPr>
        <p:spPr>
          <a:xfrm>
            <a:off x="4648200" y="1600200"/>
            <a:ext cx="4038600" cy="4525963"/>
          </a:xfrm>
        </p:spPr>
        <p:txBody>
          <a:bodyPr/>
          <a:lstStyle>
            <a:lvl1pPr latinLnBrk="0">
              <a:defRPr lang="es-ES" sz="2800"/>
            </a:lvl1pPr>
            <a:lvl2pPr>
              <a:defRPr lang="es-ES" sz="2400"/>
            </a:lvl2pPr>
            <a:lvl3pPr>
              <a:defRPr lang="es-ES" sz="2000"/>
            </a:lvl3pPr>
            <a:lvl4pPr>
              <a:defRPr lang="es-ES" sz="1800"/>
            </a:lvl4pPr>
            <a:lvl5pPr>
              <a:defRPr lang="es-ES" sz="1800"/>
            </a:lvl5pPr>
            <a:lvl6pPr>
              <a:defRPr lang="es-ES" sz="1800"/>
            </a:lvl6pPr>
            <a:lvl7pPr>
              <a:defRPr lang="es-ES" sz="1800"/>
            </a:lvl7pPr>
            <a:lvl8pPr>
              <a:defRPr lang="es-ES" sz="1800"/>
            </a:lvl8pPr>
            <a:lvl9pPr>
              <a:defRPr lang="es-ES"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type="dt" sz="half" idx="10"/>
          </p:nvPr>
        </p:nvSpPr>
        <p:spPr/>
        <p:txBody>
          <a:bodyPr/>
          <a:lstStyle/>
          <a:p>
            <a:fld id="{0A661041-8007-435F-AFCB-6135ADC7B06D}" type="datetimeFigureOut">
              <a:rPr lang="es-EC" smtClean="0"/>
              <a:t>05/06/2014</a:t>
            </a:fld>
            <a:endParaRPr lang="es-EC"/>
          </a:p>
        </p:txBody>
      </p:sp>
      <p:sp>
        <p:nvSpPr>
          <p:cNvPr id="6" name="Shape 5"/>
          <p:cNvSpPr>
            <a:spLocks noGrp="1"/>
          </p:cNvSpPr>
          <p:nvPr>
            <p:ph type="ftr" sz="quarter" idx="11"/>
          </p:nvPr>
        </p:nvSpPr>
        <p:spPr/>
        <p:txBody>
          <a:bodyPr/>
          <a:lstStyle/>
          <a:p>
            <a:endParaRPr lang="es-EC"/>
          </a:p>
        </p:txBody>
      </p:sp>
      <p:sp>
        <p:nvSpPr>
          <p:cNvPr id="7" name="Shape 6"/>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lvl1pPr latinLnBrk="0">
              <a:defRPr lang="es-ES"/>
            </a:lvl1pPr>
          </a:lstStyle>
          <a:p>
            <a:r>
              <a:rPr lang="es-ES" smtClean="0"/>
              <a:t>Haga clic para modificar el estilo de título del patrón</a:t>
            </a:r>
            <a:endParaRPr lang="es-ES"/>
          </a:p>
        </p:txBody>
      </p:sp>
      <p:sp>
        <p:nvSpPr>
          <p:cNvPr id="3" name="Shape 2"/>
          <p:cNvSpPr>
            <a:spLocks noGrp="1"/>
          </p:cNvSpPr>
          <p:nvPr>
            <p:ph type="body" idx="1"/>
          </p:nvPr>
        </p:nvSpPr>
        <p:spPr>
          <a:xfrm>
            <a:off x="457200" y="1535113"/>
            <a:ext cx="4040188" cy="639762"/>
          </a:xfrm>
        </p:spPr>
        <p:txBody>
          <a:bodyPr anchor="b"/>
          <a:lstStyle>
            <a:lvl1pPr marL="0" indent="0" latinLnBrk="0">
              <a:buNone/>
              <a:defRPr lang="es-ES" sz="2400" b="1"/>
            </a:lvl1pPr>
            <a:lvl2pPr marL="457200" indent="0">
              <a:buNone/>
              <a:defRPr lang="es-ES" sz="2000" b="1"/>
            </a:lvl2pPr>
            <a:lvl3pPr marL="914400" indent="0">
              <a:buNone/>
              <a:defRPr lang="es-ES" sz="1800" b="1"/>
            </a:lvl3pPr>
            <a:lvl4pPr marL="1371600" indent="0">
              <a:buNone/>
              <a:defRPr lang="es-ES" sz="1600" b="1"/>
            </a:lvl4pPr>
            <a:lvl5pPr marL="1828800" indent="0">
              <a:buNone/>
              <a:defRPr lang="es-ES" sz="1600" b="1"/>
            </a:lvl5pPr>
            <a:lvl6pPr marL="2286000" indent="0">
              <a:buNone/>
              <a:defRPr lang="es-ES" sz="1600" b="1"/>
            </a:lvl6pPr>
            <a:lvl7pPr marL="2743200" indent="0">
              <a:buNone/>
              <a:defRPr lang="es-ES" sz="1600" b="1"/>
            </a:lvl7pPr>
            <a:lvl8pPr marL="3200400" indent="0">
              <a:buNone/>
              <a:defRPr lang="es-ES" sz="1600" b="1"/>
            </a:lvl8pPr>
            <a:lvl9pPr marL="3657600" indent="0">
              <a:buNone/>
              <a:defRPr lang="es-ES" sz="1600" b="1"/>
            </a:lvl9pPr>
          </a:lstStyle>
          <a:p>
            <a:pPr lvl="0"/>
            <a:r>
              <a:rPr lang="es-ES" smtClean="0"/>
              <a:t>Haga clic para modificar el estilo de texto del patrón</a:t>
            </a:r>
          </a:p>
        </p:txBody>
      </p:sp>
      <p:sp>
        <p:nvSpPr>
          <p:cNvPr id="4" name="Shape 3"/>
          <p:cNvSpPr>
            <a:spLocks noGrp="1"/>
          </p:cNvSpPr>
          <p:nvPr>
            <p:ph sz="half" idx="2"/>
          </p:nvPr>
        </p:nvSpPr>
        <p:spPr>
          <a:xfrm>
            <a:off x="457200" y="2174875"/>
            <a:ext cx="4040188" cy="3951288"/>
          </a:xfrm>
        </p:spPr>
        <p:txBody>
          <a:bodyPr/>
          <a:lstStyle>
            <a:lvl1pPr latinLnBrk="0">
              <a:defRPr lang="es-ES" sz="2400"/>
            </a:lvl1pPr>
            <a:lvl2pPr>
              <a:defRPr lang="es-ES" sz="2000"/>
            </a:lvl2pPr>
            <a:lvl3pPr>
              <a:defRPr lang="es-ES" sz="1800"/>
            </a:lvl3pPr>
            <a:lvl4pPr>
              <a:defRPr lang="es-ES" sz="1600"/>
            </a:lvl4pPr>
            <a:lvl5pPr>
              <a:defRPr lang="es-ES" sz="1600"/>
            </a:lvl5pPr>
            <a:lvl6pPr>
              <a:defRPr lang="es-ES" sz="1600"/>
            </a:lvl6pPr>
            <a:lvl7pPr>
              <a:defRPr lang="es-ES" sz="1600"/>
            </a:lvl7pPr>
            <a:lvl8pPr>
              <a:defRPr lang="es-ES" sz="1600"/>
            </a:lvl8pPr>
            <a:lvl9pPr>
              <a:defRPr lang="es-ES"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Shape 4"/>
          <p:cNvSpPr>
            <a:spLocks noGrp="1"/>
          </p:cNvSpPr>
          <p:nvPr>
            <p:ph type="body" sz="quarter" idx="3"/>
          </p:nvPr>
        </p:nvSpPr>
        <p:spPr>
          <a:xfrm>
            <a:off x="4645025" y="1535113"/>
            <a:ext cx="4041775" cy="639762"/>
          </a:xfrm>
        </p:spPr>
        <p:txBody>
          <a:bodyPr anchor="b"/>
          <a:lstStyle>
            <a:lvl1pPr marL="0" indent="0" latinLnBrk="0">
              <a:buNone/>
              <a:defRPr lang="es-ES" sz="2400" b="1"/>
            </a:lvl1pPr>
            <a:lvl2pPr marL="457200" indent="0">
              <a:buNone/>
              <a:defRPr lang="es-ES" sz="2000" b="1"/>
            </a:lvl2pPr>
            <a:lvl3pPr marL="914400" indent="0">
              <a:buNone/>
              <a:defRPr lang="es-ES" sz="1800" b="1"/>
            </a:lvl3pPr>
            <a:lvl4pPr marL="1371600" indent="0">
              <a:buNone/>
              <a:defRPr lang="es-ES" sz="1600" b="1"/>
            </a:lvl4pPr>
            <a:lvl5pPr marL="1828800" indent="0">
              <a:buNone/>
              <a:defRPr lang="es-ES" sz="1600" b="1"/>
            </a:lvl5pPr>
            <a:lvl6pPr marL="2286000" indent="0">
              <a:buNone/>
              <a:defRPr lang="es-ES" sz="1600" b="1"/>
            </a:lvl6pPr>
            <a:lvl7pPr marL="2743200" indent="0">
              <a:buNone/>
              <a:defRPr lang="es-ES" sz="1600" b="1"/>
            </a:lvl7pPr>
            <a:lvl8pPr marL="3200400" indent="0">
              <a:buNone/>
              <a:defRPr lang="es-ES" sz="1600" b="1"/>
            </a:lvl8pPr>
            <a:lvl9pPr marL="3657600" indent="0">
              <a:buNone/>
              <a:defRPr lang="es-ES" sz="1600" b="1"/>
            </a:lvl9pPr>
          </a:lstStyle>
          <a:p>
            <a:pPr lvl="0"/>
            <a:r>
              <a:rPr lang="es-ES" smtClean="0"/>
              <a:t>Haga clic para modificar el estilo de texto del patrón</a:t>
            </a:r>
          </a:p>
        </p:txBody>
      </p:sp>
      <p:sp>
        <p:nvSpPr>
          <p:cNvPr id="6" name="Shape 5"/>
          <p:cNvSpPr>
            <a:spLocks noGrp="1"/>
          </p:cNvSpPr>
          <p:nvPr>
            <p:ph sz="quarter" idx="4"/>
          </p:nvPr>
        </p:nvSpPr>
        <p:spPr>
          <a:xfrm>
            <a:off x="4645025" y="2174875"/>
            <a:ext cx="4041775" cy="3951288"/>
          </a:xfrm>
        </p:spPr>
        <p:txBody>
          <a:bodyPr/>
          <a:lstStyle>
            <a:lvl1pPr latinLnBrk="0">
              <a:defRPr lang="es-ES" sz="2400"/>
            </a:lvl1pPr>
            <a:lvl2pPr>
              <a:defRPr lang="es-ES" sz="2000"/>
            </a:lvl2pPr>
            <a:lvl3pPr>
              <a:defRPr lang="es-ES" sz="1800"/>
            </a:lvl3pPr>
            <a:lvl4pPr>
              <a:defRPr lang="es-ES" sz="1600"/>
            </a:lvl4pPr>
            <a:lvl5pPr>
              <a:defRPr lang="es-ES" sz="1600"/>
            </a:lvl5pPr>
            <a:lvl6pPr>
              <a:defRPr lang="es-ES" sz="1600"/>
            </a:lvl6pPr>
            <a:lvl7pPr>
              <a:defRPr lang="es-ES" sz="1600"/>
            </a:lvl7pPr>
            <a:lvl8pPr>
              <a:defRPr lang="es-ES" sz="1600"/>
            </a:lvl8pPr>
            <a:lvl9pPr>
              <a:defRPr lang="es-ES"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Shape 6"/>
          <p:cNvSpPr>
            <a:spLocks noGrp="1"/>
          </p:cNvSpPr>
          <p:nvPr>
            <p:ph type="dt" sz="half" idx="10"/>
          </p:nvPr>
        </p:nvSpPr>
        <p:spPr/>
        <p:txBody>
          <a:bodyPr/>
          <a:lstStyle/>
          <a:p>
            <a:fld id="{0A661041-8007-435F-AFCB-6135ADC7B06D}" type="datetimeFigureOut">
              <a:rPr lang="es-EC" smtClean="0"/>
              <a:t>05/06/2014</a:t>
            </a:fld>
            <a:endParaRPr lang="es-EC"/>
          </a:p>
        </p:txBody>
      </p:sp>
      <p:sp>
        <p:nvSpPr>
          <p:cNvPr id="8" name="Shape 7"/>
          <p:cNvSpPr>
            <a:spLocks noGrp="1"/>
          </p:cNvSpPr>
          <p:nvPr>
            <p:ph type="ftr" sz="quarter" idx="11"/>
          </p:nvPr>
        </p:nvSpPr>
        <p:spPr/>
        <p:txBody>
          <a:bodyPr/>
          <a:lstStyle/>
          <a:p>
            <a:endParaRPr lang="es-EC"/>
          </a:p>
        </p:txBody>
      </p:sp>
      <p:sp>
        <p:nvSpPr>
          <p:cNvPr id="9" name="Shape 8"/>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título">
    <p:spTree>
      <p:nvGrpSpPr>
        <p:cNvPr id="1" name=""/>
        <p:cNvGrpSpPr/>
        <p:nvPr/>
      </p:nvGrpSpPr>
      <p:grpSpPr>
        <a:xfrm>
          <a:off x="0" y="0"/>
          <a:ext cx="0" cy="0"/>
          <a:chOff x="0" y="0"/>
          <a:chExt cx="0" cy="0"/>
        </a:xfrm>
      </p:grpSpPr>
      <p:sp>
        <p:nvSpPr>
          <p:cNvPr id="2" name="Shape 1"/>
          <p:cNvSpPr>
            <a:spLocks noGrp="1"/>
          </p:cNvSpPr>
          <p:nvPr>
            <p:ph type="title"/>
          </p:nvPr>
        </p:nvSpPr>
        <p:spPr/>
        <p:txBody>
          <a:bodyPr/>
          <a:lstStyle/>
          <a:p>
            <a:r>
              <a:rPr lang="es-ES" smtClean="0"/>
              <a:t>Haga clic para modificar el estilo de título del patrón</a:t>
            </a:r>
            <a:endParaRPr lang="es-ES"/>
          </a:p>
        </p:txBody>
      </p:sp>
      <p:sp>
        <p:nvSpPr>
          <p:cNvPr id="3" name="Shape 2"/>
          <p:cNvSpPr>
            <a:spLocks noGrp="1"/>
          </p:cNvSpPr>
          <p:nvPr>
            <p:ph type="dt" sz="half" idx="10"/>
          </p:nvPr>
        </p:nvSpPr>
        <p:spPr/>
        <p:txBody>
          <a:bodyPr/>
          <a:lstStyle/>
          <a:p>
            <a:fld id="{0A661041-8007-435F-AFCB-6135ADC7B06D}" type="datetimeFigureOut">
              <a:rPr lang="es-EC" smtClean="0"/>
              <a:t>05/06/2014</a:t>
            </a:fld>
            <a:endParaRPr lang="es-EC"/>
          </a:p>
        </p:txBody>
      </p:sp>
      <p:sp>
        <p:nvSpPr>
          <p:cNvPr id="4" name="Shape 3"/>
          <p:cNvSpPr>
            <a:spLocks noGrp="1"/>
          </p:cNvSpPr>
          <p:nvPr>
            <p:ph type="ftr" sz="quarter" idx="11"/>
          </p:nvPr>
        </p:nvSpPr>
        <p:spPr/>
        <p:txBody>
          <a:bodyPr/>
          <a:lstStyle/>
          <a:p>
            <a:endParaRPr lang="es-EC"/>
          </a:p>
        </p:txBody>
      </p:sp>
      <p:sp>
        <p:nvSpPr>
          <p:cNvPr id="5" name="Shape 4"/>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Shape 1"/>
          <p:cNvSpPr>
            <a:spLocks noGrp="1"/>
          </p:cNvSpPr>
          <p:nvPr>
            <p:ph type="dt" sz="half" idx="10"/>
          </p:nvPr>
        </p:nvSpPr>
        <p:spPr/>
        <p:txBody>
          <a:bodyPr/>
          <a:lstStyle/>
          <a:p>
            <a:fld id="{0A661041-8007-435F-AFCB-6135ADC7B06D}" type="datetimeFigureOut">
              <a:rPr lang="es-EC" smtClean="0"/>
              <a:t>05/06/2014</a:t>
            </a:fld>
            <a:endParaRPr lang="es-EC"/>
          </a:p>
        </p:txBody>
      </p:sp>
      <p:sp>
        <p:nvSpPr>
          <p:cNvPr id="3" name="Shape 2"/>
          <p:cNvSpPr>
            <a:spLocks noGrp="1"/>
          </p:cNvSpPr>
          <p:nvPr>
            <p:ph type="ftr" sz="quarter" idx="11"/>
          </p:nvPr>
        </p:nvSpPr>
        <p:spPr/>
        <p:txBody>
          <a:bodyPr/>
          <a:lstStyle/>
          <a:p>
            <a:endParaRPr lang="es-EC"/>
          </a:p>
        </p:txBody>
      </p:sp>
      <p:sp>
        <p:nvSpPr>
          <p:cNvPr id="4" name="Shape 3"/>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Shape 1"/>
          <p:cNvSpPr>
            <a:spLocks noGrp="1"/>
          </p:cNvSpPr>
          <p:nvPr>
            <p:ph type="title"/>
          </p:nvPr>
        </p:nvSpPr>
        <p:spPr>
          <a:xfrm>
            <a:off x="457200" y="273050"/>
            <a:ext cx="3008313" cy="1162050"/>
          </a:xfrm>
        </p:spPr>
        <p:txBody>
          <a:bodyPr anchor="b"/>
          <a:lstStyle>
            <a:lvl1pPr algn="l" latinLnBrk="0">
              <a:defRPr lang="es-ES" sz="2000" b="1"/>
            </a:lvl1pPr>
          </a:lstStyle>
          <a:p>
            <a:r>
              <a:rPr lang="es-ES" smtClean="0"/>
              <a:t>Haga clic para modificar el estilo de título del patrón</a:t>
            </a:r>
            <a:endParaRPr lang="es-ES"/>
          </a:p>
        </p:txBody>
      </p:sp>
      <p:sp>
        <p:nvSpPr>
          <p:cNvPr id="3" name="Shape 2"/>
          <p:cNvSpPr>
            <a:spLocks noGrp="1"/>
          </p:cNvSpPr>
          <p:nvPr>
            <p:ph idx="1"/>
          </p:nvPr>
        </p:nvSpPr>
        <p:spPr>
          <a:xfrm>
            <a:off x="3575050" y="273050"/>
            <a:ext cx="5111750" cy="5853113"/>
          </a:xfrm>
        </p:spPr>
        <p:txBody>
          <a:bodyPr/>
          <a:lstStyle>
            <a:lvl1pPr latinLnBrk="0">
              <a:defRPr lang="es-ES" sz="3200"/>
            </a:lvl1pPr>
            <a:lvl2pPr>
              <a:defRPr lang="es-ES" sz="2800"/>
            </a:lvl2pPr>
            <a:lvl3pPr>
              <a:defRPr lang="es-ES" sz="2400"/>
            </a:lvl3pPr>
            <a:lvl4pPr>
              <a:defRPr lang="es-ES" sz="2000"/>
            </a:lvl4pPr>
            <a:lvl5pPr>
              <a:defRPr lang="es-ES" sz="2000"/>
            </a:lvl5pPr>
            <a:lvl6pPr>
              <a:defRPr lang="es-ES" sz="2000"/>
            </a:lvl6pPr>
            <a:lvl7pPr>
              <a:defRPr lang="es-ES" sz="2000"/>
            </a:lvl7pPr>
            <a:lvl8pPr>
              <a:defRPr lang="es-ES" sz="2000"/>
            </a:lvl8pPr>
            <a:lvl9pPr>
              <a:defRPr lang="es-ES"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Shape 3"/>
          <p:cNvSpPr>
            <a:spLocks noGrp="1"/>
          </p:cNvSpPr>
          <p:nvPr>
            <p:ph type="body" sz="half" idx="2"/>
          </p:nvPr>
        </p:nvSpPr>
        <p:spPr>
          <a:xfrm>
            <a:off x="457200" y="1435100"/>
            <a:ext cx="3008313" cy="4691063"/>
          </a:xfrm>
        </p:spPr>
        <p:txBody>
          <a:bodyPr/>
          <a:lstStyle>
            <a:lvl1pPr marL="0" indent="0" latinLnBrk="0">
              <a:buNone/>
              <a:defRPr lang="es-ES" sz="1400"/>
            </a:lvl1pPr>
            <a:lvl2pPr marL="457200" indent="0">
              <a:buNone/>
              <a:defRPr lang="es-ES" sz="1200"/>
            </a:lvl2pPr>
            <a:lvl3pPr marL="914400" indent="0">
              <a:buNone/>
              <a:defRPr lang="es-ES" sz="1000"/>
            </a:lvl3pPr>
            <a:lvl4pPr marL="1371600" indent="0">
              <a:buNone/>
              <a:defRPr lang="es-ES" sz="900"/>
            </a:lvl4pPr>
            <a:lvl5pPr marL="1828800" indent="0">
              <a:buNone/>
              <a:defRPr lang="es-ES" sz="900"/>
            </a:lvl5pPr>
            <a:lvl6pPr marL="2286000" indent="0">
              <a:buNone/>
              <a:defRPr lang="es-ES" sz="900"/>
            </a:lvl6pPr>
            <a:lvl7pPr marL="2743200" indent="0">
              <a:buNone/>
              <a:defRPr lang="es-ES" sz="900"/>
            </a:lvl7pPr>
            <a:lvl8pPr marL="3200400" indent="0">
              <a:buNone/>
              <a:defRPr lang="es-ES" sz="900"/>
            </a:lvl8pPr>
            <a:lvl9pPr marL="3657600" indent="0">
              <a:buNone/>
              <a:defRPr lang="es-ES" sz="900"/>
            </a:lvl9pPr>
          </a:lstStyle>
          <a:p>
            <a:pPr lvl="0"/>
            <a:r>
              <a:rPr lang="es-ES" smtClean="0"/>
              <a:t>Haga clic para modificar el estilo de texto del patrón</a:t>
            </a:r>
          </a:p>
        </p:txBody>
      </p:sp>
      <p:sp>
        <p:nvSpPr>
          <p:cNvPr id="5" name="Shape 4"/>
          <p:cNvSpPr>
            <a:spLocks noGrp="1"/>
          </p:cNvSpPr>
          <p:nvPr>
            <p:ph type="dt" sz="half" idx="10"/>
          </p:nvPr>
        </p:nvSpPr>
        <p:spPr/>
        <p:txBody>
          <a:bodyPr/>
          <a:lstStyle/>
          <a:p>
            <a:fld id="{0A661041-8007-435F-AFCB-6135ADC7B06D}" type="datetimeFigureOut">
              <a:rPr lang="es-EC" smtClean="0"/>
              <a:t>05/06/2014</a:t>
            </a:fld>
            <a:endParaRPr lang="es-EC"/>
          </a:p>
        </p:txBody>
      </p:sp>
      <p:sp>
        <p:nvSpPr>
          <p:cNvPr id="6" name="Shape 5"/>
          <p:cNvSpPr>
            <a:spLocks noGrp="1"/>
          </p:cNvSpPr>
          <p:nvPr>
            <p:ph type="ftr" sz="quarter" idx="11"/>
          </p:nvPr>
        </p:nvSpPr>
        <p:spPr/>
        <p:txBody>
          <a:bodyPr/>
          <a:lstStyle/>
          <a:p>
            <a:endParaRPr lang="es-EC"/>
          </a:p>
        </p:txBody>
      </p:sp>
      <p:sp>
        <p:nvSpPr>
          <p:cNvPr id="7" name="Shape 6"/>
          <p:cNvSpPr>
            <a:spLocks noGrp="1"/>
          </p:cNvSpPr>
          <p:nvPr>
            <p:ph type="sldNum" sz="quarter" idx="12"/>
          </p:nvPr>
        </p:nvSpPr>
        <p:spPr/>
        <p:txBody>
          <a:bodyPr/>
          <a:lstStyle/>
          <a:p>
            <a:fld id="{A9C8277F-7823-4FAD-B157-6316115FF153}" type="slidenum">
              <a:rPr lang="es-EC" smtClean="0"/>
              <a:t>‹Nº›</a:t>
            </a:fld>
            <a:endParaRPr lang="es-EC"/>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Shape 1"/>
          <p:cNvSpPr>
            <a:spLocks noGrp="1"/>
          </p:cNvSpPr>
          <p:nvPr>
            <p:ph type="title"/>
          </p:nvPr>
        </p:nvSpPr>
        <p:spPr>
          <a:xfrm>
            <a:off x="1792288" y="4800600"/>
            <a:ext cx="5486400" cy="566738"/>
          </a:xfrm>
        </p:spPr>
        <p:txBody>
          <a:bodyPr anchor="b"/>
          <a:lstStyle>
            <a:lvl1pPr algn="l" latinLnBrk="0">
              <a:defRPr lang="es-ES" sz="2000" b="1"/>
            </a:lvl1pPr>
          </a:lstStyle>
          <a:p>
            <a:r>
              <a:rPr lang="es-ES" smtClean="0"/>
              <a:t>Haga clic para modificar el estilo de título del patrón</a:t>
            </a:r>
            <a:endParaRPr lang="es-ES"/>
          </a:p>
        </p:txBody>
      </p:sp>
      <p:sp>
        <p:nvSpPr>
          <p:cNvPr id="3" name="Shape 2"/>
          <p:cNvSpPr>
            <a:spLocks noGrp="1"/>
          </p:cNvSpPr>
          <p:nvPr>
            <p:ph type="pic" idx="1"/>
          </p:nvPr>
        </p:nvSpPr>
        <p:spPr>
          <a:xfrm>
            <a:off x="1792288" y="612775"/>
            <a:ext cx="5486400" cy="4114800"/>
          </a:xfrm>
        </p:spPr>
        <p:txBody>
          <a:bodyPr/>
          <a:lstStyle>
            <a:lvl1pPr marL="0" indent="0" latinLnBrk="0">
              <a:buNone/>
              <a:defRPr lang="es-ES" sz="3200"/>
            </a:lvl1pPr>
            <a:lvl2pPr marL="457200" indent="0">
              <a:buNone/>
              <a:defRPr lang="es-ES" sz="2800"/>
            </a:lvl2pPr>
            <a:lvl3pPr marL="914400" indent="0">
              <a:buNone/>
              <a:defRPr lang="es-ES" sz="2400"/>
            </a:lvl3pPr>
            <a:lvl4pPr marL="1371600" indent="0">
              <a:buNone/>
              <a:defRPr lang="es-ES" sz="2000"/>
            </a:lvl4pPr>
            <a:lvl5pPr marL="1828800" indent="0">
              <a:buNone/>
              <a:defRPr lang="es-ES" sz="2000"/>
            </a:lvl5pPr>
            <a:lvl6pPr marL="2286000" indent="0">
              <a:buNone/>
              <a:defRPr lang="es-ES" sz="2000"/>
            </a:lvl6pPr>
            <a:lvl7pPr marL="2743200" indent="0">
              <a:buNone/>
              <a:defRPr lang="es-ES" sz="2000"/>
            </a:lvl7pPr>
            <a:lvl8pPr marL="3200400" indent="0">
              <a:buNone/>
              <a:defRPr lang="es-ES" sz="2000"/>
            </a:lvl8pPr>
            <a:lvl9pPr marL="3657600" indent="0">
              <a:buNone/>
              <a:defRPr lang="es-ES" sz="2000"/>
            </a:lvl9pPr>
          </a:lstStyle>
          <a:p>
            <a:r>
              <a:rPr lang="es-ES" smtClean="0"/>
              <a:t>Haga clic en el icono para agregar una imagen</a:t>
            </a:r>
            <a:endParaRPr lang="es-ES"/>
          </a:p>
        </p:txBody>
      </p:sp>
      <p:sp>
        <p:nvSpPr>
          <p:cNvPr id="4" name="Shape 3"/>
          <p:cNvSpPr>
            <a:spLocks noGrp="1"/>
          </p:cNvSpPr>
          <p:nvPr>
            <p:ph type="body" sz="half" idx="2"/>
          </p:nvPr>
        </p:nvSpPr>
        <p:spPr>
          <a:xfrm>
            <a:off x="1792288" y="5367338"/>
            <a:ext cx="5486400" cy="804862"/>
          </a:xfrm>
        </p:spPr>
        <p:txBody>
          <a:bodyPr/>
          <a:lstStyle>
            <a:lvl1pPr marL="0" indent="0" latinLnBrk="0">
              <a:buNone/>
              <a:defRPr lang="es-ES" sz="1400"/>
            </a:lvl1pPr>
            <a:lvl2pPr marL="457200" indent="0">
              <a:buNone/>
              <a:defRPr lang="es-ES" sz="1200"/>
            </a:lvl2pPr>
            <a:lvl3pPr marL="914400" indent="0">
              <a:buNone/>
              <a:defRPr lang="es-ES" sz="1000"/>
            </a:lvl3pPr>
            <a:lvl4pPr marL="1371600" indent="0">
              <a:buNone/>
              <a:defRPr lang="es-ES" sz="900"/>
            </a:lvl4pPr>
            <a:lvl5pPr marL="1828800" indent="0">
              <a:buNone/>
              <a:defRPr lang="es-ES" sz="900"/>
            </a:lvl5pPr>
            <a:lvl6pPr marL="2286000" indent="0">
              <a:buNone/>
              <a:defRPr lang="es-ES" sz="900"/>
            </a:lvl6pPr>
            <a:lvl7pPr marL="2743200" indent="0">
              <a:buNone/>
              <a:defRPr lang="es-ES" sz="900"/>
            </a:lvl7pPr>
            <a:lvl8pPr marL="3200400" indent="0">
              <a:buNone/>
              <a:defRPr lang="es-ES" sz="900"/>
            </a:lvl8pPr>
            <a:lvl9pPr marL="3657600" indent="0">
              <a:buNone/>
              <a:defRPr lang="es-ES" sz="900"/>
            </a:lvl9pPr>
          </a:lstStyle>
          <a:p>
            <a:pPr lvl="0"/>
            <a:r>
              <a:rPr lang="es-ES" smtClean="0"/>
              <a:t>Haga clic para modificar el estilo de texto del patrón</a:t>
            </a:r>
          </a:p>
        </p:txBody>
      </p:sp>
      <p:sp>
        <p:nvSpPr>
          <p:cNvPr id="5" name="Shape 4"/>
          <p:cNvSpPr>
            <a:spLocks noGrp="1"/>
          </p:cNvSpPr>
          <p:nvPr>
            <p:ph type="dt" sz="half" idx="10"/>
          </p:nvPr>
        </p:nvSpPr>
        <p:spPr/>
        <p:txBody>
          <a:bodyPr/>
          <a:lstStyle/>
          <a:p>
            <a:fld id="{22B01318-6ABD-4BDD-BBB0-D5B124F36B42}" type="datetimeFigureOut">
              <a:pPr/>
              <a:t>05/06/2014</a:t>
            </a:fld>
            <a:endParaRPr lang="es-ES"/>
          </a:p>
        </p:txBody>
      </p:sp>
      <p:sp>
        <p:nvSpPr>
          <p:cNvPr id="6" name="Shape 5"/>
          <p:cNvSpPr>
            <a:spLocks noGrp="1"/>
          </p:cNvSpPr>
          <p:nvPr>
            <p:ph type="ftr" sz="quarter" idx="11"/>
          </p:nvPr>
        </p:nvSpPr>
        <p:spPr/>
        <p:txBody>
          <a:bodyPr/>
          <a:lstStyle/>
          <a:p>
            <a:endParaRPr lang="es-ES"/>
          </a:p>
        </p:txBody>
      </p:sp>
      <p:sp>
        <p:nvSpPr>
          <p:cNvPr id="7" name="Shape 6"/>
          <p:cNvSpPr>
            <a:spLocks noGrp="1"/>
          </p:cNvSpPr>
          <p:nvPr>
            <p:ph type="sldNum" sz="quarter" idx="12"/>
          </p:nvPr>
        </p:nvSpPr>
        <p:spPr/>
        <p:txBody>
          <a:bodyPr/>
          <a:lstStyle/>
          <a:p>
            <a:fld id="{62D56ECA-4C16-4208-B374-27591EF545A3}" type="slidenum">
              <a:pPr/>
              <a:t>‹Nº›</a:t>
            </a:fld>
            <a:endParaRPr lang="es-E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1" name="Group 10"/>
          <p:cNvGrpSpPr/>
          <p:nvPr/>
        </p:nvGrpSpPr>
        <p:grpSpPr>
          <a:xfrm>
            <a:off x="0" y="0"/>
            <a:ext cx="9144000" cy="6858000"/>
            <a:chOff x="0" y="0"/>
            <a:chExt cx="9144000" cy="6858000"/>
          </a:xfrm>
        </p:grpSpPr>
        <p:sp>
          <p:nvSpPr>
            <p:cNvPr id="16" name="Rectangle 15"/>
            <p:cNvSpPr/>
            <p:nvPr/>
          </p:nvSpPr>
          <p:spPr>
            <a:xfrm>
              <a:off x="0" y="0"/>
              <a:ext cx="9144000" cy="6858000"/>
            </a:xfrm>
            <a:prstGeom prst="rect">
              <a:avLst/>
            </a:prstGeom>
            <a:solidFill>
              <a:schemeClr val="accent6">
                <a:shade val="1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pic>
          <p:nvPicPr>
            <p:cNvPr id="13" name="Rectangle 12"/>
            <p:cNvPicPr>
              <a:picLocks noChangeAspect="1"/>
            </p:cNvPicPr>
            <p:nvPr/>
          </p:nvPicPr>
          <p:blipFill>
            <a:blip r:embed="rId11"/>
            <a:stretch>
              <a:fillRect/>
            </a:stretch>
          </p:blipFill>
          <p:spPr>
            <a:xfrm>
              <a:off x="0" y="228600"/>
              <a:ext cx="9144000" cy="6400800"/>
            </a:xfrm>
            <a:prstGeom prst="rect">
              <a:avLst/>
            </a:prstGeom>
            <a:noFill/>
            <a:ln>
              <a:noFill/>
            </a:ln>
          </p:spPr>
        </p:pic>
        <p:sp>
          <p:nvSpPr>
            <p:cNvPr id="14" name="Rectangle 13"/>
            <p:cNvSpPr/>
            <p:nvPr/>
          </p:nvSpPr>
          <p:spPr>
            <a:xfrm>
              <a:off x="0" y="228600"/>
              <a:ext cx="9144000" cy="6400800"/>
            </a:xfrm>
            <a:prstGeom prst="rect">
              <a:avLst/>
            </a:prstGeom>
            <a:solidFill>
              <a:schemeClr val="accent2">
                <a:shade val="50000"/>
                <a:alpha val="90000"/>
              </a:schemeClr>
            </a:soli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sp>
          <p:nvSpPr>
            <p:cNvPr id="15" name="Rectangle 14"/>
            <p:cNvSpPr/>
            <p:nvPr/>
          </p:nvSpPr>
          <p:spPr>
            <a:xfrm>
              <a:off x="0" y="1371601"/>
              <a:ext cx="9144000" cy="5057775"/>
            </a:xfrm>
            <a:prstGeom prst="rect">
              <a:avLst/>
            </a:prstGeom>
            <a:gradFill>
              <a:gsLst>
                <a:gs pos="66000">
                  <a:schemeClr val="accent3">
                    <a:alpha val="79000"/>
                  </a:schemeClr>
                </a:gs>
                <a:gs pos="100000">
                  <a:schemeClr val="bg1">
                    <a:alpha val="50000"/>
                  </a:schemeClr>
                </a:gs>
              </a:gsLst>
              <a:lin ang="5400000" scaled="1"/>
            </a:gra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S"/>
            </a:p>
          </p:txBody>
        </p:sp>
      </p:grpSp>
      <p:sp>
        <p:nvSpPr>
          <p:cNvPr id="2" name="Rectangle 1"/>
          <p:cNvSpPr>
            <a:spLocks noGrp="1"/>
          </p:cNvSpPr>
          <p:nvPr>
            <p:ph type="title"/>
          </p:nvPr>
        </p:nvSpPr>
        <p:spPr>
          <a:xfrm>
            <a:off x="457200" y="227013"/>
            <a:ext cx="8229600" cy="1143000"/>
          </a:xfrm>
          <a:prstGeom prst="rect">
            <a:avLst/>
          </a:prstGeom>
        </p:spPr>
        <p:txBody>
          <a:bodyPr vert="horz" rtlCol="0" anchor="b" anchorCtr="0">
            <a:normAutofit/>
          </a:bodyPr>
          <a:lstStyle/>
          <a:p>
            <a:r>
              <a:rPr lang="es-ES"/>
              <a:t>Haga clic para modificar el estilo de título del patrón</a:t>
            </a:r>
          </a:p>
        </p:txBody>
      </p:sp>
      <p:sp>
        <p:nvSpPr>
          <p:cNvPr id="3" name="Rectangle 2"/>
          <p:cNvSpPr>
            <a:spLocks noGrp="1"/>
          </p:cNvSpPr>
          <p:nvPr>
            <p:ph type="body" idx="1"/>
          </p:nvPr>
        </p:nvSpPr>
        <p:spPr>
          <a:xfrm>
            <a:off x="457200" y="1514476"/>
            <a:ext cx="8229600" cy="4611688"/>
          </a:xfrm>
          <a:prstGeom prst="rect">
            <a:avLst/>
          </a:prstGeom>
        </p:spPr>
        <p:txBody>
          <a:bodyPr vert="horz" rtlCol="0">
            <a:normAutofit/>
          </a:bodyPr>
          <a:lstStyle/>
          <a:p>
            <a:pPr lvl="0"/>
            <a:r>
              <a:rPr lang="es-ES"/>
              <a:t>Haga clic para modificar los estilos de título del patrón</a:t>
            </a:r>
          </a:p>
          <a:p>
            <a:pPr lvl="1"/>
            <a:r>
              <a:rPr lang="es-ES"/>
              <a:t>Segundo nivel</a:t>
            </a:r>
          </a:p>
          <a:p>
            <a:pPr lvl="2"/>
            <a:r>
              <a:rPr lang="es-ES"/>
              <a:t>Tercer nivel</a:t>
            </a:r>
          </a:p>
          <a:p>
            <a:pPr lvl="3"/>
            <a:r>
              <a:rPr lang="es-ES"/>
              <a:t>Cuarto nivel</a:t>
            </a:r>
          </a:p>
          <a:p>
            <a:pPr lvl="4"/>
            <a:r>
              <a:rPr lang="es-ES"/>
              <a:t>Quinto nivel</a:t>
            </a:r>
          </a:p>
        </p:txBody>
      </p:sp>
      <p:sp>
        <p:nvSpPr>
          <p:cNvPr id="4" name="Rectangle 3"/>
          <p:cNvSpPr>
            <a:spLocks noGrp="1"/>
          </p:cNvSpPr>
          <p:nvPr>
            <p:ph type="dt" sz="half" idx="2"/>
          </p:nvPr>
        </p:nvSpPr>
        <p:spPr>
          <a:xfrm>
            <a:off x="457200" y="6392636"/>
            <a:ext cx="2133600" cy="365125"/>
          </a:xfrm>
          <a:prstGeom prst="rect">
            <a:avLst/>
          </a:prstGeom>
        </p:spPr>
        <p:txBody>
          <a:bodyPr vert="horz" rtlCol="0" anchor="ctr"/>
          <a:lstStyle>
            <a:lvl1pPr algn="l" latinLnBrk="0">
              <a:defRPr lang="es-ES" sz="1200">
                <a:solidFill>
                  <a:schemeClr val="bg1"/>
                </a:solidFill>
              </a:defRPr>
            </a:lvl1pPr>
          </a:lstStyle>
          <a:p>
            <a:fld id="{0A661041-8007-435F-AFCB-6135ADC7B06D}" type="datetimeFigureOut">
              <a:rPr lang="es-EC" smtClean="0"/>
              <a:t>05/06/2014</a:t>
            </a:fld>
            <a:endParaRPr lang="es-EC"/>
          </a:p>
        </p:txBody>
      </p:sp>
      <p:sp>
        <p:nvSpPr>
          <p:cNvPr id="5" name="Rectangle 4"/>
          <p:cNvSpPr>
            <a:spLocks noGrp="1"/>
          </p:cNvSpPr>
          <p:nvPr>
            <p:ph type="ftr" sz="quarter" idx="3"/>
          </p:nvPr>
        </p:nvSpPr>
        <p:spPr>
          <a:xfrm>
            <a:off x="3124200" y="6392636"/>
            <a:ext cx="2895600" cy="365125"/>
          </a:xfrm>
          <a:prstGeom prst="rect">
            <a:avLst/>
          </a:prstGeom>
        </p:spPr>
        <p:txBody>
          <a:bodyPr vert="horz" rtlCol="0" anchor="ctr"/>
          <a:lstStyle>
            <a:lvl1pPr algn="ctr" latinLnBrk="0">
              <a:defRPr lang="es-ES" sz="1200">
                <a:solidFill>
                  <a:schemeClr val="bg1"/>
                </a:solidFill>
              </a:defRPr>
            </a:lvl1pPr>
          </a:lstStyle>
          <a:p>
            <a:endParaRPr lang="es-EC"/>
          </a:p>
        </p:txBody>
      </p:sp>
      <p:sp>
        <p:nvSpPr>
          <p:cNvPr id="6" name="Rectangle 5"/>
          <p:cNvSpPr>
            <a:spLocks noGrp="1"/>
          </p:cNvSpPr>
          <p:nvPr>
            <p:ph type="sldNum" sz="quarter" idx="4"/>
          </p:nvPr>
        </p:nvSpPr>
        <p:spPr>
          <a:xfrm>
            <a:off x="6553200" y="6392636"/>
            <a:ext cx="2133600" cy="365125"/>
          </a:xfrm>
          <a:prstGeom prst="rect">
            <a:avLst/>
          </a:prstGeom>
        </p:spPr>
        <p:txBody>
          <a:bodyPr vert="horz" rtlCol="0" anchor="ctr"/>
          <a:lstStyle>
            <a:lvl1pPr algn="r" latinLnBrk="0">
              <a:defRPr lang="es-ES" sz="1200">
                <a:solidFill>
                  <a:schemeClr val="bg1"/>
                </a:solidFill>
              </a:defRPr>
            </a:lvl1pPr>
          </a:lstStyle>
          <a:p>
            <a:fld id="{A9C8277F-7823-4FAD-B157-6316115FF153}" type="slidenum">
              <a:rPr lang="es-EC" smtClean="0"/>
              <a:t>‹Nº›</a:t>
            </a:fld>
            <a:endParaRPr lang="es-EC"/>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rtl="0" eaLnBrk="1" latinLnBrk="0" hangingPunct="1">
        <a:spcBef>
          <a:spcPct val="0"/>
        </a:spcBef>
        <a:buNone/>
        <a:defRPr lang="es-ES" sz="3600" kern="1200" cap="all" baseline="0">
          <a:solidFill>
            <a:schemeClr val="bg1"/>
          </a:solidFill>
          <a:effectLst>
            <a:outerShdw blurRad="254000" algn="tl" rotWithShape="0">
              <a:srgbClr val="000000">
                <a:alpha val="43137"/>
              </a:srgbClr>
            </a:outerShdw>
          </a:effectLst>
          <a:latin typeface="+mj-lt"/>
          <a:ea typeface="+mj-ea"/>
          <a:cs typeface="+mj-cs"/>
        </a:defRPr>
      </a:lvl1pPr>
    </p:titleStyle>
    <p:bodyStyle>
      <a:lvl1pPr marL="342900" indent="-342900" algn="l" rtl="0" eaLnBrk="1" latinLnBrk="0" hangingPunct="1">
        <a:spcBef>
          <a:spcPct val="20000"/>
        </a:spcBef>
        <a:buFont typeface="Arial"/>
        <a:buChar char="•"/>
        <a:defRPr lang="es-ES" sz="2800" kern="1200">
          <a:solidFill>
            <a:schemeClr val="accent6">
              <a:shade val="10000"/>
            </a:schemeClr>
          </a:solidFill>
          <a:latin typeface="+mj-lt"/>
          <a:ea typeface="+mn-ea"/>
          <a:cs typeface="+mn-cs"/>
        </a:defRPr>
      </a:lvl1pPr>
      <a:lvl2pPr marL="742950" indent="-285750" algn="l" rtl="0" eaLnBrk="1" latinLnBrk="0" hangingPunct="1">
        <a:spcBef>
          <a:spcPct val="20000"/>
        </a:spcBef>
        <a:buFont typeface="Arial"/>
        <a:buChar char="–"/>
        <a:defRPr lang="es-ES" sz="2400" kern="1200">
          <a:solidFill>
            <a:schemeClr val="accent6">
              <a:shade val="10000"/>
            </a:schemeClr>
          </a:solidFill>
          <a:latin typeface="+mj-lt"/>
          <a:ea typeface="+mn-ea"/>
          <a:cs typeface="+mn-cs"/>
        </a:defRPr>
      </a:lvl2pPr>
      <a:lvl3pPr marL="1143000" indent="-228600" algn="l" rtl="0" eaLnBrk="1" latinLnBrk="0" hangingPunct="1">
        <a:spcBef>
          <a:spcPct val="20000"/>
        </a:spcBef>
        <a:buFont typeface="Arial"/>
        <a:buChar char="•"/>
        <a:defRPr lang="es-ES" sz="2000" kern="1200">
          <a:solidFill>
            <a:schemeClr val="accent6">
              <a:shade val="10000"/>
            </a:schemeClr>
          </a:solidFill>
          <a:latin typeface="+mj-lt"/>
          <a:ea typeface="+mn-ea"/>
          <a:cs typeface="+mn-cs"/>
        </a:defRPr>
      </a:lvl3pPr>
      <a:lvl4pPr marL="16002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4pPr>
      <a:lvl5pPr marL="20574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5pPr>
      <a:lvl6pPr marL="2514600" indent="-228600" algn="l" rtl="0" eaLnBrk="1" latinLnBrk="0" hangingPunct="1">
        <a:spcBef>
          <a:spcPct val="20000"/>
        </a:spcBef>
        <a:buFont typeface="Arial"/>
        <a:buChar char="•"/>
        <a:defRPr lang="es-ES"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lang="es-ES"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lang="es-ES"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lang="es-ES" sz="2000" kern="1200">
          <a:solidFill>
            <a:schemeClr val="tx1"/>
          </a:solidFill>
          <a:latin typeface="+mn-lt"/>
          <a:ea typeface="+mn-ea"/>
          <a:cs typeface="+mn-cs"/>
        </a:defRPr>
      </a:lvl9pPr>
    </p:bodyStyle>
    <p:otherStyle>
      <a:lvl1pPr marL="0" algn="l" rtl="0" eaLnBrk="1" latinLnBrk="0" hangingPunct="1">
        <a:defRPr lang="es-ES" kern="1200">
          <a:solidFill>
            <a:schemeClr val="tx1"/>
          </a:solidFill>
          <a:latin typeface="+mn-lt"/>
          <a:ea typeface="+mn-ea"/>
          <a:cs typeface="+mn-cs"/>
        </a:defRPr>
      </a:lvl1pPr>
      <a:lvl2pPr marL="457200" algn="l" rtl="0" eaLnBrk="1" hangingPunct="1">
        <a:defRPr lang="es-ES" kern="1200">
          <a:solidFill>
            <a:schemeClr val="tx1"/>
          </a:solidFill>
          <a:latin typeface="+mn-lt"/>
          <a:ea typeface="+mn-ea"/>
          <a:cs typeface="+mn-cs"/>
        </a:defRPr>
      </a:lvl2pPr>
      <a:lvl3pPr marL="914400" algn="l" rtl="0" eaLnBrk="1" hangingPunct="1">
        <a:defRPr lang="es-ES" kern="1200">
          <a:solidFill>
            <a:schemeClr val="tx1"/>
          </a:solidFill>
          <a:latin typeface="+mn-lt"/>
          <a:ea typeface="+mn-ea"/>
          <a:cs typeface="+mn-cs"/>
        </a:defRPr>
      </a:lvl3pPr>
      <a:lvl4pPr marL="1371600" algn="l" rtl="0" eaLnBrk="1" hangingPunct="1">
        <a:defRPr lang="es-ES" kern="1200">
          <a:solidFill>
            <a:schemeClr val="tx1"/>
          </a:solidFill>
          <a:latin typeface="+mn-lt"/>
          <a:ea typeface="+mn-ea"/>
          <a:cs typeface="+mn-cs"/>
        </a:defRPr>
      </a:lvl4pPr>
      <a:lvl5pPr marL="1828800" algn="l" rtl="0" eaLnBrk="1" hangingPunct="1">
        <a:defRPr lang="es-ES" kern="1200">
          <a:solidFill>
            <a:schemeClr val="tx1"/>
          </a:solidFill>
          <a:latin typeface="+mn-lt"/>
          <a:ea typeface="+mn-ea"/>
          <a:cs typeface="+mn-cs"/>
        </a:defRPr>
      </a:lvl5pPr>
      <a:lvl6pPr marL="2286000" algn="l" rtl="0" eaLnBrk="1" hangingPunct="1">
        <a:defRPr lang="es-ES" kern="1200">
          <a:solidFill>
            <a:schemeClr val="tx1"/>
          </a:solidFill>
          <a:latin typeface="+mn-lt"/>
          <a:ea typeface="+mn-ea"/>
          <a:cs typeface="+mn-cs"/>
        </a:defRPr>
      </a:lvl6pPr>
      <a:lvl7pPr marL="2743200" algn="l" rtl="0" eaLnBrk="1" hangingPunct="1">
        <a:defRPr lang="es-ES" kern="1200">
          <a:solidFill>
            <a:schemeClr val="tx1"/>
          </a:solidFill>
          <a:latin typeface="+mn-lt"/>
          <a:ea typeface="+mn-ea"/>
          <a:cs typeface="+mn-cs"/>
        </a:defRPr>
      </a:lvl7pPr>
      <a:lvl8pPr marL="3200400" algn="l" rtl="0" eaLnBrk="1" hangingPunct="1">
        <a:defRPr lang="es-ES" kern="1200">
          <a:solidFill>
            <a:schemeClr val="tx1"/>
          </a:solidFill>
          <a:latin typeface="+mn-lt"/>
          <a:ea typeface="+mn-ea"/>
          <a:cs typeface="+mn-cs"/>
        </a:defRPr>
      </a:lvl8pPr>
      <a:lvl9pPr marL="3657600" algn="l" rtl="0" eaLnBrk="1" hangingPunct="1">
        <a:defRPr lang="es-ES"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5.pn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98.xml"/><Relationship Id="rId2" Type="http://schemas.openxmlformats.org/officeDocument/2006/relationships/diagramData" Target="../diagrams/data98.xml"/><Relationship Id="rId1" Type="http://schemas.openxmlformats.org/officeDocument/2006/relationships/slideLayout" Target="../slideLayouts/slideLayout2.xml"/><Relationship Id="rId6" Type="http://schemas.microsoft.com/office/2007/relationships/diagramDrawing" Target="../diagrams/drawing98.xml"/><Relationship Id="rId5" Type="http://schemas.openxmlformats.org/officeDocument/2006/relationships/diagramColors" Target="../diagrams/colors98.xml"/><Relationship Id="rId4" Type="http://schemas.openxmlformats.org/officeDocument/2006/relationships/diagramQuickStyle" Target="../diagrams/quickStyle98.xml"/></Relationships>
</file>

<file path=ppt/slides/_rels/slide101.xml.rels><?xml version="1.0" encoding="UTF-8" standalone="yes"?>
<Relationships xmlns="http://schemas.openxmlformats.org/package/2006/relationships"><Relationship Id="rId3" Type="http://schemas.openxmlformats.org/officeDocument/2006/relationships/diagramLayout" Target="../diagrams/layout99.xml"/><Relationship Id="rId2" Type="http://schemas.openxmlformats.org/officeDocument/2006/relationships/diagramData" Target="../diagrams/data99.xml"/><Relationship Id="rId1" Type="http://schemas.openxmlformats.org/officeDocument/2006/relationships/slideLayout" Target="../slideLayouts/slideLayout2.xml"/><Relationship Id="rId6" Type="http://schemas.microsoft.com/office/2007/relationships/diagramDrawing" Target="../diagrams/drawing99.xml"/><Relationship Id="rId5" Type="http://schemas.openxmlformats.org/officeDocument/2006/relationships/diagramColors" Target="../diagrams/colors99.xml"/><Relationship Id="rId4" Type="http://schemas.openxmlformats.org/officeDocument/2006/relationships/diagramQuickStyle" Target="../diagrams/quickStyle99.xml"/></Relationships>
</file>

<file path=ppt/slides/_rels/slide102.xml.rels><?xml version="1.0" encoding="UTF-8" standalone="yes"?>
<Relationships xmlns="http://schemas.openxmlformats.org/package/2006/relationships"><Relationship Id="rId3" Type="http://schemas.openxmlformats.org/officeDocument/2006/relationships/diagramLayout" Target="../diagrams/layout100.xml"/><Relationship Id="rId2" Type="http://schemas.openxmlformats.org/officeDocument/2006/relationships/diagramData" Target="../diagrams/data100.xml"/><Relationship Id="rId1" Type="http://schemas.openxmlformats.org/officeDocument/2006/relationships/slideLayout" Target="../slideLayouts/slideLayout2.xml"/><Relationship Id="rId6" Type="http://schemas.microsoft.com/office/2007/relationships/diagramDrawing" Target="../diagrams/drawing100.xml"/><Relationship Id="rId5" Type="http://schemas.openxmlformats.org/officeDocument/2006/relationships/diagramColors" Target="../diagrams/colors100.xml"/><Relationship Id="rId4" Type="http://schemas.openxmlformats.org/officeDocument/2006/relationships/diagramQuickStyle" Target="../diagrams/quickStyle100.xml"/></Relationships>
</file>

<file path=ppt/slides/_rels/slide103.xml.rels><?xml version="1.0" encoding="UTF-8" standalone="yes"?>
<Relationships xmlns="http://schemas.openxmlformats.org/package/2006/relationships"><Relationship Id="rId3" Type="http://schemas.openxmlformats.org/officeDocument/2006/relationships/diagramLayout" Target="../diagrams/layout101.xml"/><Relationship Id="rId2" Type="http://schemas.openxmlformats.org/officeDocument/2006/relationships/diagramData" Target="../diagrams/data101.xml"/><Relationship Id="rId1" Type="http://schemas.openxmlformats.org/officeDocument/2006/relationships/slideLayout" Target="../slideLayouts/slideLayout2.xml"/><Relationship Id="rId6" Type="http://schemas.microsoft.com/office/2007/relationships/diagramDrawing" Target="../diagrams/drawing101.xml"/><Relationship Id="rId5" Type="http://schemas.openxmlformats.org/officeDocument/2006/relationships/diagramColors" Target="../diagrams/colors101.xml"/><Relationship Id="rId4" Type="http://schemas.openxmlformats.org/officeDocument/2006/relationships/diagramQuickStyle" Target="../diagrams/quickStyle101.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102.xml"/><Relationship Id="rId2" Type="http://schemas.openxmlformats.org/officeDocument/2006/relationships/diagramData" Target="../diagrams/data102.xml"/><Relationship Id="rId1" Type="http://schemas.openxmlformats.org/officeDocument/2006/relationships/slideLayout" Target="../slideLayouts/slideLayout2.xml"/><Relationship Id="rId6" Type="http://schemas.microsoft.com/office/2007/relationships/diagramDrawing" Target="../diagrams/drawing102.xml"/><Relationship Id="rId5" Type="http://schemas.openxmlformats.org/officeDocument/2006/relationships/diagramColors" Target="../diagrams/colors102.xml"/><Relationship Id="rId4" Type="http://schemas.openxmlformats.org/officeDocument/2006/relationships/diagramQuickStyle" Target="../diagrams/quickStyle102.xml"/></Relationships>
</file>

<file path=ppt/slides/_rels/slide105.xml.rels><?xml version="1.0" encoding="UTF-8" standalone="yes"?>
<Relationships xmlns="http://schemas.openxmlformats.org/package/2006/relationships"><Relationship Id="rId3" Type="http://schemas.openxmlformats.org/officeDocument/2006/relationships/diagramLayout" Target="../diagrams/layout103.xml"/><Relationship Id="rId2" Type="http://schemas.openxmlformats.org/officeDocument/2006/relationships/diagramData" Target="../diagrams/data103.xml"/><Relationship Id="rId1" Type="http://schemas.openxmlformats.org/officeDocument/2006/relationships/slideLayout" Target="../slideLayouts/slideLayout2.xml"/><Relationship Id="rId6" Type="http://schemas.microsoft.com/office/2007/relationships/diagramDrawing" Target="../diagrams/drawing103.xml"/><Relationship Id="rId5" Type="http://schemas.openxmlformats.org/officeDocument/2006/relationships/diagramColors" Target="../diagrams/colors103.xml"/><Relationship Id="rId4" Type="http://schemas.openxmlformats.org/officeDocument/2006/relationships/diagramQuickStyle" Target="../diagrams/quickStyle10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6.pn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7.pn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8.xml"/><Relationship Id="rId7" Type="http://schemas.openxmlformats.org/officeDocument/2006/relationships/image" Target="../media/image8.png"/><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9.xml"/><Relationship Id="rId7" Type="http://schemas.openxmlformats.org/officeDocument/2006/relationships/image" Target="../media/image9.png"/><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0.xml"/><Relationship Id="rId7" Type="http://schemas.openxmlformats.org/officeDocument/2006/relationships/image" Target="../media/image10.png"/><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1.xml"/><Relationship Id="rId7" Type="http://schemas.openxmlformats.org/officeDocument/2006/relationships/image" Target="../media/image11.png"/><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2.xml"/><Relationship Id="rId7" Type="http://schemas.openxmlformats.org/officeDocument/2006/relationships/image" Target="../media/image12.png"/><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23.xml"/><Relationship Id="rId7" Type="http://schemas.openxmlformats.org/officeDocument/2006/relationships/image" Target="../media/image13.png"/><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4.xml"/><Relationship Id="rId7" Type="http://schemas.openxmlformats.org/officeDocument/2006/relationships/image" Target="../media/image14.png"/><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2.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7.xml"/><Relationship Id="rId7" Type="http://schemas.openxmlformats.org/officeDocument/2006/relationships/image" Target="../media/image15.png"/><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gif"/><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29.xml"/><Relationship Id="rId7" Type="http://schemas.openxmlformats.org/officeDocument/2006/relationships/image" Target="../media/image210.png"/><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33.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diagramLayout" Target="../diagrams/layout31.xml"/><Relationship Id="rId7" Type="http://schemas.openxmlformats.org/officeDocument/2006/relationships/image" Target="../media/image16.png"/><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32.xml"/><Relationship Id="rId7" Type="http://schemas.openxmlformats.org/officeDocument/2006/relationships/image" Target="../media/image18.png"/><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34.xml"/><Relationship Id="rId7" Type="http://schemas.openxmlformats.org/officeDocument/2006/relationships/image" Target="../media/image19.png"/><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35.xml"/><Relationship Id="rId7" Type="http://schemas.openxmlformats.org/officeDocument/2006/relationships/image" Target="../media/image20.png"/><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2.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38.xml"/><Relationship Id="rId7" Type="http://schemas.openxmlformats.org/officeDocument/2006/relationships/image" Target="../media/image21.png"/><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39.xml"/><Relationship Id="rId7" Type="http://schemas.openxmlformats.org/officeDocument/2006/relationships/image" Target="../media/image22.png"/><Relationship Id="rId2" Type="http://schemas.openxmlformats.org/officeDocument/2006/relationships/diagramData" Target="../diagrams/data39.xml"/><Relationship Id="rId1" Type="http://schemas.openxmlformats.org/officeDocument/2006/relationships/slideLayout" Target="../slideLayouts/slideLayout2.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42.xml"/><Relationship Id="rId7" Type="http://schemas.openxmlformats.org/officeDocument/2006/relationships/image" Target="../media/image23.png"/><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43.xml"/><Relationship Id="rId7" Type="http://schemas.microsoft.com/office/2007/relationships/diagramDrawing" Target="../diagrams/drawing43.xml"/><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diagramColors" Target="../diagrams/colors43.xml"/><Relationship Id="rId5" Type="http://schemas.openxmlformats.org/officeDocument/2006/relationships/diagramQuickStyle" Target="../diagrams/quickStyle43.xml"/><Relationship Id="rId4" Type="http://schemas.openxmlformats.org/officeDocument/2006/relationships/diagramLayout" Target="../diagrams/layout43.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2.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2.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47.xml"/><Relationship Id="rId7" Type="http://schemas.openxmlformats.org/officeDocument/2006/relationships/image" Target="../media/image300.png"/><Relationship Id="rId2" Type="http://schemas.openxmlformats.org/officeDocument/2006/relationships/diagramData" Target="../diagrams/data47.xml"/><Relationship Id="rId1" Type="http://schemas.openxmlformats.org/officeDocument/2006/relationships/slideLayout" Target="../slideLayouts/slideLayout2.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48.xml"/><Relationship Id="rId7" Type="http://schemas.openxmlformats.org/officeDocument/2006/relationships/image" Target="../media/image24.png"/><Relationship Id="rId2" Type="http://schemas.openxmlformats.org/officeDocument/2006/relationships/diagramData" Target="../diagrams/data48.xml"/><Relationship Id="rId1" Type="http://schemas.openxmlformats.org/officeDocument/2006/relationships/slideLayout" Target="../slideLayouts/slideLayout2.xml"/><Relationship Id="rId6" Type="http://schemas.microsoft.com/office/2007/relationships/diagramDrawing" Target="../diagrams/drawing48.xml"/><Relationship Id="rId5" Type="http://schemas.openxmlformats.org/officeDocument/2006/relationships/diagramColors" Target="../diagrams/colors48.xml"/><Relationship Id="rId4" Type="http://schemas.openxmlformats.org/officeDocument/2006/relationships/diagramQuickStyle" Target="../diagrams/quickStyle48.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49.xml"/><Relationship Id="rId2" Type="http://schemas.openxmlformats.org/officeDocument/2006/relationships/diagramData" Target="../diagrams/data49.xml"/><Relationship Id="rId1" Type="http://schemas.openxmlformats.org/officeDocument/2006/relationships/slideLayout" Target="../slideLayouts/slideLayout2.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50.xml"/><Relationship Id="rId7" Type="http://schemas.openxmlformats.org/officeDocument/2006/relationships/image" Target="../media/image25.png"/><Relationship Id="rId2" Type="http://schemas.openxmlformats.org/officeDocument/2006/relationships/diagramData" Target="../diagrams/data50.xml"/><Relationship Id="rId1" Type="http://schemas.openxmlformats.org/officeDocument/2006/relationships/slideLayout" Target="../slideLayouts/slideLayout2.xml"/><Relationship Id="rId6" Type="http://schemas.microsoft.com/office/2007/relationships/diagramDrawing" Target="../diagrams/drawing50.xml"/><Relationship Id="rId5" Type="http://schemas.openxmlformats.org/officeDocument/2006/relationships/diagramColors" Target="../diagrams/colors50.xml"/><Relationship Id="rId4" Type="http://schemas.openxmlformats.org/officeDocument/2006/relationships/diagramQuickStyle" Target="../diagrams/quickStyle50.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51.xml"/><Relationship Id="rId7" Type="http://schemas.openxmlformats.org/officeDocument/2006/relationships/image" Target="../media/image26.png"/><Relationship Id="rId2" Type="http://schemas.openxmlformats.org/officeDocument/2006/relationships/diagramData" Target="../diagrams/data51.xml"/><Relationship Id="rId1" Type="http://schemas.openxmlformats.org/officeDocument/2006/relationships/slideLayout" Target="../slideLayouts/slideLayout2.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52.xml"/><Relationship Id="rId7" Type="http://schemas.openxmlformats.org/officeDocument/2006/relationships/image" Target="../media/image27.png"/><Relationship Id="rId2" Type="http://schemas.openxmlformats.org/officeDocument/2006/relationships/diagramData" Target="../diagrams/data52.xml"/><Relationship Id="rId1" Type="http://schemas.openxmlformats.org/officeDocument/2006/relationships/slideLayout" Target="../slideLayouts/slideLayout2.xml"/><Relationship Id="rId6" Type="http://schemas.microsoft.com/office/2007/relationships/diagramDrawing" Target="../diagrams/drawing52.xml"/><Relationship Id="rId5" Type="http://schemas.openxmlformats.org/officeDocument/2006/relationships/diagramColors" Target="../diagrams/colors52.xml"/><Relationship Id="rId4" Type="http://schemas.openxmlformats.org/officeDocument/2006/relationships/diagramQuickStyle" Target="../diagrams/quickStyle52.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53.xml"/><Relationship Id="rId2" Type="http://schemas.openxmlformats.org/officeDocument/2006/relationships/diagramData" Target="../diagrams/data53.xml"/><Relationship Id="rId1" Type="http://schemas.openxmlformats.org/officeDocument/2006/relationships/slideLayout" Target="../slideLayouts/slideLayout2.xml"/><Relationship Id="rId6" Type="http://schemas.microsoft.com/office/2007/relationships/diagramDrawing" Target="../diagrams/drawing53.xml"/><Relationship Id="rId5" Type="http://schemas.openxmlformats.org/officeDocument/2006/relationships/diagramColors" Target="../diagrams/colors53.xml"/><Relationship Id="rId4" Type="http://schemas.openxmlformats.org/officeDocument/2006/relationships/diagramQuickStyle" Target="../diagrams/quickStyle53.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54.xml"/><Relationship Id="rId2" Type="http://schemas.openxmlformats.org/officeDocument/2006/relationships/diagramData" Target="../diagrams/data54.xml"/><Relationship Id="rId1" Type="http://schemas.openxmlformats.org/officeDocument/2006/relationships/slideLayout" Target="../slideLayouts/slideLayout2.xml"/><Relationship Id="rId6" Type="http://schemas.microsoft.com/office/2007/relationships/diagramDrawing" Target="../diagrams/drawing54.xml"/><Relationship Id="rId5" Type="http://schemas.openxmlformats.org/officeDocument/2006/relationships/diagramColors" Target="../diagrams/colors54.xml"/><Relationship Id="rId4" Type="http://schemas.openxmlformats.org/officeDocument/2006/relationships/diagramQuickStyle" Target="../diagrams/quickStyle54.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55.xml"/><Relationship Id="rId2" Type="http://schemas.openxmlformats.org/officeDocument/2006/relationships/diagramData" Target="../diagrams/data55.xml"/><Relationship Id="rId1" Type="http://schemas.openxmlformats.org/officeDocument/2006/relationships/slideLayout" Target="../slideLayouts/slideLayout2.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56.xml"/><Relationship Id="rId2" Type="http://schemas.openxmlformats.org/officeDocument/2006/relationships/diagramData" Target="../diagrams/data56.xml"/><Relationship Id="rId1" Type="http://schemas.openxmlformats.org/officeDocument/2006/relationships/slideLayout" Target="../slideLayouts/slideLayout2.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57.xml"/><Relationship Id="rId2" Type="http://schemas.openxmlformats.org/officeDocument/2006/relationships/diagramData" Target="../diagrams/data57.xml"/><Relationship Id="rId1" Type="http://schemas.openxmlformats.org/officeDocument/2006/relationships/slideLayout" Target="../slideLayouts/slideLayout2.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58.xml"/><Relationship Id="rId7" Type="http://schemas.openxmlformats.org/officeDocument/2006/relationships/image" Target="../media/image28.png"/><Relationship Id="rId2" Type="http://schemas.openxmlformats.org/officeDocument/2006/relationships/diagramData" Target="../diagrams/data58.xml"/><Relationship Id="rId1" Type="http://schemas.openxmlformats.org/officeDocument/2006/relationships/slideLayout" Target="../slideLayouts/slideLayout2.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6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diagramLayout" Target="../diagrams/layout59.xml"/><Relationship Id="rId7" Type="http://schemas.openxmlformats.org/officeDocument/2006/relationships/image" Target="../media/image29.png"/><Relationship Id="rId2" Type="http://schemas.openxmlformats.org/officeDocument/2006/relationships/diagramData" Target="../diagrams/data59.xml"/><Relationship Id="rId1" Type="http://schemas.openxmlformats.org/officeDocument/2006/relationships/slideLayout" Target="../slideLayouts/slideLayout2.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 Id="rId9" Type="http://schemas.openxmlformats.org/officeDocument/2006/relationships/image" Target="../media/image32.png"/></Relationships>
</file>

<file path=ppt/slides/_rels/slide62.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diagramLayout" Target="../diagrams/layout60.xml"/><Relationship Id="rId7" Type="http://schemas.openxmlformats.org/officeDocument/2006/relationships/image" Target="../media/image33.jpeg"/><Relationship Id="rId2" Type="http://schemas.openxmlformats.org/officeDocument/2006/relationships/diagramData" Target="../diagrams/data60.xml"/><Relationship Id="rId1" Type="http://schemas.openxmlformats.org/officeDocument/2006/relationships/slideLayout" Target="../slideLayouts/slideLayout2.xml"/><Relationship Id="rId6" Type="http://schemas.microsoft.com/office/2007/relationships/diagramDrawing" Target="../diagrams/drawing60.xml"/><Relationship Id="rId5" Type="http://schemas.openxmlformats.org/officeDocument/2006/relationships/diagramColors" Target="../diagrams/colors60.xml"/><Relationship Id="rId4" Type="http://schemas.openxmlformats.org/officeDocument/2006/relationships/diagramQuickStyle" Target="../diagrams/quickStyle60.xml"/></Relationships>
</file>

<file path=ppt/slides/_rels/slide63.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diagramLayout" Target="../diagrams/layout61.xml"/><Relationship Id="rId7" Type="http://schemas.openxmlformats.org/officeDocument/2006/relationships/image" Target="../media/image35.jpeg"/><Relationship Id="rId2" Type="http://schemas.openxmlformats.org/officeDocument/2006/relationships/diagramData" Target="../diagrams/data61.xml"/><Relationship Id="rId1" Type="http://schemas.openxmlformats.org/officeDocument/2006/relationships/slideLayout" Target="../slideLayouts/slideLayout2.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62.xml"/><Relationship Id="rId2" Type="http://schemas.openxmlformats.org/officeDocument/2006/relationships/diagramData" Target="../diagrams/data62.xml"/><Relationship Id="rId1" Type="http://schemas.openxmlformats.org/officeDocument/2006/relationships/slideLayout" Target="../slideLayouts/slideLayout2.xml"/><Relationship Id="rId6" Type="http://schemas.microsoft.com/office/2007/relationships/diagramDrawing" Target="../diagrams/drawing62.xml"/><Relationship Id="rId5" Type="http://schemas.openxmlformats.org/officeDocument/2006/relationships/diagramColors" Target="../diagrams/colors62.xml"/><Relationship Id="rId4" Type="http://schemas.openxmlformats.org/officeDocument/2006/relationships/diagramQuickStyle" Target="../diagrams/quickStyle62.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63.xml"/><Relationship Id="rId2" Type="http://schemas.openxmlformats.org/officeDocument/2006/relationships/diagramData" Target="../diagrams/data63.xml"/><Relationship Id="rId1" Type="http://schemas.openxmlformats.org/officeDocument/2006/relationships/slideLayout" Target="../slideLayouts/slideLayout2.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64.xml"/><Relationship Id="rId2" Type="http://schemas.openxmlformats.org/officeDocument/2006/relationships/diagramData" Target="../diagrams/data64.xml"/><Relationship Id="rId1" Type="http://schemas.openxmlformats.org/officeDocument/2006/relationships/slideLayout" Target="../slideLayouts/slideLayout2.xml"/><Relationship Id="rId6" Type="http://schemas.microsoft.com/office/2007/relationships/diagramDrawing" Target="../diagrams/drawing64.xml"/><Relationship Id="rId5" Type="http://schemas.openxmlformats.org/officeDocument/2006/relationships/diagramColors" Target="../diagrams/colors64.xml"/><Relationship Id="rId4" Type="http://schemas.openxmlformats.org/officeDocument/2006/relationships/diagramQuickStyle" Target="../diagrams/quickStyle64.xml"/></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65.xml"/><Relationship Id="rId7" Type="http://schemas.openxmlformats.org/officeDocument/2006/relationships/image" Target="../media/image41.png"/><Relationship Id="rId2" Type="http://schemas.openxmlformats.org/officeDocument/2006/relationships/diagramData" Target="../diagrams/data65.xml"/><Relationship Id="rId1" Type="http://schemas.openxmlformats.org/officeDocument/2006/relationships/slideLayout" Target="../slideLayouts/slideLayout2.xml"/><Relationship Id="rId6" Type="http://schemas.microsoft.com/office/2007/relationships/diagramDrawing" Target="../diagrams/drawing65.xml"/><Relationship Id="rId5" Type="http://schemas.openxmlformats.org/officeDocument/2006/relationships/diagramColors" Target="../diagrams/colors65.xml"/><Relationship Id="rId4" Type="http://schemas.openxmlformats.org/officeDocument/2006/relationships/diagramQuickStyle" Target="../diagrams/quickStyle65.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66.xml"/><Relationship Id="rId7" Type="http://schemas.openxmlformats.org/officeDocument/2006/relationships/image" Target="../media/image42.png"/><Relationship Id="rId2" Type="http://schemas.openxmlformats.org/officeDocument/2006/relationships/diagramData" Target="../diagrams/data66.xml"/><Relationship Id="rId1" Type="http://schemas.openxmlformats.org/officeDocument/2006/relationships/slideLayout" Target="../slideLayouts/slideLayout2.xml"/><Relationship Id="rId6" Type="http://schemas.microsoft.com/office/2007/relationships/diagramDrawing" Target="../diagrams/drawing66.xml"/><Relationship Id="rId5" Type="http://schemas.openxmlformats.org/officeDocument/2006/relationships/diagramColors" Target="../diagrams/colors66.xml"/><Relationship Id="rId4" Type="http://schemas.openxmlformats.org/officeDocument/2006/relationships/diagramQuickStyle" Target="../diagrams/quickStyle66.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67.xml"/><Relationship Id="rId7" Type="http://schemas.openxmlformats.org/officeDocument/2006/relationships/image" Target="../media/image37.png"/><Relationship Id="rId2" Type="http://schemas.openxmlformats.org/officeDocument/2006/relationships/diagramData" Target="../diagrams/data67.xml"/><Relationship Id="rId1" Type="http://schemas.openxmlformats.org/officeDocument/2006/relationships/slideLayout" Target="../slideLayouts/slideLayout2.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68.xml"/><Relationship Id="rId7" Type="http://schemas.openxmlformats.org/officeDocument/2006/relationships/image" Target="../media/image44.png"/><Relationship Id="rId2" Type="http://schemas.openxmlformats.org/officeDocument/2006/relationships/diagramData" Target="../diagrams/data68.xml"/><Relationship Id="rId1" Type="http://schemas.openxmlformats.org/officeDocument/2006/relationships/slideLayout" Target="../slideLayouts/slideLayout2.xml"/><Relationship Id="rId6" Type="http://schemas.microsoft.com/office/2007/relationships/diagramDrawing" Target="../diagrams/drawing68.xml"/><Relationship Id="rId5" Type="http://schemas.openxmlformats.org/officeDocument/2006/relationships/diagramColors" Target="../diagrams/colors68.xml"/><Relationship Id="rId4" Type="http://schemas.openxmlformats.org/officeDocument/2006/relationships/diagramQuickStyle" Target="../diagrams/quickStyle68.xml"/></Relationships>
</file>

<file path=ppt/slides/_rels/slide71.xml.rels><?xml version="1.0" encoding="UTF-8" standalone="yes"?>
<Relationships xmlns="http://schemas.openxmlformats.org/package/2006/relationships"><Relationship Id="rId8" Type="http://schemas.openxmlformats.org/officeDocument/2006/relationships/package" Target="../embeddings/Dibujo_de_Microsoft_Visio1.vsdx"/><Relationship Id="rId3" Type="http://schemas.openxmlformats.org/officeDocument/2006/relationships/diagramData" Target="../diagrams/data69.xml"/><Relationship Id="rId7" Type="http://schemas.microsoft.com/office/2007/relationships/diagramDrawing" Target="../diagrams/drawing69.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Colors" Target="../diagrams/colors69.xml"/><Relationship Id="rId5" Type="http://schemas.openxmlformats.org/officeDocument/2006/relationships/diagramQuickStyle" Target="../diagrams/quickStyle69.xml"/><Relationship Id="rId4" Type="http://schemas.openxmlformats.org/officeDocument/2006/relationships/diagramLayout" Target="../diagrams/layout69.xml"/><Relationship Id="rId9" Type="http://schemas.openxmlformats.org/officeDocument/2006/relationships/image" Target="../media/image38.emf"/></Relationships>
</file>

<file path=ppt/slides/_rels/slide72.xml.rels><?xml version="1.0" encoding="UTF-8" standalone="yes"?>
<Relationships xmlns="http://schemas.openxmlformats.org/package/2006/relationships"><Relationship Id="rId8" Type="http://schemas.openxmlformats.org/officeDocument/2006/relationships/oleObject" Target="../embeddings/Dibujo_de_Microsoft_Visio_2003-20101.vsd"/><Relationship Id="rId3" Type="http://schemas.openxmlformats.org/officeDocument/2006/relationships/diagramData" Target="../diagrams/data70.xml"/><Relationship Id="rId7" Type="http://schemas.microsoft.com/office/2007/relationships/diagramDrawing" Target="../diagrams/drawing7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diagramColors" Target="../diagrams/colors70.xml"/><Relationship Id="rId5" Type="http://schemas.openxmlformats.org/officeDocument/2006/relationships/diagramQuickStyle" Target="../diagrams/quickStyle70.xml"/><Relationship Id="rId4" Type="http://schemas.openxmlformats.org/officeDocument/2006/relationships/diagramLayout" Target="../diagrams/layout70.xml"/><Relationship Id="rId9" Type="http://schemas.openxmlformats.org/officeDocument/2006/relationships/image" Target="../media/image39.emf"/></Relationships>
</file>

<file path=ppt/slides/_rels/slide73.xml.rels><?xml version="1.0" encoding="UTF-8" standalone="yes"?>
<Relationships xmlns="http://schemas.openxmlformats.org/package/2006/relationships"><Relationship Id="rId8" Type="http://schemas.openxmlformats.org/officeDocument/2006/relationships/oleObject" Target="../embeddings/Dibujo_de_Microsoft_Visio_2003-20102.vsd"/><Relationship Id="rId3" Type="http://schemas.openxmlformats.org/officeDocument/2006/relationships/diagramData" Target="../diagrams/data71.xml"/><Relationship Id="rId7" Type="http://schemas.microsoft.com/office/2007/relationships/diagramDrawing" Target="../diagrams/drawing71.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diagramColors" Target="../diagrams/colors71.xml"/><Relationship Id="rId5" Type="http://schemas.openxmlformats.org/officeDocument/2006/relationships/diagramQuickStyle" Target="../diagrams/quickStyle71.xml"/><Relationship Id="rId4" Type="http://schemas.openxmlformats.org/officeDocument/2006/relationships/diagramLayout" Target="../diagrams/layout71.xml"/><Relationship Id="rId9" Type="http://schemas.openxmlformats.org/officeDocument/2006/relationships/image" Target="../media/image40.emf"/></Relationships>
</file>

<file path=ppt/slides/_rels/slide74.xml.rels><?xml version="1.0" encoding="UTF-8" standalone="yes"?>
<Relationships xmlns="http://schemas.openxmlformats.org/package/2006/relationships"><Relationship Id="rId8" Type="http://schemas.openxmlformats.org/officeDocument/2006/relationships/oleObject" Target="../embeddings/Dibujo_de_Microsoft_Visio_2003-20103.vsd"/><Relationship Id="rId3" Type="http://schemas.openxmlformats.org/officeDocument/2006/relationships/diagramData" Target="../diagrams/data72.xml"/><Relationship Id="rId7" Type="http://schemas.microsoft.com/office/2007/relationships/diagramDrawing" Target="../diagrams/drawing72.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diagramColors" Target="../diagrams/colors72.xml"/><Relationship Id="rId5" Type="http://schemas.openxmlformats.org/officeDocument/2006/relationships/diagramQuickStyle" Target="../diagrams/quickStyle72.xml"/><Relationship Id="rId4" Type="http://schemas.openxmlformats.org/officeDocument/2006/relationships/diagramLayout" Target="../diagrams/layout72.xml"/><Relationship Id="rId9" Type="http://schemas.openxmlformats.org/officeDocument/2006/relationships/image" Target="../media/image41.emf"/></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73.xml"/><Relationship Id="rId7" Type="http://schemas.openxmlformats.org/officeDocument/2006/relationships/image" Target="../media/image43.png"/><Relationship Id="rId2" Type="http://schemas.openxmlformats.org/officeDocument/2006/relationships/diagramData" Target="../diagrams/data73.xml"/><Relationship Id="rId1" Type="http://schemas.openxmlformats.org/officeDocument/2006/relationships/slideLayout" Target="../slideLayouts/slideLayout2.xml"/><Relationship Id="rId6" Type="http://schemas.microsoft.com/office/2007/relationships/diagramDrawing" Target="../diagrams/drawing73.xml"/><Relationship Id="rId5" Type="http://schemas.openxmlformats.org/officeDocument/2006/relationships/diagramColors" Target="../diagrams/colors73.xml"/><Relationship Id="rId4" Type="http://schemas.openxmlformats.org/officeDocument/2006/relationships/diagramQuickStyle" Target="../diagrams/quickStyle73.xml"/></Relationships>
</file>

<file path=ppt/slides/_rels/slide76.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diagramData" Target="../diagrams/data74.xml"/><Relationship Id="rId7" Type="http://schemas.microsoft.com/office/2007/relationships/diagramDrawing" Target="../diagrams/drawing74.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74.xml"/><Relationship Id="rId5" Type="http://schemas.openxmlformats.org/officeDocument/2006/relationships/diagramQuickStyle" Target="../diagrams/quickStyle74.xml"/><Relationship Id="rId4" Type="http://schemas.openxmlformats.org/officeDocument/2006/relationships/diagramLayout" Target="../diagrams/layout74.xml"/><Relationship Id="rId9" Type="http://schemas.openxmlformats.org/officeDocument/2006/relationships/image" Target="../media/image46.png"/></Relationships>
</file>

<file path=ppt/slides/_rels/slide77.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diagramData" Target="../diagrams/data75.xml"/><Relationship Id="rId7" Type="http://schemas.microsoft.com/office/2007/relationships/diagramDrawing" Target="../diagrams/drawing75.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75.xml"/><Relationship Id="rId5" Type="http://schemas.openxmlformats.org/officeDocument/2006/relationships/diagramQuickStyle" Target="../diagrams/quickStyle75.xml"/><Relationship Id="rId4" Type="http://schemas.openxmlformats.org/officeDocument/2006/relationships/diagramLayout" Target="../diagrams/layout75.xml"/><Relationship Id="rId9" Type="http://schemas.openxmlformats.org/officeDocument/2006/relationships/image" Target="../media/image48.png"/></Relationships>
</file>

<file path=ppt/slides/_rels/slide78.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diagramData" Target="../diagrams/data76.xml"/><Relationship Id="rId7" Type="http://schemas.microsoft.com/office/2007/relationships/diagramDrawing" Target="../diagrams/drawing76.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76.xml"/><Relationship Id="rId5" Type="http://schemas.openxmlformats.org/officeDocument/2006/relationships/diagramQuickStyle" Target="../diagrams/quickStyle76.xml"/><Relationship Id="rId4" Type="http://schemas.openxmlformats.org/officeDocument/2006/relationships/diagramLayout" Target="../diagrams/layout76.xml"/><Relationship Id="rId9" Type="http://schemas.openxmlformats.org/officeDocument/2006/relationships/image" Target="../media/image50.png"/></Relationships>
</file>

<file path=ppt/slides/_rels/slide7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diagramData" Target="../diagrams/data77.xml"/><Relationship Id="rId7" Type="http://schemas.microsoft.com/office/2007/relationships/diagramDrawing" Target="../diagrams/drawing77.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77.xml"/><Relationship Id="rId5" Type="http://schemas.openxmlformats.org/officeDocument/2006/relationships/diagramQuickStyle" Target="../diagrams/quickStyle77.xml"/><Relationship Id="rId4" Type="http://schemas.openxmlformats.org/officeDocument/2006/relationships/diagramLayout" Target="../diagrams/layout77.xml"/><Relationship Id="rId9" Type="http://schemas.openxmlformats.org/officeDocument/2006/relationships/image" Target="../media/image52.png"/></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80.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diagramData" Target="../diagrams/data78.xml"/><Relationship Id="rId7" Type="http://schemas.microsoft.com/office/2007/relationships/diagramDrawing" Target="../diagrams/drawing78.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78.xml"/><Relationship Id="rId5" Type="http://schemas.openxmlformats.org/officeDocument/2006/relationships/diagramQuickStyle" Target="../diagrams/quickStyle78.xml"/><Relationship Id="rId4" Type="http://schemas.openxmlformats.org/officeDocument/2006/relationships/diagramLayout" Target="../diagrams/layout78.xml"/></Relationships>
</file>

<file path=ppt/slides/_rels/slide81.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diagramData" Target="../diagrams/data79.xml"/><Relationship Id="rId7" Type="http://schemas.microsoft.com/office/2007/relationships/diagramDrawing" Target="../diagrams/drawing79.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79.xml"/><Relationship Id="rId5" Type="http://schemas.openxmlformats.org/officeDocument/2006/relationships/diagramQuickStyle" Target="../diagrams/quickStyle79.xml"/><Relationship Id="rId4" Type="http://schemas.openxmlformats.org/officeDocument/2006/relationships/diagramLayout" Target="../diagrams/layout79.xml"/><Relationship Id="rId9" Type="http://schemas.openxmlformats.org/officeDocument/2006/relationships/image" Target="../media/image55.png"/></Relationships>
</file>

<file path=ppt/slides/_rels/slide82.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diagramData" Target="../diagrams/data80.xml"/><Relationship Id="rId7" Type="http://schemas.microsoft.com/office/2007/relationships/diagramDrawing" Target="../diagrams/drawing80.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80.xml"/><Relationship Id="rId5" Type="http://schemas.openxmlformats.org/officeDocument/2006/relationships/diagramQuickStyle" Target="../diagrams/quickStyle80.xml"/><Relationship Id="rId4" Type="http://schemas.openxmlformats.org/officeDocument/2006/relationships/diagramLayout" Target="../diagrams/layout80.xml"/></Relationships>
</file>

<file path=ppt/slides/_rels/slide83.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diagramData" Target="../diagrams/data81.xml"/><Relationship Id="rId7" Type="http://schemas.microsoft.com/office/2007/relationships/diagramDrawing" Target="../diagrams/drawing8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81.xml"/><Relationship Id="rId5" Type="http://schemas.openxmlformats.org/officeDocument/2006/relationships/diagramQuickStyle" Target="../diagrams/quickStyle81.xml"/><Relationship Id="rId4" Type="http://schemas.openxmlformats.org/officeDocument/2006/relationships/diagramLayout" Target="../diagrams/layout81.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82.xml"/><Relationship Id="rId2" Type="http://schemas.openxmlformats.org/officeDocument/2006/relationships/diagramData" Target="../diagrams/data82.xml"/><Relationship Id="rId1" Type="http://schemas.openxmlformats.org/officeDocument/2006/relationships/slideLayout" Target="../slideLayouts/slideLayout2.xml"/><Relationship Id="rId6" Type="http://schemas.microsoft.com/office/2007/relationships/diagramDrawing" Target="../diagrams/drawing82.xml"/><Relationship Id="rId5" Type="http://schemas.openxmlformats.org/officeDocument/2006/relationships/diagramColors" Target="../diagrams/colors82.xml"/><Relationship Id="rId4" Type="http://schemas.openxmlformats.org/officeDocument/2006/relationships/diagramQuickStyle" Target="../diagrams/quickStyle82.xml"/></Relationships>
</file>

<file path=ppt/slides/_rels/slide85.xml.rels><?xml version="1.0" encoding="UTF-8" standalone="yes"?>
<Relationships xmlns="http://schemas.openxmlformats.org/package/2006/relationships"><Relationship Id="rId8" Type="http://schemas.openxmlformats.org/officeDocument/2006/relationships/image" Target="../media/image580.png"/><Relationship Id="rId3" Type="http://schemas.openxmlformats.org/officeDocument/2006/relationships/diagramLayout" Target="../diagrams/layout83.xml"/><Relationship Id="rId7" Type="http://schemas.openxmlformats.org/officeDocument/2006/relationships/image" Target="../media/image58.jpeg"/><Relationship Id="rId2" Type="http://schemas.openxmlformats.org/officeDocument/2006/relationships/diagramData" Target="../diagrams/data83.xml"/><Relationship Id="rId1" Type="http://schemas.openxmlformats.org/officeDocument/2006/relationships/slideLayout" Target="../slideLayouts/slideLayout2.xml"/><Relationship Id="rId6" Type="http://schemas.microsoft.com/office/2007/relationships/diagramDrawing" Target="../diagrams/drawing83.xml"/><Relationship Id="rId5" Type="http://schemas.openxmlformats.org/officeDocument/2006/relationships/diagramColors" Target="../diagrams/colors83.xml"/><Relationship Id="rId4" Type="http://schemas.openxmlformats.org/officeDocument/2006/relationships/diagramQuickStyle" Target="../diagrams/quickStyle83.xml"/></Relationships>
</file>

<file path=ppt/slides/_rels/slide86.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diagramLayout" Target="../diagrams/layout84.xml"/><Relationship Id="rId7" Type="http://schemas.openxmlformats.org/officeDocument/2006/relationships/image" Target="../media/image59.jpeg"/><Relationship Id="rId2" Type="http://schemas.openxmlformats.org/officeDocument/2006/relationships/diagramData" Target="../diagrams/data84.xml"/><Relationship Id="rId1" Type="http://schemas.openxmlformats.org/officeDocument/2006/relationships/slideLayout" Target="../slideLayouts/slideLayout2.xml"/><Relationship Id="rId6" Type="http://schemas.microsoft.com/office/2007/relationships/diagramDrawing" Target="../diagrams/drawing84.xml"/><Relationship Id="rId5" Type="http://schemas.openxmlformats.org/officeDocument/2006/relationships/diagramColors" Target="../diagrams/colors84.xml"/><Relationship Id="rId4" Type="http://schemas.openxmlformats.org/officeDocument/2006/relationships/diagramQuickStyle" Target="../diagrams/quickStyle84.xml"/></Relationships>
</file>

<file path=ppt/slides/_rels/slide87.xml.rels><?xml version="1.0" encoding="UTF-8" standalone="yes"?>
<Relationships xmlns="http://schemas.openxmlformats.org/package/2006/relationships"><Relationship Id="rId3" Type="http://schemas.openxmlformats.org/officeDocument/2006/relationships/diagramLayout" Target="../diagrams/layout85.xml"/><Relationship Id="rId2" Type="http://schemas.openxmlformats.org/officeDocument/2006/relationships/diagramData" Target="../diagrams/data85.xml"/><Relationship Id="rId1" Type="http://schemas.openxmlformats.org/officeDocument/2006/relationships/slideLayout" Target="../slideLayouts/slideLayout2.xml"/><Relationship Id="rId6" Type="http://schemas.microsoft.com/office/2007/relationships/diagramDrawing" Target="../diagrams/drawing85.xml"/><Relationship Id="rId5" Type="http://schemas.openxmlformats.org/officeDocument/2006/relationships/diagramColors" Target="../diagrams/colors85.xml"/><Relationship Id="rId4" Type="http://schemas.openxmlformats.org/officeDocument/2006/relationships/diagramQuickStyle" Target="../diagrams/quickStyle85.xml"/></Relationships>
</file>

<file path=ppt/slides/_rels/slide88.xml.rels><?xml version="1.0" encoding="UTF-8" standalone="yes"?>
<Relationships xmlns="http://schemas.openxmlformats.org/package/2006/relationships"><Relationship Id="rId3" Type="http://schemas.openxmlformats.org/officeDocument/2006/relationships/diagramLayout" Target="../diagrams/layout86.xml"/><Relationship Id="rId2" Type="http://schemas.openxmlformats.org/officeDocument/2006/relationships/diagramData" Target="../diagrams/data86.xml"/><Relationship Id="rId1" Type="http://schemas.openxmlformats.org/officeDocument/2006/relationships/slideLayout" Target="../slideLayouts/slideLayout2.xml"/><Relationship Id="rId6" Type="http://schemas.microsoft.com/office/2007/relationships/diagramDrawing" Target="../diagrams/drawing86.xml"/><Relationship Id="rId5" Type="http://schemas.openxmlformats.org/officeDocument/2006/relationships/diagramColors" Target="../diagrams/colors86.xml"/><Relationship Id="rId4" Type="http://schemas.openxmlformats.org/officeDocument/2006/relationships/diagramQuickStyle" Target="../diagrams/quickStyle86.xml"/></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87.xml"/><Relationship Id="rId2" Type="http://schemas.openxmlformats.org/officeDocument/2006/relationships/diagramData" Target="../diagrams/data87.xml"/><Relationship Id="rId1" Type="http://schemas.openxmlformats.org/officeDocument/2006/relationships/slideLayout" Target="../slideLayouts/slideLayout2.xml"/><Relationship Id="rId6" Type="http://schemas.microsoft.com/office/2007/relationships/diagramDrawing" Target="../diagrams/drawing87.xml"/><Relationship Id="rId5" Type="http://schemas.openxmlformats.org/officeDocument/2006/relationships/diagramColors" Target="../diagrams/colors87.xml"/><Relationship Id="rId4" Type="http://schemas.openxmlformats.org/officeDocument/2006/relationships/diagramQuickStyle" Target="../diagrams/quickStyle87.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90.xml.rels><?xml version="1.0" encoding="UTF-8" standalone="yes"?>
<Relationships xmlns="http://schemas.openxmlformats.org/package/2006/relationships"><Relationship Id="rId3" Type="http://schemas.openxmlformats.org/officeDocument/2006/relationships/diagramLayout" Target="../diagrams/layout88.xml"/><Relationship Id="rId2" Type="http://schemas.openxmlformats.org/officeDocument/2006/relationships/diagramData" Target="../diagrams/data88.xml"/><Relationship Id="rId1" Type="http://schemas.openxmlformats.org/officeDocument/2006/relationships/slideLayout" Target="../slideLayouts/slideLayout2.xml"/><Relationship Id="rId6" Type="http://schemas.microsoft.com/office/2007/relationships/diagramDrawing" Target="../diagrams/drawing88.xml"/><Relationship Id="rId5" Type="http://schemas.openxmlformats.org/officeDocument/2006/relationships/diagramColors" Target="../diagrams/colors88.xml"/><Relationship Id="rId4" Type="http://schemas.openxmlformats.org/officeDocument/2006/relationships/diagramQuickStyle" Target="../diagrams/quickStyle88.xml"/></Relationships>
</file>

<file path=ppt/slides/_rels/slide91.xml.rels><?xml version="1.0" encoding="UTF-8" standalone="yes"?>
<Relationships xmlns="http://schemas.openxmlformats.org/package/2006/relationships"><Relationship Id="rId8" Type="http://schemas.openxmlformats.org/officeDocument/2006/relationships/image" Target="../media/image62.emf"/><Relationship Id="rId3" Type="http://schemas.openxmlformats.org/officeDocument/2006/relationships/diagramLayout" Target="../diagrams/layout89.xml"/><Relationship Id="rId7" Type="http://schemas.openxmlformats.org/officeDocument/2006/relationships/image" Target="../media/image61.jpeg"/><Relationship Id="rId2" Type="http://schemas.openxmlformats.org/officeDocument/2006/relationships/diagramData" Target="../diagrams/data89.xml"/><Relationship Id="rId1" Type="http://schemas.openxmlformats.org/officeDocument/2006/relationships/slideLayout" Target="../slideLayouts/slideLayout2.xml"/><Relationship Id="rId6" Type="http://schemas.microsoft.com/office/2007/relationships/diagramDrawing" Target="../diagrams/drawing89.xml"/><Relationship Id="rId11" Type="http://schemas.openxmlformats.org/officeDocument/2006/relationships/image" Target="../media/image64.jpeg"/><Relationship Id="rId5" Type="http://schemas.openxmlformats.org/officeDocument/2006/relationships/diagramColors" Target="../diagrams/colors89.xml"/><Relationship Id="rId10" Type="http://schemas.openxmlformats.org/officeDocument/2006/relationships/image" Target="../media/image60.png"/><Relationship Id="rId4" Type="http://schemas.openxmlformats.org/officeDocument/2006/relationships/diagramQuickStyle" Target="../diagrams/quickStyle89.xml"/><Relationship Id="rId9" Type="http://schemas.openxmlformats.org/officeDocument/2006/relationships/image" Target="../media/image63.jpeg"/></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90.xml"/><Relationship Id="rId2" Type="http://schemas.openxmlformats.org/officeDocument/2006/relationships/diagramData" Target="../diagrams/data90.xml"/><Relationship Id="rId1" Type="http://schemas.openxmlformats.org/officeDocument/2006/relationships/slideLayout" Target="../slideLayouts/slideLayout2.xml"/><Relationship Id="rId6" Type="http://schemas.microsoft.com/office/2007/relationships/diagramDrawing" Target="../diagrams/drawing90.xml"/><Relationship Id="rId5" Type="http://schemas.openxmlformats.org/officeDocument/2006/relationships/diagramColors" Target="../diagrams/colors90.xml"/><Relationship Id="rId4" Type="http://schemas.openxmlformats.org/officeDocument/2006/relationships/diagramQuickStyle" Target="../diagrams/quickStyle90.xml"/></Relationships>
</file>

<file path=ppt/slides/_rels/slide93.xml.rels><?xml version="1.0" encoding="UTF-8" standalone="yes"?>
<Relationships xmlns="http://schemas.openxmlformats.org/package/2006/relationships"><Relationship Id="rId3" Type="http://schemas.openxmlformats.org/officeDocument/2006/relationships/diagramLayout" Target="../diagrams/layout91.xml"/><Relationship Id="rId2" Type="http://schemas.openxmlformats.org/officeDocument/2006/relationships/diagramData" Target="../diagrams/data91.xml"/><Relationship Id="rId1" Type="http://schemas.openxmlformats.org/officeDocument/2006/relationships/slideLayout" Target="../slideLayouts/slideLayout2.xml"/><Relationship Id="rId6" Type="http://schemas.microsoft.com/office/2007/relationships/diagramDrawing" Target="../diagrams/drawing91.xml"/><Relationship Id="rId5" Type="http://schemas.openxmlformats.org/officeDocument/2006/relationships/diagramColors" Target="../diagrams/colors91.xml"/><Relationship Id="rId4" Type="http://schemas.openxmlformats.org/officeDocument/2006/relationships/diagramQuickStyle" Target="../diagrams/quickStyle91.xml"/></Relationships>
</file>

<file path=ppt/slides/_rels/slide94.xml.rels><?xml version="1.0" encoding="UTF-8" standalone="yes"?>
<Relationships xmlns="http://schemas.openxmlformats.org/package/2006/relationships"><Relationship Id="rId3" Type="http://schemas.openxmlformats.org/officeDocument/2006/relationships/diagramLayout" Target="../diagrams/layout92.xml"/><Relationship Id="rId2" Type="http://schemas.openxmlformats.org/officeDocument/2006/relationships/diagramData" Target="../diagrams/data92.xml"/><Relationship Id="rId1" Type="http://schemas.openxmlformats.org/officeDocument/2006/relationships/slideLayout" Target="../slideLayouts/slideLayout2.xml"/><Relationship Id="rId6" Type="http://schemas.microsoft.com/office/2007/relationships/diagramDrawing" Target="../diagrams/drawing92.xml"/><Relationship Id="rId5" Type="http://schemas.openxmlformats.org/officeDocument/2006/relationships/diagramColors" Target="../diagrams/colors92.xml"/><Relationship Id="rId4" Type="http://schemas.openxmlformats.org/officeDocument/2006/relationships/diagramQuickStyle" Target="../diagrams/quickStyle92.xml"/></Relationships>
</file>

<file path=ppt/slides/_rels/slide95.xml.rels><?xml version="1.0" encoding="UTF-8" standalone="yes"?>
<Relationships xmlns="http://schemas.openxmlformats.org/package/2006/relationships"><Relationship Id="rId8" Type="http://schemas.openxmlformats.org/officeDocument/2006/relationships/chart" Target="../charts/chart2.xml"/><Relationship Id="rId3" Type="http://schemas.openxmlformats.org/officeDocument/2006/relationships/diagramLayout" Target="../diagrams/layout93.xml"/><Relationship Id="rId7" Type="http://schemas.openxmlformats.org/officeDocument/2006/relationships/chart" Target="../charts/chart1.xml"/><Relationship Id="rId2" Type="http://schemas.openxmlformats.org/officeDocument/2006/relationships/diagramData" Target="../diagrams/data93.xml"/><Relationship Id="rId1" Type="http://schemas.openxmlformats.org/officeDocument/2006/relationships/slideLayout" Target="../slideLayouts/slideLayout2.xml"/><Relationship Id="rId6" Type="http://schemas.microsoft.com/office/2007/relationships/diagramDrawing" Target="../diagrams/drawing93.xml"/><Relationship Id="rId5" Type="http://schemas.openxmlformats.org/officeDocument/2006/relationships/diagramColors" Target="../diagrams/colors93.xml"/><Relationship Id="rId4" Type="http://schemas.openxmlformats.org/officeDocument/2006/relationships/diagramQuickStyle" Target="../diagrams/quickStyle93.xml"/></Relationships>
</file>

<file path=ppt/slides/_rels/slide96.xml.rels><?xml version="1.0" encoding="UTF-8" standalone="yes"?>
<Relationships xmlns="http://schemas.openxmlformats.org/package/2006/relationships"><Relationship Id="rId8" Type="http://schemas.openxmlformats.org/officeDocument/2006/relationships/chart" Target="../charts/chart4.xml"/><Relationship Id="rId3" Type="http://schemas.openxmlformats.org/officeDocument/2006/relationships/diagramLayout" Target="../diagrams/layout94.xml"/><Relationship Id="rId7" Type="http://schemas.openxmlformats.org/officeDocument/2006/relationships/chart" Target="../charts/chart3.xml"/><Relationship Id="rId2" Type="http://schemas.openxmlformats.org/officeDocument/2006/relationships/diagramData" Target="../diagrams/data94.xml"/><Relationship Id="rId1" Type="http://schemas.openxmlformats.org/officeDocument/2006/relationships/slideLayout" Target="../slideLayouts/slideLayout2.xml"/><Relationship Id="rId6" Type="http://schemas.microsoft.com/office/2007/relationships/diagramDrawing" Target="../diagrams/drawing94.xml"/><Relationship Id="rId5" Type="http://schemas.openxmlformats.org/officeDocument/2006/relationships/diagramColors" Target="../diagrams/colors94.xml"/><Relationship Id="rId4" Type="http://schemas.openxmlformats.org/officeDocument/2006/relationships/diagramQuickStyle" Target="../diagrams/quickStyle94.xml"/></Relationships>
</file>

<file path=ppt/slides/_rels/slide97.xml.rels><?xml version="1.0" encoding="UTF-8" standalone="yes"?>
<Relationships xmlns="http://schemas.openxmlformats.org/package/2006/relationships"><Relationship Id="rId3" Type="http://schemas.openxmlformats.org/officeDocument/2006/relationships/diagramLayout" Target="../diagrams/layout95.xml"/><Relationship Id="rId2" Type="http://schemas.openxmlformats.org/officeDocument/2006/relationships/diagramData" Target="../diagrams/data95.xml"/><Relationship Id="rId1" Type="http://schemas.openxmlformats.org/officeDocument/2006/relationships/slideLayout" Target="../slideLayouts/slideLayout2.xml"/><Relationship Id="rId6" Type="http://schemas.microsoft.com/office/2007/relationships/diagramDrawing" Target="../diagrams/drawing95.xml"/><Relationship Id="rId5" Type="http://schemas.openxmlformats.org/officeDocument/2006/relationships/diagramColors" Target="../diagrams/colors95.xml"/><Relationship Id="rId4" Type="http://schemas.openxmlformats.org/officeDocument/2006/relationships/diagramQuickStyle" Target="../diagrams/quickStyle95.xml"/></Relationships>
</file>

<file path=ppt/slides/_rels/slide98.xml.rels><?xml version="1.0" encoding="UTF-8" standalone="yes"?>
<Relationships xmlns="http://schemas.openxmlformats.org/package/2006/relationships"><Relationship Id="rId3" Type="http://schemas.openxmlformats.org/officeDocument/2006/relationships/diagramLayout" Target="../diagrams/layout96.xml"/><Relationship Id="rId2" Type="http://schemas.openxmlformats.org/officeDocument/2006/relationships/diagramData" Target="../diagrams/data96.xml"/><Relationship Id="rId1" Type="http://schemas.openxmlformats.org/officeDocument/2006/relationships/slideLayout" Target="../slideLayouts/slideLayout2.xml"/><Relationship Id="rId6" Type="http://schemas.microsoft.com/office/2007/relationships/diagramDrawing" Target="../diagrams/drawing96.xml"/><Relationship Id="rId5" Type="http://schemas.openxmlformats.org/officeDocument/2006/relationships/diagramColors" Target="../diagrams/colors96.xml"/><Relationship Id="rId4" Type="http://schemas.openxmlformats.org/officeDocument/2006/relationships/diagramQuickStyle" Target="../diagrams/quickStyle96.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97.xml"/><Relationship Id="rId2" Type="http://schemas.openxmlformats.org/officeDocument/2006/relationships/diagramData" Target="../diagrams/data97.xml"/><Relationship Id="rId1" Type="http://schemas.openxmlformats.org/officeDocument/2006/relationships/slideLayout" Target="../slideLayouts/slideLayout2.xml"/><Relationship Id="rId6" Type="http://schemas.microsoft.com/office/2007/relationships/diagramDrawing" Target="../diagrams/drawing97.xml"/><Relationship Id="rId5" Type="http://schemas.openxmlformats.org/officeDocument/2006/relationships/diagramColors" Target="../diagrams/colors97.xml"/><Relationship Id="rId4" Type="http://schemas.openxmlformats.org/officeDocument/2006/relationships/diagramQuickStyle" Target="../diagrams/quickStyle9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68775" y="2502024"/>
            <a:ext cx="8229600" cy="1143000"/>
          </a:xfrm>
        </p:spPr>
        <p:txBody>
          <a:bodyPr>
            <a:normAutofit fontScale="90000"/>
          </a:bodyPr>
          <a:lstStyle/>
          <a:p>
            <a:pPr algn="ctr"/>
            <a:r>
              <a:rPr lang="es-MX" b="1" dirty="0">
                <a:effectLst>
                  <a:outerShdw blurRad="38100" dist="38100" dir="2700000" algn="tl">
                    <a:srgbClr val="000000">
                      <a:alpha val="43137"/>
                    </a:srgbClr>
                  </a:outerShdw>
                </a:effectLst>
              </a:rPr>
              <a:t>CARRERA DE INGENIERÍA </a:t>
            </a:r>
            <a:r>
              <a:rPr lang="es-MX" b="1" dirty="0" smtClean="0">
                <a:effectLst>
                  <a:outerShdw blurRad="38100" dist="38100" dir="2700000" algn="tl">
                    <a:srgbClr val="000000">
                      <a:alpha val="43137"/>
                    </a:srgbClr>
                  </a:outerShdw>
                </a:effectLst>
              </a:rPr>
              <a:t>EN ELECTRÓNICA</a:t>
            </a:r>
            <a:r>
              <a:rPr lang="es-MX" b="1" dirty="0">
                <a:effectLst>
                  <a:outerShdw blurRad="38100" dist="38100" dir="2700000" algn="tl">
                    <a:srgbClr val="000000">
                      <a:alpha val="43137"/>
                    </a:srgbClr>
                  </a:outerShdw>
                </a:effectLst>
              </a:rPr>
              <a:t>, </a:t>
            </a:r>
            <a:r>
              <a:rPr lang="es-MX" b="1" dirty="0" smtClean="0">
                <a:effectLst>
                  <a:outerShdw blurRad="38100" dist="38100" dir="2700000" algn="tl">
                    <a:srgbClr val="000000">
                      <a:alpha val="43137"/>
                    </a:srgbClr>
                  </a:outerShdw>
                </a:effectLst>
              </a:rPr>
              <a:t>AUTOMATIZACIÓN Y CONTROL</a:t>
            </a:r>
            <a:endParaRPr lang="es-EC" dirty="0">
              <a:effectLst>
                <a:outerShdw blurRad="38100" dist="38100" dir="2700000" algn="tl">
                  <a:srgbClr val="000000">
                    <a:alpha val="43137"/>
                  </a:srgbClr>
                </a:outerShdw>
              </a:effectLst>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404664"/>
            <a:ext cx="8431004"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descr="http://360.espe.edu.ec/images/Sedes/1/ESPE.Matriz.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8376" y="3726833"/>
            <a:ext cx="3799847" cy="28553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02864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13340" y="695561"/>
            <a:ext cx="7581528" cy="605309"/>
          </a:xfrm>
        </p:spPr>
        <p:txBody>
          <a:bodyPr>
            <a:normAutofit fontScale="90000"/>
          </a:bodyPr>
          <a:lstStyle/>
          <a:p>
            <a:r>
              <a:rPr lang="es-EC" b="1" dirty="0" smtClean="0"/>
              <a:t>PRINCIPIO DE Funcionamiento</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r>
              <a:rPr lang="es-EC" dirty="0" smtClean="0">
                <a:solidFill>
                  <a:schemeClr val="bg1"/>
                </a:solidFill>
              </a:rPr>
              <a:t>para </a:t>
            </a:r>
            <a:r>
              <a:rPr lang="es-EC" dirty="0">
                <a:solidFill>
                  <a:schemeClr val="bg1"/>
                </a:solidFill>
              </a:rPr>
              <a:t>la luz roja, en torno a 660 </a:t>
            </a:r>
            <a:r>
              <a:rPr lang="es-EC" dirty="0" err="1">
                <a:solidFill>
                  <a:schemeClr val="bg1"/>
                </a:solidFill>
              </a:rPr>
              <a:t>nm</a:t>
            </a:r>
            <a:r>
              <a:rPr lang="es-EC" dirty="0">
                <a:solidFill>
                  <a:schemeClr val="bg1"/>
                </a:solidFill>
              </a:rPr>
              <a:t>, y para la luz infrarroja, en torno a 940 </a:t>
            </a:r>
            <a:r>
              <a:rPr lang="es-EC" dirty="0" err="1" smtClean="0">
                <a:solidFill>
                  <a:schemeClr val="bg1"/>
                </a:solidFill>
              </a:rPr>
              <a:t>nm</a:t>
            </a:r>
            <a:r>
              <a:rPr lang="es-EC" dirty="0" smtClean="0">
                <a:solidFill>
                  <a:schemeClr val="bg1"/>
                </a:solidFill>
              </a:rPr>
              <a:t>, </a:t>
            </a:r>
            <a:r>
              <a:rPr lang="es-EC" dirty="0">
                <a:solidFill>
                  <a:schemeClr val="bg1"/>
                </a:solidFill>
              </a:rPr>
              <a:t>la luz roja es absorbida selectivamente por la </a:t>
            </a:r>
            <a:r>
              <a:rPr lang="es-EC" dirty="0" err="1">
                <a:solidFill>
                  <a:schemeClr val="bg1"/>
                </a:solidFill>
              </a:rPr>
              <a:t>Hb</a:t>
            </a:r>
            <a:r>
              <a:rPr lang="es-EC" dirty="0">
                <a:solidFill>
                  <a:schemeClr val="bg1"/>
                </a:solidFill>
              </a:rPr>
              <a:t> reducida, mientras que la HbO2 absorbe selectivamente la luz infrarroja esto se debe a que cada molécula tiene diferente coeficiente de absorción</a:t>
            </a:r>
            <a:r>
              <a:rPr lang="es-EC" dirty="0" smtClean="0">
                <a:solidFill>
                  <a:schemeClr val="bg1"/>
                </a:solidFill>
              </a:rPr>
              <a:t>.</a:t>
            </a:r>
          </a:p>
          <a:p>
            <a:pPr marL="0" indent="0">
              <a:buNone/>
            </a:pPr>
            <a:endParaRPr lang="es-EC" dirty="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2" name="11 Diagrama"/>
          <p:cNvGraphicFramePr/>
          <p:nvPr>
            <p:extLst>
              <p:ext uri="{D42A27DB-BD31-4B8C-83A1-F6EECF244321}">
                <p14:modId xmlns:p14="http://schemas.microsoft.com/office/powerpoint/2010/main" val="1706781068"/>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Imagen 6"/>
          <p:cNvPicPr/>
          <p:nvPr/>
        </p:nvPicPr>
        <p:blipFill>
          <a:blip r:embed="rId7">
            <a:extLst>
              <a:ext uri="{28A0092B-C50C-407E-A947-70E740481C1C}">
                <a14:useLocalDpi xmlns:a14="http://schemas.microsoft.com/office/drawing/2010/main" val="0"/>
              </a:ext>
            </a:extLst>
          </a:blip>
          <a:srcRect/>
          <a:stretch>
            <a:fillRect/>
          </a:stretch>
        </p:blipFill>
        <p:spPr bwMode="auto">
          <a:xfrm>
            <a:off x="4309445" y="4725144"/>
            <a:ext cx="2343150" cy="1374775"/>
          </a:xfrm>
          <a:prstGeom prst="rect">
            <a:avLst/>
          </a:prstGeom>
          <a:noFill/>
          <a:ln>
            <a:noFill/>
          </a:ln>
        </p:spPr>
      </p:pic>
    </p:spTree>
    <p:extLst>
      <p:ext uri="{BB962C8B-B14F-4D97-AF65-F5344CB8AC3E}">
        <p14:creationId xmlns:p14="http://schemas.microsoft.com/office/powerpoint/2010/main" val="389520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7056784" cy="642184"/>
          </a:xfrm>
        </p:spPr>
        <p:txBody>
          <a:bodyPr/>
          <a:lstStyle/>
          <a:p>
            <a:r>
              <a:rPr lang="es-EC" dirty="0" smtClean="0"/>
              <a:t>CONCLUSIONES</a:t>
            </a:r>
            <a:endParaRPr lang="es-EC" dirty="0"/>
          </a:p>
        </p:txBody>
      </p:sp>
      <p:sp>
        <p:nvSpPr>
          <p:cNvPr id="3" name="2 Marcador de contenido"/>
          <p:cNvSpPr>
            <a:spLocks noGrp="1"/>
          </p:cNvSpPr>
          <p:nvPr>
            <p:ph idx="1"/>
          </p:nvPr>
        </p:nvSpPr>
        <p:spPr>
          <a:xfrm>
            <a:off x="1907704" y="1370460"/>
            <a:ext cx="7236296" cy="5010868"/>
          </a:xfrm>
        </p:spPr>
        <p:txBody>
          <a:bodyPr>
            <a:normAutofit/>
          </a:bodyPr>
          <a:lstStyle/>
          <a:p>
            <a:pPr algn="just"/>
            <a:r>
              <a:rPr lang="es-EC" dirty="0">
                <a:solidFill>
                  <a:schemeClr val="bg1"/>
                </a:solidFill>
              </a:rPr>
              <a:t>De acuerdo a los resultados obtenidos en las mediciones con el sensor comercial y el prototipo se obtuvieron  los resultados esperados con un error menor al 5% el cual es favorable y constata el buen funcionamiento del prototipo diseña.</a:t>
            </a:r>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50186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7056784" cy="642184"/>
          </a:xfrm>
        </p:spPr>
        <p:txBody>
          <a:bodyPr/>
          <a:lstStyle/>
          <a:p>
            <a:r>
              <a:rPr lang="es-EC" dirty="0" smtClean="0"/>
              <a:t>CONCLUSIONES</a:t>
            </a:r>
            <a:endParaRPr lang="es-EC" dirty="0"/>
          </a:p>
        </p:txBody>
      </p:sp>
      <p:sp>
        <p:nvSpPr>
          <p:cNvPr id="3" name="2 Marcador de contenido"/>
          <p:cNvSpPr>
            <a:spLocks noGrp="1"/>
          </p:cNvSpPr>
          <p:nvPr>
            <p:ph idx="1"/>
          </p:nvPr>
        </p:nvSpPr>
        <p:spPr>
          <a:xfrm>
            <a:off x="1907704" y="1370460"/>
            <a:ext cx="7236296" cy="5010868"/>
          </a:xfrm>
        </p:spPr>
        <p:txBody>
          <a:bodyPr>
            <a:normAutofit/>
          </a:bodyPr>
          <a:lstStyle/>
          <a:p>
            <a:pPr algn="just"/>
            <a:r>
              <a:rPr lang="es-EC" dirty="0">
                <a:solidFill>
                  <a:schemeClr val="bg1"/>
                </a:solidFill>
              </a:rPr>
              <a:t>Después de haber obtenido los resultados del escenario 1 con pacientes sanos y observar valores de SpO2 superiores al </a:t>
            </a:r>
            <a:r>
              <a:rPr lang="es-EC" dirty="0" smtClean="0">
                <a:solidFill>
                  <a:schemeClr val="bg1"/>
                </a:solidFill>
              </a:rPr>
              <a:t>90% </a:t>
            </a:r>
            <a:r>
              <a:rPr lang="es-EC" dirty="0">
                <a:solidFill>
                  <a:schemeClr val="bg1"/>
                </a:solidFill>
              </a:rPr>
              <a:t>y de frecuencia cardiaca entre 60 y 120 latidos por minuto en la medición se determina que el prototipo está en buen estado de funcionamiento con errores mínimos.</a:t>
            </a:r>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43422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7056784" cy="642184"/>
          </a:xfrm>
        </p:spPr>
        <p:txBody>
          <a:bodyPr/>
          <a:lstStyle/>
          <a:p>
            <a:r>
              <a:rPr lang="es-EC" dirty="0" smtClean="0"/>
              <a:t>CONCLUSIONES</a:t>
            </a:r>
            <a:endParaRPr lang="es-EC" dirty="0"/>
          </a:p>
        </p:txBody>
      </p:sp>
      <p:sp>
        <p:nvSpPr>
          <p:cNvPr id="3" name="2 Marcador de contenido"/>
          <p:cNvSpPr>
            <a:spLocks noGrp="1"/>
          </p:cNvSpPr>
          <p:nvPr>
            <p:ph idx="1"/>
          </p:nvPr>
        </p:nvSpPr>
        <p:spPr>
          <a:xfrm>
            <a:off x="1907704" y="1370460"/>
            <a:ext cx="7236296" cy="5010868"/>
          </a:xfrm>
        </p:spPr>
        <p:txBody>
          <a:bodyPr>
            <a:normAutofit/>
          </a:bodyPr>
          <a:lstStyle/>
          <a:p>
            <a:pPr algn="just"/>
            <a:r>
              <a:rPr lang="es-EC" dirty="0">
                <a:solidFill>
                  <a:schemeClr val="bg1"/>
                </a:solidFill>
              </a:rPr>
              <a:t>Después de haber obtenido los resultados del escenario 2 con pacientes enfermos y observar valores de SpO2  por debajo del </a:t>
            </a:r>
            <a:r>
              <a:rPr lang="es-EC" dirty="0" smtClean="0">
                <a:solidFill>
                  <a:schemeClr val="bg1"/>
                </a:solidFill>
              </a:rPr>
              <a:t>85%  </a:t>
            </a:r>
            <a:r>
              <a:rPr lang="es-EC" dirty="0">
                <a:solidFill>
                  <a:schemeClr val="bg1"/>
                </a:solidFill>
              </a:rPr>
              <a:t>y de frecuencia cardiaca por encima de los valores establecidos se determina que el prototipo es capaz de detectar malos niveles de saturación dando alerta al paciente de posibles enfermedades.</a:t>
            </a:r>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74131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4809728" cy="677317"/>
          </a:xfrm>
        </p:spPr>
        <p:txBody>
          <a:bodyPr/>
          <a:lstStyle/>
          <a:p>
            <a:r>
              <a:rPr lang="es-EC" dirty="0" smtClean="0"/>
              <a:t>recomendac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2 CuadroTexto"/>
          <p:cNvSpPr txBox="1"/>
          <p:nvPr/>
        </p:nvSpPr>
        <p:spPr>
          <a:xfrm>
            <a:off x="1835696" y="1268760"/>
            <a:ext cx="7128792" cy="3046988"/>
          </a:xfrm>
          <a:prstGeom prst="rect">
            <a:avLst/>
          </a:prstGeom>
          <a:noFill/>
        </p:spPr>
        <p:txBody>
          <a:bodyPr wrap="square" rtlCol="0">
            <a:spAutoFit/>
          </a:bodyPr>
          <a:lstStyle/>
          <a:p>
            <a:pPr algn="just"/>
            <a:r>
              <a:rPr lang="es-EC" sz="2400" dirty="0">
                <a:solidFill>
                  <a:schemeClr val="bg1"/>
                </a:solidFill>
                <a:latin typeface="+mj-lt"/>
              </a:rPr>
              <a:t>Es necesario recordar que los </a:t>
            </a:r>
            <a:r>
              <a:rPr lang="es-EC" sz="2400" dirty="0" err="1">
                <a:solidFill>
                  <a:schemeClr val="bg1"/>
                </a:solidFill>
                <a:latin typeface="+mj-lt"/>
              </a:rPr>
              <a:t>leds</a:t>
            </a:r>
            <a:r>
              <a:rPr lang="es-EC" sz="2400" dirty="0">
                <a:solidFill>
                  <a:schemeClr val="bg1"/>
                </a:solidFill>
                <a:latin typeface="+mj-lt"/>
              </a:rPr>
              <a:t> rojo e infrarrojo internos del sensor están conectados inversamente uno respecto al otro por lo que se requiere una etapa que controle el encendido y apagado de los </a:t>
            </a:r>
            <a:r>
              <a:rPr lang="es-EC" sz="2400" dirty="0" err="1">
                <a:solidFill>
                  <a:schemeClr val="bg1"/>
                </a:solidFill>
                <a:latin typeface="+mj-lt"/>
              </a:rPr>
              <a:t>leds</a:t>
            </a:r>
            <a:r>
              <a:rPr lang="es-EC" sz="2400" dirty="0">
                <a:solidFill>
                  <a:schemeClr val="bg1"/>
                </a:solidFill>
                <a:latin typeface="+mj-lt"/>
              </a:rPr>
              <a:t> de forma alterna para ello se utilizó un puente H donde las señales que controlan su inversión fueron configuradas para que no se activen simultáneamente.</a:t>
            </a:r>
          </a:p>
        </p:txBody>
      </p:sp>
      <p:graphicFrame>
        <p:nvGraphicFramePr>
          <p:cNvPr id="8" name="7 Diagrama"/>
          <p:cNvGraphicFramePr/>
          <p:nvPr>
            <p:extLst>
              <p:ext uri="{D42A27DB-BD31-4B8C-83A1-F6EECF244321}">
                <p14:modId xmlns:p14="http://schemas.microsoft.com/office/powerpoint/2010/main" val="150795974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98975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Scale>
                                      <p:cBhvr>
                                        <p:cTn id="7" dur="1000" decel="50000" fill="hold">
                                          <p:stCondLst>
                                            <p:cond delay="0"/>
                                          </p:stCondLst>
                                        </p:cTn>
                                        <p:tgtEl>
                                          <p:spTgt spid="3">
                                            <p:txEl>
                                              <p:pRg st="0" end="0"/>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3">
                                            <p:txEl>
                                              <p:pRg st="0" end="0"/>
                                            </p:txEl>
                                          </p:spTgt>
                                        </p:tgtEl>
                                        <p:attrNameLst>
                                          <p:attrName>ppt_x</p:attrName>
                                          <p:attrName>ppt_y</p:attrName>
                                        </p:attrNameLst>
                                      </p:cBhvr>
                                    </p:animMotion>
                                    <p:animEffect transition="in" filter="fade">
                                      <p:cBhvr>
                                        <p:cTn id="9"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4809728" cy="677317"/>
          </a:xfrm>
        </p:spPr>
        <p:txBody>
          <a:bodyPr/>
          <a:lstStyle/>
          <a:p>
            <a:r>
              <a:rPr lang="es-EC" dirty="0" smtClean="0"/>
              <a:t>recomendac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2 CuadroTexto"/>
          <p:cNvSpPr txBox="1"/>
          <p:nvPr/>
        </p:nvSpPr>
        <p:spPr>
          <a:xfrm>
            <a:off x="1835696" y="1268760"/>
            <a:ext cx="7128792" cy="4154984"/>
          </a:xfrm>
          <a:prstGeom prst="rect">
            <a:avLst/>
          </a:prstGeom>
          <a:noFill/>
        </p:spPr>
        <p:txBody>
          <a:bodyPr wrap="square" rtlCol="0">
            <a:spAutoFit/>
          </a:bodyPr>
          <a:lstStyle/>
          <a:p>
            <a:pPr algn="just"/>
            <a:r>
              <a:rPr lang="es-EC" sz="2400" dirty="0">
                <a:solidFill>
                  <a:schemeClr val="bg1"/>
                </a:solidFill>
                <a:latin typeface="+mj-lt"/>
              </a:rPr>
              <a:t>Es importante tomar en cuenta todas las librerías así como permisos para el funcionamiento de la aplicación en el celular y la correcta configuración de las mismas puesto que si no se incorpora alguna de ellas la aplicación no correrá en el celular.</a:t>
            </a:r>
          </a:p>
          <a:p>
            <a:pPr algn="just"/>
            <a:r>
              <a:rPr lang="es-EC" sz="2400" dirty="0">
                <a:solidFill>
                  <a:schemeClr val="bg1"/>
                </a:solidFill>
                <a:latin typeface="+mj-lt"/>
              </a:rPr>
              <a:t> </a:t>
            </a:r>
          </a:p>
          <a:p>
            <a:pPr algn="just"/>
            <a:r>
              <a:rPr lang="es-EC" sz="2400" dirty="0">
                <a:solidFill>
                  <a:schemeClr val="bg1"/>
                </a:solidFill>
                <a:latin typeface="+mj-lt"/>
              </a:rPr>
              <a:t>Respetar la configuración de los pines de la tarjeta IOIO puesto que se puede causar daño a la tarjeta si se ingresan niveles de voltajes superiores a los establecidos.</a:t>
            </a:r>
          </a:p>
          <a:p>
            <a:r>
              <a:rPr lang="es-EC" sz="2400" dirty="0"/>
              <a:t> </a:t>
            </a:r>
          </a:p>
        </p:txBody>
      </p:sp>
      <p:graphicFrame>
        <p:nvGraphicFramePr>
          <p:cNvPr id="8" name="7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93669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Scale>
                                      <p:cBhvr>
                                        <p:cTn id="7" dur="1000" decel="50000" fill="hold">
                                          <p:stCondLst>
                                            <p:cond delay="0"/>
                                          </p:stCondLst>
                                        </p:cTn>
                                        <p:tgtEl>
                                          <p:spTgt spid="3">
                                            <p:txEl>
                                              <p:pRg st="0" end="0"/>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3">
                                            <p:txEl>
                                              <p:pRg st="0" end="0"/>
                                            </p:txEl>
                                          </p:spTgt>
                                        </p:tgtEl>
                                        <p:attrNameLst>
                                          <p:attrName>ppt_x</p:attrName>
                                          <p:attrName>ppt_y</p:attrName>
                                        </p:attrNameLst>
                                      </p:cBhvr>
                                    </p:animMotion>
                                    <p:animEffect transition="in" filter="fade">
                                      <p:cBhvr>
                                        <p:cTn id="9" dur="1000"/>
                                        <p:tgtEl>
                                          <p:spTgt spid="3">
                                            <p:txEl>
                                              <p:pRg st="0" end="0"/>
                                            </p:txEl>
                                          </p:spTgt>
                                        </p:tgtEl>
                                      </p:cBhvr>
                                    </p:animEffect>
                                  </p:childTnLst>
                                </p:cTn>
                              </p:par>
                            </p:childTnLst>
                          </p:cTn>
                        </p:par>
                        <p:par>
                          <p:cTn id="10" fill="hold">
                            <p:stCondLst>
                              <p:cond delay="1000"/>
                            </p:stCondLst>
                            <p:childTnLst>
                              <p:par>
                                <p:cTn id="11" presetID="52"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Scale>
                                      <p:cBhvr>
                                        <p:cTn id="13" dur="1000" decel="50000" fill="hold">
                                          <p:stCondLst>
                                            <p:cond delay="0"/>
                                          </p:stCondLst>
                                        </p:cTn>
                                        <p:tgtEl>
                                          <p:spTgt spid="3">
                                            <p:txEl>
                                              <p:pRg st="1" end="1"/>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 dur="1000" decel="50000" fill="hold">
                                          <p:stCondLst>
                                            <p:cond delay="0"/>
                                          </p:stCondLst>
                                        </p:cTn>
                                        <p:tgtEl>
                                          <p:spTgt spid="3">
                                            <p:txEl>
                                              <p:pRg st="1" end="1"/>
                                            </p:txEl>
                                          </p:spTgt>
                                        </p:tgtEl>
                                        <p:attrNameLst>
                                          <p:attrName>ppt_x</p:attrName>
                                          <p:attrName>ppt_y</p:attrName>
                                        </p:attrNameLst>
                                      </p:cBhvr>
                                    </p:animMotion>
                                    <p:animEffect transition="in" filter="fade">
                                      <p:cBhvr>
                                        <p:cTn id="15" dur="1000"/>
                                        <p:tgtEl>
                                          <p:spTgt spid="3">
                                            <p:txEl>
                                              <p:pRg st="1" end="1"/>
                                            </p:txEl>
                                          </p:spTgt>
                                        </p:tgtEl>
                                      </p:cBhvr>
                                    </p:animEffect>
                                  </p:childTnLst>
                                </p:cTn>
                              </p:par>
                            </p:childTnLst>
                          </p:cTn>
                        </p:par>
                        <p:par>
                          <p:cTn id="16" fill="hold">
                            <p:stCondLst>
                              <p:cond delay="2000"/>
                            </p:stCondLst>
                            <p:childTnLst>
                              <p:par>
                                <p:cTn id="17" presetID="52"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Scale>
                                      <p:cBhvr>
                                        <p:cTn id="19" dur="1000" decel="50000" fill="hold">
                                          <p:stCondLst>
                                            <p:cond delay="0"/>
                                          </p:stCondLst>
                                        </p:cTn>
                                        <p:tgtEl>
                                          <p:spTgt spid="3">
                                            <p:txEl>
                                              <p:pRg st="2" end="2"/>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 dur="1000" decel="50000" fill="hold">
                                          <p:stCondLst>
                                            <p:cond delay="0"/>
                                          </p:stCondLst>
                                        </p:cTn>
                                        <p:tgtEl>
                                          <p:spTgt spid="3">
                                            <p:txEl>
                                              <p:pRg st="2" end="2"/>
                                            </p:txEl>
                                          </p:spTgt>
                                        </p:tgtEl>
                                        <p:attrNameLst>
                                          <p:attrName>ppt_x</p:attrName>
                                          <p:attrName>ppt_y</p:attrName>
                                        </p:attrNameLst>
                                      </p:cBhvr>
                                    </p:animMotion>
                                    <p:animEffect transition="in" filter="fade">
                                      <p:cBhvr>
                                        <p:cTn id="21" dur="1000"/>
                                        <p:tgtEl>
                                          <p:spTgt spid="3">
                                            <p:txEl>
                                              <p:pRg st="2" end="2"/>
                                            </p:txEl>
                                          </p:spTgt>
                                        </p:tgtEl>
                                      </p:cBhvr>
                                    </p:animEffect>
                                  </p:childTnLst>
                                </p:cTn>
                              </p:par>
                            </p:childTnLst>
                          </p:cTn>
                        </p:par>
                        <p:par>
                          <p:cTn id="22" fill="hold">
                            <p:stCondLst>
                              <p:cond delay="3000"/>
                            </p:stCondLst>
                            <p:childTnLst>
                              <p:par>
                                <p:cTn id="23" presetID="52"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Scale>
                                      <p:cBhvr>
                                        <p:cTn id="25" dur="1000" decel="50000" fill="hold">
                                          <p:stCondLst>
                                            <p:cond delay="0"/>
                                          </p:stCondLst>
                                        </p:cTn>
                                        <p:tgtEl>
                                          <p:spTgt spid="3">
                                            <p:txEl>
                                              <p:pRg st="3" end="3"/>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6" dur="1000" decel="50000" fill="hold">
                                          <p:stCondLst>
                                            <p:cond delay="0"/>
                                          </p:stCondLst>
                                        </p:cTn>
                                        <p:tgtEl>
                                          <p:spTgt spid="3">
                                            <p:txEl>
                                              <p:pRg st="3" end="3"/>
                                            </p:txEl>
                                          </p:spTgt>
                                        </p:tgtEl>
                                        <p:attrNameLst>
                                          <p:attrName>ppt_x</p:attrName>
                                          <p:attrName>ppt_y</p:attrName>
                                        </p:attrNameLst>
                                      </p:cBhvr>
                                    </p:animMotion>
                                    <p:animEffect transition="in" filter="fade">
                                      <p:cBhvr>
                                        <p:cTn id="27" dur="1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4809728" cy="677317"/>
          </a:xfrm>
        </p:spPr>
        <p:txBody>
          <a:bodyPr/>
          <a:lstStyle/>
          <a:p>
            <a:r>
              <a:rPr lang="es-EC" dirty="0" smtClean="0"/>
              <a:t>recomendac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2 CuadroTexto"/>
          <p:cNvSpPr txBox="1"/>
          <p:nvPr/>
        </p:nvSpPr>
        <p:spPr>
          <a:xfrm>
            <a:off x="1835696" y="1268760"/>
            <a:ext cx="7128792" cy="3046988"/>
          </a:xfrm>
          <a:prstGeom prst="rect">
            <a:avLst/>
          </a:prstGeom>
          <a:noFill/>
        </p:spPr>
        <p:txBody>
          <a:bodyPr wrap="square" rtlCol="0">
            <a:spAutoFit/>
          </a:bodyPr>
          <a:lstStyle/>
          <a:p>
            <a:pPr algn="just"/>
            <a:r>
              <a:rPr lang="es-EC" sz="2400" dirty="0">
                <a:solidFill>
                  <a:schemeClr val="bg1"/>
                </a:solidFill>
                <a:latin typeface="+mj-lt"/>
              </a:rPr>
              <a:t>Android es una plataforma compatible con muchos tipos de celular por lo que se recomienda su uso debido a su versatilidad  puesto que maneja lenguaje java se pueden realizar aplicaciones en cualquier campo en el que se necesite registros de formularios, procesamiento de datos, monitorización de algún proceso, etc.</a:t>
            </a:r>
          </a:p>
          <a:p>
            <a:r>
              <a:rPr lang="es-EC" sz="2400" dirty="0"/>
              <a:t> </a:t>
            </a:r>
          </a:p>
        </p:txBody>
      </p:sp>
      <p:graphicFrame>
        <p:nvGraphicFramePr>
          <p:cNvPr id="8" name="7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25318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Scale>
                                      <p:cBhvr>
                                        <p:cTn id="7" dur="1000" decel="50000" fill="hold">
                                          <p:stCondLst>
                                            <p:cond delay="0"/>
                                          </p:stCondLst>
                                        </p:cTn>
                                        <p:tgtEl>
                                          <p:spTgt spid="3">
                                            <p:txEl>
                                              <p:pRg st="0" end="0"/>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3">
                                            <p:txEl>
                                              <p:pRg st="0" end="0"/>
                                            </p:txEl>
                                          </p:spTgt>
                                        </p:tgtEl>
                                        <p:attrNameLst>
                                          <p:attrName>ppt_x</p:attrName>
                                          <p:attrName>ppt_y</p:attrName>
                                        </p:attrNameLst>
                                      </p:cBhvr>
                                    </p:animMotion>
                                    <p:animEffect transition="in" filter="fade">
                                      <p:cBhvr>
                                        <p:cTn id="9" dur="1000"/>
                                        <p:tgtEl>
                                          <p:spTgt spid="3">
                                            <p:txEl>
                                              <p:pRg st="0" end="0"/>
                                            </p:txEl>
                                          </p:spTgt>
                                        </p:tgtEl>
                                      </p:cBhvr>
                                    </p:animEffect>
                                  </p:childTnLst>
                                </p:cTn>
                              </p:par>
                            </p:childTnLst>
                          </p:cTn>
                        </p:par>
                        <p:par>
                          <p:cTn id="10" fill="hold">
                            <p:stCondLst>
                              <p:cond delay="1000"/>
                            </p:stCondLst>
                            <p:childTnLst>
                              <p:par>
                                <p:cTn id="11" presetID="52"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Scale>
                                      <p:cBhvr>
                                        <p:cTn id="13" dur="1000" decel="50000" fill="hold">
                                          <p:stCondLst>
                                            <p:cond delay="0"/>
                                          </p:stCondLst>
                                        </p:cTn>
                                        <p:tgtEl>
                                          <p:spTgt spid="3">
                                            <p:txEl>
                                              <p:pRg st="1" end="1"/>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 dur="1000" decel="50000" fill="hold">
                                          <p:stCondLst>
                                            <p:cond delay="0"/>
                                          </p:stCondLst>
                                        </p:cTn>
                                        <p:tgtEl>
                                          <p:spTgt spid="3">
                                            <p:txEl>
                                              <p:pRg st="1" end="1"/>
                                            </p:txEl>
                                          </p:spTgt>
                                        </p:tgtEl>
                                        <p:attrNameLst>
                                          <p:attrName>ppt_x</p:attrName>
                                          <p:attrName>ppt_y</p:attrName>
                                        </p:attrNameLst>
                                      </p:cBhvr>
                                    </p:animMotion>
                                    <p:animEffect transition="in" filter="fade">
                                      <p:cBhvr>
                                        <p:cTn id="15" dur="1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51720" y="2204864"/>
            <a:ext cx="5400600" cy="1143000"/>
          </a:xfrm>
        </p:spPr>
        <p:txBody>
          <a:bodyPr>
            <a:noAutofit/>
          </a:bodyPr>
          <a:lstStyle/>
          <a:p>
            <a:r>
              <a:rPr lang="es-EC" sz="4800" b="1" dirty="0" smtClean="0">
                <a:solidFill>
                  <a:srgbClr val="FFFFFF"/>
                </a:solidFill>
              </a:rPr>
              <a:t>Muchas gracias</a:t>
            </a:r>
            <a:endParaRPr lang="es-EC" sz="4800" b="1" dirty="0">
              <a:solidFill>
                <a:srgbClr val="FFFFFF"/>
              </a:solidFill>
            </a:endParaRPr>
          </a:p>
        </p:txBody>
      </p:sp>
    </p:spTree>
    <p:extLst>
      <p:ext uri="{BB962C8B-B14F-4D97-AF65-F5344CB8AC3E}">
        <p14:creationId xmlns:p14="http://schemas.microsoft.com/office/powerpoint/2010/main" val="3298556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13340" y="695561"/>
            <a:ext cx="7581528" cy="605309"/>
          </a:xfrm>
        </p:spPr>
        <p:txBody>
          <a:bodyPr>
            <a:normAutofit fontScale="90000"/>
          </a:bodyPr>
          <a:lstStyle/>
          <a:p>
            <a:r>
              <a:rPr lang="es-EC" b="1" dirty="0" smtClean="0"/>
              <a:t>PRINCIPIO FÍSICO: Ley de BEER</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r>
              <a:rPr lang="es-EC" dirty="0">
                <a:solidFill>
                  <a:schemeClr val="bg1"/>
                </a:solidFill>
              </a:rPr>
              <a:t>La cantidad de luz absorbida es proporcional a la concentración de la hemoglobina en el vaso </a:t>
            </a:r>
            <a:r>
              <a:rPr lang="es-EC" dirty="0" smtClean="0">
                <a:solidFill>
                  <a:schemeClr val="bg1"/>
                </a:solidFill>
              </a:rPr>
              <a:t>sanguíneo.</a:t>
            </a:r>
            <a:endParaRPr lang="es-EC" dirty="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2" name="11 Diagrama"/>
          <p:cNvGraphicFramePr/>
          <p:nvPr>
            <p:extLst>
              <p:ext uri="{D42A27DB-BD31-4B8C-83A1-F6EECF244321}">
                <p14:modId xmlns:p14="http://schemas.microsoft.com/office/powerpoint/2010/main" val="594088519"/>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C:\Users\ADRIANA\Documents\TESIS\TESIS JENNY LYX\figura3.PNG"/>
          <p:cNvPicPr/>
          <p:nvPr/>
        </p:nvPicPr>
        <p:blipFill>
          <a:blip r:embed="rId7">
            <a:extLst>
              <a:ext uri="{28A0092B-C50C-407E-A947-70E740481C1C}">
                <a14:useLocalDpi xmlns:a14="http://schemas.microsoft.com/office/drawing/2010/main" val="0"/>
              </a:ext>
            </a:extLst>
          </a:blip>
          <a:srcRect/>
          <a:stretch>
            <a:fillRect/>
          </a:stretch>
        </p:blipFill>
        <p:spPr bwMode="auto">
          <a:xfrm>
            <a:off x="3671392" y="3900258"/>
            <a:ext cx="3028950" cy="1381125"/>
          </a:xfrm>
          <a:prstGeom prst="rect">
            <a:avLst/>
          </a:prstGeom>
          <a:noFill/>
          <a:ln>
            <a:noFill/>
          </a:ln>
        </p:spPr>
      </p:pic>
    </p:spTree>
    <p:extLst>
      <p:ext uri="{BB962C8B-B14F-4D97-AF65-F5344CB8AC3E}">
        <p14:creationId xmlns:p14="http://schemas.microsoft.com/office/powerpoint/2010/main" val="2316998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13340" y="695561"/>
            <a:ext cx="7581528" cy="605309"/>
          </a:xfrm>
        </p:spPr>
        <p:txBody>
          <a:bodyPr>
            <a:normAutofit fontScale="90000"/>
          </a:bodyPr>
          <a:lstStyle/>
          <a:p>
            <a:r>
              <a:rPr lang="es-EC" b="1" dirty="0" smtClean="0"/>
              <a:t>PRINCIPIO FÍSICO: Ley de LAMBERT</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r>
              <a:rPr lang="es-EC" dirty="0" smtClean="0">
                <a:solidFill>
                  <a:schemeClr val="bg1"/>
                </a:solidFill>
              </a:rPr>
              <a:t>La </a:t>
            </a:r>
            <a:r>
              <a:rPr lang="es-EC" dirty="0">
                <a:solidFill>
                  <a:schemeClr val="bg1"/>
                </a:solidFill>
              </a:rPr>
              <a:t>cantidad de luz absorbida es proporcional a la longitud de la trayectoria de la luz: La cantidad de luz absorbida es proporcional a la longitud del camino que la luz tiene que viajar en la sustancia que absorbe, mientras más largo sea el camino que la luz tiene que viajar, más será la luz absorbida </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2" name="11 Diagrama"/>
          <p:cNvGraphicFramePr/>
          <p:nvPr>
            <p:extLst>
              <p:ext uri="{D42A27DB-BD31-4B8C-83A1-F6EECF244321}">
                <p14:modId xmlns:p14="http://schemas.microsoft.com/office/powerpoint/2010/main" val="3559941902"/>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descr="C:\Users\ADRIANA\Documents\TESIS\TESIS JENNY LYX\figura4.PNG"/>
          <p:cNvPicPr/>
          <p:nvPr/>
        </p:nvPicPr>
        <p:blipFill>
          <a:blip r:embed="rId7">
            <a:extLst>
              <a:ext uri="{28A0092B-C50C-407E-A947-70E740481C1C}">
                <a14:useLocalDpi xmlns:a14="http://schemas.microsoft.com/office/drawing/2010/main" val="0"/>
              </a:ext>
            </a:extLst>
          </a:blip>
          <a:srcRect/>
          <a:stretch>
            <a:fillRect/>
          </a:stretch>
        </p:blipFill>
        <p:spPr bwMode="auto">
          <a:xfrm>
            <a:off x="4151585" y="4797152"/>
            <a:ext cx="2676525" cy="1245870"/>
          </a:xfrm>
          <a:prstGeom prst="rect">
            <a:avLst/>
          </a:prstGeom>
          <a:noFill/>
          <a:ln>
            <a:noFill/>
          </a:ln>
        </p:spPr>
      </p:pic>
    </p:spTree>
    <p:extLst>
      <p:ext uri="{BB962C8B-B14F-4D97-AF65-F5344CB8AC3E}">
        <p14:creationId xmlns:p14="http://schemas.microsoft.com/office/powerpoint/2010/main" val="810706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13340" y="695561"/>
            <a:ext cx="7581528" cy="605309"/>
          </a:xfrm>
        </p:spPr>
        <p:txBody>
          <a:bodyPr>
            <a:normAutofit fontScale="90000"/>
          </a:bodyPr>
          <a:lstStyle/>
          <a:p>
            <a:r>
              <a:rPr lang="es-EC" b="1" dirty="0" smtClean="0"/>
              <a:t>Limitaciones en la medición</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marL="0" lvl="2" indent="0" algn="just">
              <a:buNone/>
            </a:pPr>
            <a:endParaRPr lang="es-EC" b="1" dirty="0">
              <a:solidFill>
                <a:schemeClr val="bg1"/>
              </a:solidFill>
            </a:endParaRPr>
          </a:p>
          <a:p>
            <a:pPr marL="342900" lvl="2" indent="-342900" algn="just">
              <a:buFont typeface="Wingdings" panose="05000000000000000000" pitchFamily="2" charset="2"/>
              <a:buChar char="v"/>
            </a:pPr>
            <a:r>
              <a:rPr lang="en-US" b="1" dirty="0" smtClean="0">
                <a:solidFill>
                  <a:schemeClr val="bg1"/>
                </a:solidFill>
              </a:rPr>
              <a:t>Pigmentación</a:t>
            </a:r>
          </a:p>
          <a:p>
            <a:pPr marL="342900" lvl="2" indent="-342900" algn="just">
              <a:buFont typeface="Wingdings" panose="05000000000000000000" pitchFamily="2" charset="2"/>
              <a:buChar char="v"/>
            </a:pPr>
            <a:endParaRPr lang="es-EC" b="1" dirty="0">
              <a:solidFill>
                <a:schemeClr val="bg1"/>
              </a:solidFill>
            </a:endParaRPr>
          </a:p>
          <a:p>
            <a:pPr marL="342900" lvl="2" indent="-342900" algn="just">
              <a:buFont typeface="Wingdings" panose="05000000000000000000" pitchFamily="2" charset="2"/>
              <a:buChar char="v"/>
            </a:pPr>
            <a:r>
              <a:rPr lang="es-EC" b="1" dirty="0">
                <a:solidFill>
                  <a:schemeClr val="bg1"/>
                </a:solidFill>
              </a:rPr>
              <a:t>Luz </a:t>
            </a:r>
            <a:r>
              <a:rPr lang="es-EC" b="1" dirty="0" smtClean="0">
                <a:solidFill>
                  <a:schemeClr val="bg1"/>
                </a:solidFill>
              </a:rPr>
              <a:t>Ambiental</a:t>
            </a:r>
          </a:p>
          <a:p>
            <a:pPr marL="342900" lvl="2" indent="-342900" algn="just">
              <a:buFont typeface="Wingdings" panose="05000000000000000000" pitchFamily="2" charset="2"/>
              <a:buChar char="v"/>
            </a:pPr>
            <a:endParaRPr lang="es-EC" b="1" dirty="0">
              <a:solidFill>
                <a:schemeClr val="bg1"/>
              </a:solidFill>
            </a:endParaRPr>
          </a:p>
          <a:p>
            <a:pPr marL="342900" lvl="2" indent="-342900" algn="just">
              <a:buFont typeface="Wingdings" panose="05000000000000000000" pitchFamily="2" charset="2"/>
              <a:buChar char="v"/>
            </a:pPr>
            <a:r>
              <a:rPr lang="es-EC" b="1" dirty="0" smtClean="0">
                <a:solidFill>
                  <a:schemeClr val="bg1"/>
                </a:solidFill>
              </a:rPr>
              <a:t>Movimiento</a:t>
            </a:r>
          </a:p>
          <a:p>
            <a:pPr marL="342900" lvl="2" indent="-342900" algn="just">
              <a:buFont typeface="Wingdings" panose="05000000000000000000" pitchFamily="2" charset="2"/>
              <a:buChar char="v"/>
            </a:pPr>
            <a:endParaRPr lang="es-EC" b="1" dirty="0">
              <a:solidFill>
                <a:schemeClr val="bg1"/>
              </a:solidFill>
            </a:endParaRPr>
          </a:p>
          <a:p>
            <a:pPr marL="342900" lvl="2" indent="-342900" algn="just">
              <a:buFont typeface="Wingdings" panose="05000000000000000000" pitchFamily="2" charset="2"/>
              <a:buChar char="v"/>
            </a:pPr>
            <a:r>
              <a:rPr lang="en-US" b="1" dirty="0">
                <a:solidFill>
                  <a:schemeClr val="bg1"/>
                </a:solidFill>
              </a:rPr>
              <a:t>Baja Presión Diferencial</a:t>
            </a:r>
            <a:endParaRPr lang="es-EC" b="1" dirty="0">
              <a:solidFill>
                <a:schemeClr val="bg1"/>
              </a:solidFill>
            </a:endParaRPr>
          </a:p>
          <a:p>
            <a:pPr marL="0" indent="0" algn="just">
              <a:buNone/>
            </a:pPr>
            <a:endParaRPr lang="es-EC" dirty="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2" name="11 Diagrama"/>
          <p:cNvGraphicFramePr/>
          <p:nvPr>
            <p:extLst>
              <p:ext uri="{D42A27DB-BD31-4B8C-83A1-F6EECF244321}">
                <p14:modId xmlns:p14="http://schemas.microsoft.com/office/powerpoint/2010/main" val="183224035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21015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1000"/>
                                        <p:tgtEl>
                                          <p:spTgt spid="3">
                                            <p:txEl>
                                              <p:pRg st="1" end="1"/>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1000"/>
                                        <p:tgtEl>
                                          <p:spTgt spid="3">
                                            <p:txEl>
                                              <p:pRg st="3" end="3"/>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wipe(left)">
                                      <p:cBhvr>
                                        <p:cTn id="13" dur="1000"/>
                                        <p:tgtEl>
                                          <p:spTgt spid="3">
                                            <p:txEl>
                                              <p:pRg st="5" end="5"/>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wipe(left)">
                                      <p:cBhvr>
                                        <p:cTn id="16" dur="10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13340" y="695561"/>
            <a:ext cx="7581528" cy="605309"/>
          </a:xfrm>
        </p:spPr>
        <p:txBody>
          <a:bodyPr>
            <a:normAutofit fontScale="90000"/>
          </a:bodyPr>
          <a:lstStyle/>
          <a:p>
            <a:r>
              <a:rPr lang="es-EC" b="1" dirty="0" smtClean="0"/>
              <a:t>Sistema operativo móvil</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r>
              <a:rPr lang="es-EC" dirty="0" smtClean="0">
                <a:solidFill>
                  <a:schemeClr val="bg1"/>
                </a:solidFill>
              </a:rPr>
              <a:t>Un </a:t>
            </a:r>
            <a:r>
              <a:rPr lang="es-EC" dirty="0">
                <a:solidFill>
                  <a:schemeClr val="bg1"/>
                </a:solidFill>
              </a:rPr>
              <a:t>sistema operativo móvil es un sistema que controla un dispositivo móvil partiendo de la definición de que un sistema operativo facilita al usuario las herramientas e interfaces adecuadas para la realización de sus tareas, el sistema operativo móvil también está orientado a la conectividad inalámbrica, los formatos multimedia para móviles y las diferentes maneras de introducir información en ellos</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4902952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83916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13340" y="695561"/>
            <a:ext cx="7581528" cy="605309"/>
          </a:xfrm>
        </p:spPr>
        <p:txBody>
          <a:bodyPr>
            <a:normAutofit fontScale="90000"/>
          </a:bodyPr>
          <a:lstStyle/>
          <a:p>
            <a:r>
              <a:rPr lang="es-EC" b="1" dirty="0" smtClean="0"/>
              <a:t>Capas de sistema operativo móvil</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r>
              <a:rPr lang="es-EC" b="1" dirty="0" smtClean="0">
                <a:solidFill>
                  <a:schemeClr val="bg1"/>
                </a:solidFill>
              </a:rPr>
              <a:t>KERNEL:</a:t>
            </a:r>
            <a:r>
              <a:rPr lang="es-EC" dirty="0" smtClean="0">
                <a:solidFill>
                  <a:schemeClr val="bg1"/>
                </a:solidFill>
              </a:rPr>
              <a:t> El </a:t>
            </a:r>
            <a:r>
              <a:rPr lang="es-EC" dirty="0">
                <a:solidFill>
                  <a:schemeClr val="bg1"/>
                </a:solidFill>
              </a:rPr>
              <a:t>componentes más importantes de un sistema operativo, sea móvil, o el de la PC, es el núcleo o </a:t>
            </a:r>
            <a:r>
              <a:rPr lang="es-EC" i="1" dirty="0" err="1">
                <a:solidFill>
                  <a:schemeClr val="bg1"/>
                </a:solidFill>
              </a:rPr>
              <a:t>Kernel</a:t>
            </a:r>
            <a:r>
              <a:rPr lang="es-EC" dirty="0">
                <a:solidFill>
                  <a:schemeClr val="bg1"/>
                </a:solidFill>
              </a:rPr>
              <a:t>, el cual es la capa de software responsable de facilitar a los distintos programas acceso seguro al ordenador, así como gestionar recursos a través de servicios de llamada al sistema</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411444379"/>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7464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13340" y="695561"/>
            <a:ext cx="7581528" cy="605309"/>
          </a:xfrm>
        </p:spPr>
        <p:txBody>
          <a:bodyPr>
            <a:normAutofit fontScale="90000"/>
          </a:bodyPr>
          <a:lstStyle/>
          <a:p>
            <a:r>
              <a:rPr lang="es-EC" b="1" dirty="0" smtClean="0"/>
              <a:t>Capas de sistema operativo móvil</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buNone/>
            </a:pPr>
            <a:endParaRPr lang="es-EC" dirty="0" smtClean="0"/>
          </a:p>
          <a:p>
            <a:pPr marL="0" indent="0" algn="just">
              <a:buNone/>
            </a:pPr>
            <a:r>
              <a:rPr lang="es-EC" b="1" dirty="0" smtClean="0">
                <a:solidFill>
                  <a:schemeClr val="bg1"/>
                </a:solidFill>
              </a:rPr>
              <a:t>MIDDLEWARE: </a:t>
            </a:r>
            <a:r>
              <a:rPr lang="es-EC" dirty="0" smtClean="0">
                <a:solidFill>
                  <a:schemeClr val="bg1"/>
                </a:solidFill>
              </a:rPr>
              <a:t>Es </a:t>
            </a:r>
            <a:r>
              <a:rPr lang="es-EC" dirty="0">
                <a:solidFill>
                  <a:schemeClr val="bg1"/>
                </a:solidFill>
              </a:rPr>
              <a:t>un conjunto de módulos que permite que las aplicaciones diseñadas y escritas para tales plataformas puedan ser ejecutadas, además brinda servicios </a:t>
            </a:r>
            <a:r>
              <a:rPr lang="es-EC" dirty="0" smtClean="0">
                <a:solidFill>
                  <a:schemeClr val="bg1"/>
                </a:solidFill>
              </a:rPr>
              <a:t>para </a:t>
            </a:r>
            <a:r>
              <a:rPr lang="es-EC" dirty="0">
                <a:solidFill>
                  <a:schemeClr val="bg1"/>
                </a:solidFill>
              </a:rPr>
              <a:t>otras aplicaciones</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327539492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6263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1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13340" y="695561"/>
            <a:ext cx="7581528" cy="605309"/>
          </a:xfrm>
        </p:spPr>
        <p:txBody>
          <a:bodyPr>
            <a:normAutofit fontScale="90000"/>
          </a:bodyPr>
          <a:lstStyle/>
          <a:p>
            <a:r>
              <a:rPr lang="es-EC" b="1" dirty="0" smtClean="0"/>
              <a:t>Capas de sistema operativo móvil</a:t>
            </a:r>
            <a:endParaRPr lang="es-EC" b="1" dirty="0"/>
          </a:p>
        </p:txBody>
      </p:sp>
      <p:sp>
        <p:nvSpPr>
          <p:cNvPr id="3" name="2 Marcador de contenido"/>
          <p:cNvSpPr>
            <a:spLocks noGrp="1"/>
          </p:cNvSpPr>
          <p:nvPr>
            <p:ph idx="1"/>
          </p:nvPr>
        </p:nvSpPr>
        <p:spPr>
          <a:xfrm>
            <a:off x="1774518" y="1300870"/>
            <a:ext cx="7459172" cy="4824536"/>
          </a:xfrm>
        </p:spPr>
        <p:txBody>
          <a:bodyPr>
            <a:normAutofit/>
          </a:bodyPr>
          <a:lstStyle/>
          <a:p>
            <a:pPr marL="0" indent="0">
              <a:buNone/>
            </a:pPr>
            <a:endParaRPr lang="es-EC" dirty="0" smtClean="0"/>
          </a:p>
          <a:p>
            <a:pPr marL="0" indent="0" algn="just">
              <a:buNone/>
            </a:pPr>
            <a:r>
              <a:rPr lang="es-EC" b="1" dirty="0" smtClean="0">
                <a:solidFill>
                  <a:schemeClr val="bg1"/>
                </a:solidFill>
              </a:rPr>
              <a:t>LA INTERFAZ DE USUARIO: </a:t>
            </a:r>
            <a:r>
              <a:rPr lang="es-EC" dirty="0">
                <a:solidFill>
                  <a:schemeClr val="bg1"/>
                </a:solidFill>
              </a:rPr>
              <a:t>E</a:t>
            </a:r>
            <a:r>
              <a:rPr lang="es-EC" dirty="0" smtClean="0">
                <a:solidFill>
                  <a:schemeClr val="bg1"/>
                </a:solidFill>
              </a:rPr>
              <a:t>s </a:t>
            </a:r>
            <a:r>
              <a:rPr lang="es-EC" dirty="0">
                <a:solidFill>
                  <a:schemeClr val="bg1"/>
                </a:solidFill>
              </a:rPr>
              <a:t>el elemento del dispositivo móvil que es utilizado para la interacción entre persona y dispositivo, incluye todos los elementos gráficos que hacen posible el uso cómodo y sencillo del móvil: botones, menús, pantallas y listas, entre otros.  </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18060806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89151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13340" y="695561"/>
            <a:ext cx="7581528" cy="605309"/>
          </a:xfrm>
        </p:spPr>
        <p:txBody>
          <a:bodyPr>
            <a:normAutofit fontScale="90000"/>
          </a:bodyPr>
          <a:lstStyle/>
          <a:p>
            <a:r>
              <a:rPr lang="es-EC" b="1" dirty="0" smtClean="0"/>
              <a:t>Capas de sistema operativo móvil</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dirty="0" smtClean="0"/>
          </a:p>
          <a:p>
            <a:pPr marL="0" indent="0" algn="just">
              <a:buNone/>
            </a:pPr>
            <a:r>
              <a:rPr lang="es-EC" b="1" dirty="0" smtClean="0">
                <a:solidFill>
                  <a:schemeClr val="bg1"/>
                </a:solidFill>
              </a:rPr>
              <a:t>ENTORNO DE EJECUCIÓN DE APLICACIONES: </a:t>
            </a:r>
            <a:r>
              <a:rPr lang="es-EC" dirty="0" smtClean="0">
                <a:solidFill>
                  <a:schemeClr val="bg1"/>
                </a:solidFill>
              </a:rPr>
              <a:t>Permite </a:t>
            </a:r>
            <a:r>
              <a:rPr lang="es-EC" dirty="0">
                <a:solidFill>
                  <a:schemeClr val="bg1"/>
                </a:solidFill>
              </a:rPr>
              <a:t>que el programador obtenga las herramientas necesarias para el desarrollo de las aplicaciones por medio de las interfaces programables (</a:t>
            </a:r>
            <a:r>
              <a:rPr lang="es-EC" dirty="0" err="1">
                <a:solidFill>
                  <a:schemeClr val="bg1"/>
                </a:solidFill>
              </a:rPr>
              <a:t>APIs</a:t>
            </a:r>
            <a:r>
              <a:rPr lang="es-EC" dirty="0">
                <a:solidFill>
                  <a:schemeClr val="bg1"/>
                </a:solidFill>
              </a:rPr>
              <a:t>) o “</a:t>
            </a:r>
            <a:r>
              <a:rPr lang="es-EC" i="1" dirty="0" err="1">
                <a:solidFill>
                  <a:schemeClr val="bg1"/>
                </a:solidFill>
              </a:rPr>
              <a:t>Application</a:t>
            </a:r>
            <a:r>
              <a:rPr lang="es-EC" i="1" dirty="0">
                <a:solidFill>
                  <a:schemeClr val="bg1"/>
                </a:solidFill>
              </a:rPr>
              <a:t> </a:t>
            </a:r>
            <a:r>
              <a:rPr lang="es-EC" i="1" dirty="0" err="1">
                <a:solidFill>
                  <a:schemeClr val="bg1"/>
                </a:solidFill>
              </a:rPr>
              <a:t>Programming</a:t>
            </a:r>
            <a:r>
              <a:rPr lang="es-EC" i="1" dirty="0">
                <a:solidFill>
                  <a:schemeClr val="bg1"/>
                </a:solidFill>
              </a:rPr>
              <a:t> Interface</a:t>
            </a:r>
            <a:r>
              <a:rPr lang="es-EC" dirty="0">
                <a:solidFill>
                  <a:schemeClr val="bg1"/>
                </a:solidFill>
              </a:rPr>
              <a:t>”</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75045563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3838161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8240" y="748340"/>
            <a:ext cx="7581528" cy="605309"/>
          </a:xfrm>
        </p:spPr>
        <p:txBody>
          <a:bodyPr>
            <a:normAutofit fontScale="90000"/>
          </a:bodyPr>
          <a:lstStyle/>
          <a:p>
            <a:r>
              <a:rPr lang="es-EC" b="1" dirty="0" smtClean="0"/>
              <a:t>CARACTERÍSTICAS DE ANDROID OS</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algn="just"/>
            <a:endParaRPr lang="es-EC" sz="2400" i="1" dirty="0">
              <a:solidFill>
                <a:schemeClr val="bg1"/>
              </a:solidFill>
            </a:endParaRPr>
          </a:p>
          <a:p>
            <a:pPr lvl="0" algn="just"/>
            <a:r>
              <a:rPr lang="es-EC" sz="2400" dirty="0" smtClean="0">
                <a:solidFill>
                  <a:schemeClr val="bg1"/>
                </a:solidFill>
              </a:rPr>
              <a:t>Soporte para gráficos 2D y 3D basado en la especificación </a:t>
            </a:r>
            <a:r>
              <a:rPr lang="es-EC" sz="2400" i="1" dirty="0" err="1" smtClean="0">
                <a:solidFill>
                  <a:schemeClr val="bg1"/>
                </a:solidFill>
              </a:rPr>
              <a:t>OpenGL</a:t>
            </a:r>
            <a:endParaRPr lang="es-EC" sz="2400" dirty="0" smtClean="0">
              <a:solidFill>
                <a:schemeClr val="bg1"/>
              </a:solidFill>
            </a:endParaRPr>
          </a:p>
          <a:p>
            <a:pPr lvl="0" algn="just"/>
            <a:r>
              <a:rPr lang="en-US" sz="2400" dirty="0" smtClean="0">
                <a:solidFill>
                  <a:schemeClr val="bg1"/>
                </a:solidFill>
              </a:rPr>
              <a:t>Base de </a:t>
            </a:r>
            <a:r>
              <a:rPr lang="en-US" sz="2400" dirty="0" err="1" smtClean="0">
                <a:solidFill>
                  <a:schemeClr val="bg1"/>
                </a:solidFill>
              </a:rPr>
              <a:t>datos</a:t>
            </a:r>
            <a:r>
              <a:rPr lang="en-US" sz="2400" dirty="0" smtClean="0">
                <a:solidFill>
                  <a:schemeClr val="bg1"/>
                </a:solidFill>
              </a:rPr>
              <a:t> </a:t>
            </a:r>
            <a:r>
              <a:rPr lang="en-US" sz="2400" i="1" dirty="0" smtClean="0">
                <a:solidFill>
                  <a:schemeClr val="bg1"/>
                </a:solidFill>
              </a:rPr>
              <a:t>SQLite </a:t>
            </a:r>
            <a:endParaRPr lang="es-EC" sz="2400" dirty="0" smtClean="0">
              <a:solidFill>
                <a:schemeClr val="bg1"/>
              </a:solidFill>
            </a:endParaRPr>
          </a:p>
          <a:p>
            <a:pPr lvl="0" algn="just"/>
            <a:r>
              <a:rPr lang="es-EC" sz="2400" dirty="0" smtClean="0">
                <a:solidFill>
                  <a:schemeClr val="bg1"/>
                </a:solidFill>
              </a:rPr>
              <a:t>Soporte multimedia para audio, video e imágenes en varios formatos.</a:t>
            </a:r>
          </a:p>
          <a:p>
            <a:pPr lvl="0" algn="just"/>
            <a:r>
              <a:rPr lang="en-US" sz="2400" dirty="0" smtClean="0">
                <a:solidFill>
                  <a:schemeClr val="bg1"/>
                </a:solidFill>
              </a:rPr>
              <a:t>Conectividad Bluetooth, EDGE, 3G y Wi-Fi.</a:t>
            </a:r>
            <a:endParaRPr lang="es-EC" sz="2400" dirty="0" smtClean="0">
              <a:solidFill>
                <a:schemeClr val="bg1"/>
              </a:solidFill>
            </a:endParaRPr>
          </a:p>
          <a:p>
            <a:pPr lvl="0" algn="just"/>
            <a:endParaRPr lang="es-EC" sz="2400" dirty="0" smtClean="0">
              <a:solidFill>
                <a:schemeClr val="bg1"/>
              </a:solidFill>
            </a:endParaRPr>
          </a:p>
          <a:p>
            <a:pPr lvl="0" algn="just"/>
            <a:endParaRPr lang="es-EC"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124994562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327077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358930" y="2564904"/>
            <a:ext cx="8784976" cy="1440160"/>
          </a:xfrm>
        </p:spPr>
        <p:txBody>
          <a:bodyPr>
            <a:normAutofit fontScale="90000"/>
          </a:bodyPr>
          <a:lstStyle/>
          <a:p>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a:effectLst>
                  <a:outerShdw blurRad="38100" dist="38100" dir="2700000" algn="tl">
                    <a:srgbClr val="000000">
                      <a:alpha val="43137"/>
                    </a:srgbClr>
                  </a:outerShdw>
                </a:effectLst>
              </a:rPr>
              <a:t/>
            </a:r>
            <a:br>
              <a:rPr lang="es-MX" b="1" dirty="0">
                <a:effectLst>
                  <a:outerShdw blurRad="38100" dist="38100" dir="2700000" algn="tl">
                    <a:srgbClr val="000000">
                      <a:alpha val="43137"/>
                    </a:srgbClr>
                  </a:outerShdw>
                </a:effectLst>
              </a:rPr>
            </a:br>
            <a:r>
              <a:rPr lang="es-MX" b="1" dirty="0" smtClean="0">
                <a:effectLst>
                  <a:outerShdw blurRad="38100" dist="38100" dir="2700000" algn="tl">
                    <a:srgbClr val="000000">
                      <a:alpha val="43137"/>
                    </a:srgbClr>
                  </a:outerShdw>
                </a:effectLst>
              </a:rPr>
              <a:t>DISEÑO E implementación de un dispositivo de monitorización de OXIMETRÍA</a:t>
            </a:r>
            <a:br>
              <a:rPr lang="es-MX" b="1" dirty="0" smtClean="0">
                <a:effectLst>
                  <a:outerShdw blurRad="38100" dist="38100" dir="2700000" algn="tl">
                    <a:srgbClr val="000000">
                      <a:alpha val="43137"/>
                    </a:srgbClr>
                  </a:outerShdw>
                </a:effectLst>
              </a:rPr>
            </a:br>
            <a:endParaRPr lang="es-EC" dirty="0">
              <a:effectLst>
                <a:outerShdw blurRad="38100" dist="38100" dir="2700000" algn="tl">
                  <a:srgbClr val="000000">
                    <a:alpha val="43137"/>
                  </a:srgbClr>
                </a:outerShdw>
              </a:effectLst>
            </a:endParaRPr>
          </a:p>
        </p:txBody>
      </p:sp>
      <p:sp>
        <p:nvSpPr>
          <p:cNvPr id="3" name="2 Subtítulo"/>
          <p:cNvSpPr>
            <a:spLocks noGrp="1"/>
          </p:cNvSpPr>
          <p:nvPr>
            <p:ph type="subTitle" idx="1"/>
          </p:nvPr>
        </p:nvSpPr>
        <p:spPr>
          <a:xfrm>
            <a:off x="4716016" y="6093296"/>
            <a:ext cx="4320480" cy="648072"/>
          </a:xfrm>
        </p:spPr>
        <p:txBody>
          <a:bodyPr>
            <a:normAutofit fontScale="77500" lnSpcReduction="20000"/>
          </a:bodyPr>
          <a:lstStyle/>
          <a:p>
            <a:pPr algn="l"/>
            <a:r>
              <a:rPr lang="es-EC" sz="4000" b="1" dirty="0" smtClean="0"/>
              <a:t>Autora: </a:t>
            </a:r>
            <a:r>
              <a:rPr lang="es-EC" sz="4000" dirty="0" smtClean="0"/>
              <a:t>Jenny Suatunce</a:t>
            </a:r>
            <a:endParaRPr lang="es-EC" sz="4000" dirty="0"/>
          </a:p>
        </p:txBody>
      </p:sp>
      <p:sp>
        <p:nvSpPr>
          <p:cNvPr id="4" name="3 CuadroTexto"/>
          <p:cNvSpPr txBox="1"/>
          <p:nvPr/>
        </p:nvSpPr>
        <p:spPr>
          <a:xfrm>
            <a:off x="1835696" y="200834"/>
            <a:ext cx="5688632" cy="707886"/>
          </a:xfrm>
          <a:prstGeom prst="rect">
            <a:avLst/>
          </a:prstGeom>
          <a:noFill/>
        </p:spPr>
        <p:txBody>
          <a:bodyPr wrap="square" rtlCol="0">
            <a:spAutoFit/>
          </a:bodyPr>
          <a:lstStyle/>
          <a:p>
            <a:r>
              <a:rPr lang="es-EC" sz="4000" b="1" dirty="0" smtClean="0">
                <a:solidFill>
                  <a:srgbClr val="832929"/>
                </a:solidFill>
                <a:latin typeface="+mj-lt"/>
              </a:rPr>
              <a:t>PROYECTO DE GRADO</a:t>
            </a:r>
            <a:endParaRPr lang="es-EC" sz="4000" b="1" dirty="0">
              <a:solidFill>
                <a:srgbClr val="832929"/>
              </a:solidFill>
              <a:latin typeface="+mj-lt"/>
            </a:endParaRPr>
          </a:p>
        </p:txBody>
      </p:sp>
    </p:spTree>
    <p:extLst>
      <p:ext uri="{BB962C8B-B14F-4D97-AF65-F5344CB8AC3E}">
        <p14:creationId xmlns:p14="http://schemas.microsoft.com/office/powerpoint/2010/main" val="17989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8240" y="748340"/>
            <a:ext cx="7581528" cy="605309"/>
          </a:xfrm>
        </p:spPr>
        <p:txBody>
          <a:bodyPr>
            <a:normAutofit fontScale="90000"/>
          </a:bodyPr>
          <a:lstStyle/>
          <a:p>
            <a:r>
              <a:rPr lang="es-EC" b="1" dirty="0" smtClean="0"/>
              <a:t>VERSIONES DE ANDROID OS</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lvl="0" algn="just"/>
            <a:r>
              <a:rPr lang="es-EC" sz="2400" b="1" dirty="0" smtClean="0">
                <a:solidFill>
                  <a:schemeClr val="bg1"/>
                </a:solidFill>
              </a:rPr>
              <a:t>ANDROID 1.0 Apple Pie</a:t>
            </a:r>
          </a:p>
          <a:p>
            <a:pPr lvl="0" algn="just"/>
            <a:endParaRPr lang="es-EC" sz="2400" b="1" dirty="0" smtClean="0">
              <a:solidFill>
                <a:schemeClr val="bg1"/>
              </a:solidFill>
            </a:endParaRPr>
          </a:p>
          <a:p>
            <a:pPr lvl="0" algn="just"/>
            <a:endParaRPr lang="es-EC" sz="2400" b="1" dirty="0" smtClean="0">
              <a:solidFill>
                <a:schemeClr val="bg1"/>
              </a:solidFill>
            </a:endParaRPr>
          </a:p>
          <a:p>
            <a:pPr lvl="0" algn="just"/>
            <a:endParaRPr lang="es-EC" sz="2400" b="1" dirty="0">
              <a:solidFill>
                <a:schemeClr val="bg1"/>
              </a:solidFill>
            </a:endParaRPr>
          </a:p>
          <a:p>
            <a:pPr lvl="0" algn="just"/>
            <a:endParaRPr lang="es-EC" sz="2400" b="1" dirty="0" smtClean="0">
              <a:solidFill>
                <a:schemeClr val="bg1"/>
              </a:solidFill>
            </a:endParaRPr>
          </a:p>
          <a:p>
            <a:pPr lvl="0" algn="just"/>
            <a:endParaRPr lang="es-EC" sz="2400" b="1" dirty="0">
              <a:solidFill>
                <a:schemeClr val="bg1"/>
              </a:solidFill>
            </a:endParaRPr>
          </a:p>
          <a:p>
            <a:pPr marL="0" indent="0" algn="just">
              <a:buNone/>
            </a:pPr>
            <a:r>
              <a:rPr lang="es-EC" sz="2400" dirty="0" smtClean="0">
                <a:solidFill>
                  <a:schemeClr val="bg1"/>
                </a:solidFill>
              </a:rPr>
              <a:t>Android </a:t>
            </a:r>
            <a:r>
              <a:rPr lang="es-EC" sz="2400" dirty="0">
                <a:solidFill>
                  <a:schemeClr val="bg1"/>
                </a:solidFill>
              </a:rPr>
              <a:t>1.0 contaba ya con Android </a:t>
            </a:r>
            <a:r>
              <a:rPr lang="es-EC" sz="2400" dirty="0" err="1">
                <a:solidFill>
                  <a:schemeClr val="bg1"/>
                </a:solidFill>
              </a:rPr>
              <a:t>Market</a:t>
            </a:r>
            <a:r>
              <a:rPr lang="es-EC" sz="2400" dirty="0">
                <a:solidFill>
                  <a:schemeClr val="bg1"/>
                </a:solidFill>
              </a:rPr>
              <a:t>  una tienda de software en línea desarrollada por </a:t>
            </a:r>
            <a:r>
              <a:rPr lang="es-EC" sz="2400" dirty="0" smtClean="0">
                <a:solidFill>
                  <a:schemeClr val="bg1"/>
                </a:solidFill>
              </a:rPr>
              <a:t>Google</a:t>
            </a:r>
            <a:r>
              <a:rPr lang="es-EC" sz="2400" dirty="0">
                <a:solidFill>
                  <a:schemeClr val="bg1"/>
                </a:solidFill>
              </a:rPr>
              <a:t> para los dispositivos con sistema operativo </a:t>
            </a:r>
            <a:r>
              <a:rPr lang="es-EC" sz="2400" dirty="0" smtClean="0">
                <a:solidFill>
                  <a:schemeClr val="bg1"/>
                </a:solidFill>
              </a:rPr>
              <a:t>Android </a:t>
            </a:r>
            <a:r>
              <a:rPr lang="es-EC" sz="2400" dirty="0">
                <a:solidFill>
                  <a:schemeClr val="bg1"/>
                </a:solidFill>
              </a:rPr>
              <a:t>para la descarga y actualización de aplicaciones.</a:t>
            </a:r>
          </a:p>
          <a:p>
            <a:pPr lvl="0" algn="just"/>
            <a:endParaRPr lang="es-EC" sz="2400" b="1" dirty="0" smtClean="0">
              <a:solidFill>
                <a:schemeClr val="bg1"/>
              </a:solidFill>
            </a:endParaRPr>
          </a:p>
          <a:p>
            <a:pPr lvl="0" algn="just"/>
            <a:endParaRPr lang="es-EC"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65959561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C:\Users\ADRIANA\Documents\TESIS\TESIS JENNY LYX\figura31.PNG"/>
          <p:cNvPicPr/>
          <p:nvPr/>
        </p:nvPicPr>
        <p:blipFill>
          <a:blip r:embed="rId7">
            <a:extLst>
              <a:ext uri="{28A0092B-C50C-407E-A947-70E740481C1C}">
                <a14:useLocalDpi xmlns:a14="http://schemas.microsoft.com/office/drawing/2010/main" val="0"/>
              </a:ext>
            </a:extLst>
          </a:blip>
          <a:srcRect/>
          <a:stretch>
            <a:fillRect/>
          </a:stretch>
        </p:blipFill>
        <p:spPr bwMode="auto">
          <a:xfrm>
            <a:off x="4716016" y="1988840"/>
            <a:ext cx="1368152" cy="1800200"/>
          </a:xfrm>
          <a:prstGeom prst="rect">
            <a:avLst/>
          </a:prstGeom>
          <a:noFill/>
          <a:ln>
            <a:noFill/>
          </a:ln>
        </p:spPr>
      </p:pic>
    </p:spTree>
    <p:extLst>
      <p:ext uri="{BB962C8B-B14F-4D97-AF65-F5344CB8AC3E}">
        <p14:creationId xmlns:p14="http://schemas.microsoft.com/office/powerpoint/2010/main" val="13456539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8240" y="748340"/>
            <a:ext cx="7581528" cy="605309"/>
          </a:xfrm>
        </p:spPr>
        <p:txBody>
          <a:bodyPr>
            <a:normAutofit fontScale="90000"/>
          </a:bodyPr>
          <a:lstStyle/>
          <a:p>
            <a:r>
              <a:rPr lang="es-EC" b="1" dirty="0" smtClean="0"/>
              <a:t>VERSIONES DE ANDROID OS</a:t>
            </a:r>
            <a:endParaRPr lang="es-EC" b="1" dirty="0"/>
          </a:p>
        </p:txBody>
      </p:sp>
      <p:sp>
        <p:nvSpPr>
          <p:cNvPr id="3" name="2 Marcador de contenido"/>
          <p:cNvSpPr>
            <a:spLocks noGrp="1"/>
          </p:cNvSpPr>
          <p:nvPr>
            <p:ph idx="1"/>
          </p:nvPr>
        </p:nvSpPr>
        <p:spPr>
          <a:xfrm>
            <a:off x="1835696" y="1492254"/>
            <a:ext cx="7308304" cy="4817066"/>
          </a:xfrm>
        </p:spPr>
        <p:txBody>
          <a:bodyPr>
            <a:normAutofit lnSpcReduction="10000"/>
          </a:bodyPr>
          <a:lstStyle/>
          <a:p>
            <a:pPr lvl="0" algn="just"/>
            <a:r>
              <a:rPr lang="es-EC" sz="2400" b="1" dirty="0" smtClean="0">
                <a:solidFill>
                  <a:schemeClr val="bg1"/>
                </a:solidFill>
              </a:rPr>
              <a:t>ANDROID 1.1:  BANANA BREAD</a:t>
            </a:r>
          </a:p>
          <a:p>
            <a:pPr lvl="0" algn="just"/>
            <a:endParaRPr lang="es-EC" sz="2400" b="1" dirty="0" smtClean="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lvl="0"/>
            <a:r>
              <a:rPr lang="es-EC" sz="2400" dirty="0">
                <a:solidFill>
                  <a:schemeClr val="bg1"/>
                </a:solidFill>
              </a:rPr>
              <a:t>Detalles y reseñas disponibles cuando un usuario busca negocios en los mapas</a:t>
            </a:r>
            <a:r>
              <a:rPr lang="es-EC" sz="2400" dirty="0" smtClean="0">
                <a:solidFill>
                  <a:schemeClr val="bg1"/>
                </a:solidFill>
              </a:rPr>
              <a:t>.</a:t>
            </a:r>
          </a:p>
          <a:p>
            <a:pPr marL="0" lvl="0" indent="0">
              <a:buNone/>
            </a:pPr>
            <a:endParaRPr lang="es-EC" sz="2400" dirty="0">
              <a:solidFill>
                <a:schemeClr val="bg1"/>
              </a:solidFill>
            </a:endParaRPr>
          </a:p>
          <a:p>
            <a:pPr lvl="0"/>
            <a:r>
              <a:rPr lang="es-EC" sz="2400" dirty="0">
                <a:solidFill>
                  <a:schemeClr val="bg1"/>
                </a:solidFill>
              </a:rPr>
              <a:t>Pantalla en llamada más larga por defecto cuando están en uso el manos libres, además la habilidad de mostrar y esconder el marcador.</a:t>
            </a:r>
          </a:p>
          <a:p>
            <a:pPr lvl="0" algn="just"/>
            <a:endParaRPr lang="es-EC"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4124081989"/>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descr="C:\Users\ADRIANA\Documents\TESIS\TESIS JENNY LYX\figura32.PNG"/>
          <p:cNvPicPr/>
          <p:nvPr/>
        </p:nvPicPr>
        <p:blipFill>
          <a:blip r:embed="rId7">
            <a:extLst>
              <a:ext uri="{28A0092B-C50C-407E-A947-70E740481C1C}">
                <a14:useLocalDpi xmlns:a14="http://schemas.microsoft.com/office/drawing/2010/main" val="0"/>
              </a:ext>
            </a:extLst>
          </a:blip>
          <a:srcRect/>
          <a:stretch>
            <a:fillRect/>
          </a:stretch>
        </p:blipFill>
        <p:spPr bwMode="auto">
          <a:xfrm>
            <a:off x="4667129" y="2105007"/>
            <a:ext cx="1009015" cy="1795780"/>
          </a:xfrm>
          <a:prstGeom prst="rect">
            <a:avLst/>
          </a:prstGeom>
          <a:noFill/>
          <a:ln>
            <a:noFill/>
          </a:ln>
        </p:spPr>
      </p:pic>
    </p:spTree>
    <p:extLst>
      <p:ext uri="{BB962C8B-B14F-4D97-AF65-F5344CB8AC3E}">
        <p14:creationId xmlns:p14="http://schemas.microsoft.com/office/powerpoint/2010/main" val="28957264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8240" y="748340"/>
            <a:ext cx="7581528" cy="605309"/>
          </a:xfrm>
        </p:spPr>
        <p:txBody>
          <a:bodyPr>
            <a:normAutofit fontScale="90000"/>
          </a:bodyPr>
          <a:lstStyle/>
          <a:p>
            <a:r>
              <a:rPr lang="es-EC" b="1" dirty="0" smtClean="0"/>
              <a:t>VERSIONES DE ANDROID OS</a:t>
            </a:r>
            <a:endParaRPr lang="es-EC" b="1" dirty="0"/>
          </a:p>
        </p:txBody>
      </p:sp>
      <p:sp>
        <p:nvSpPr>
          <p:cNvPr id="3" name="2 Marcador de contenido"/>
          <p:cNvSpPr>
            <a:spLocks noGrp="1"/>
          </p:cNvSpPr>
          <p:nvPr>
            <p:ph idx="1"/>
          </p:nvPr>
        </p:nvSpPr>
        <p:spPr>
          <a:xfrm>
            <a:off x="1835696" y="1492254"/>
            <a:ext cx="7308304" cy="4817066"/>
          </a:xfrm>
        </p:spPr>
        <p:txBody>
          <a:bodyPr>
            <a:normAutofit lnSpcReduction="10000"/>
          </a:bodyPr>
          <a:lstStyle/>
          <a:p>
            <a:pPr lvl="0" algn="just"/>
            <a:r>
              <a:rPr lang="es-EC" sz="2400" b="1" dirty="0" smtClean="0">
                <a:solidFill>
                  <a:schemeClr val="bg1"/>
                </a:solidFill>
              </a:rPr>
              <a:t>ANDROID 2.0:  ECLAIR</a:t>
            </a:r>
          </a:p>
          <a:p>
            <a:pPr lvl="0" algn="just"/>
            <a:endParaRPr lang="es-EC" sz="2400" b="1" dirty="0" smtClean="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marL="0" lvl="0" indent="0" algn="just">
              <a:buNone/>
            </a:pPr>
            <a:endParaRPr lang="es-EC" sz="2400" b="1" dirty="0" smtClean="0">
              <a:solidFill>
                <a:schemeClr val="bg1"/>
              </a:solidFill>
            </a:endParaRPr>
          </a:p>
          <a:p>
            <a:pPr lvl="0" algn="just"/>
            <a:r>
              <a:rPr lang="es-EC" sz="2400" dirty="0" smtClean="0">
                <a:solidFill>
                  <a:schemeClr val="bg1"/>
                </a:solidFill>
              </a:rPr>
              <a:t>Sincronización </a:t>
            </a:r>
            <a:r>
              <a:rPr lang="es-EC" sz="2400" dirty="0">
                <a:solidFill>
                  <a:schemeClr val="bg1"/>
                </a:solidFill>
              </a:rPr>
              <a:t>cuenta expandida, permitiendo a los usuarios agregar múltiples cuentas al dispositivo para sincronización de correo y contactos. </a:t>
            </a:r>
            <a:endParaRPr lang="es-EC" sz="2400" dirty="0" smtClean="0">
              <a:solidFill>
                <a:schemeClr val="bg1"/>
              </a:solidFill>
            </a:endParaRPr>
          </a:p>
          <a:p>
            <a:pPr lvl="0" algn="just"/>
            <a:endParaRPr lang="es-EC" sz="2400" dirty="0">
              <a:solidFill>
                <a:schemeClr val="bg1"/>
              </a:solidFill>
            </a:endParaRPr>
          </a:p>
          <a:p>
            <a:pPr lvl="0" algn="just"/>
            <a:r>
              <a:rPr lang="es-EC" sz="2400" dirty="0" smtClean="0">
                <a:solidFill>
                  <a:schemeClr val="bg1"/>
                </a:solidFill>
              </a:rPr>
              <a:t>Soporte </a:t>
            </a:r>
            <a:r>
              <a:rPr lang="es-EC" sz="2400" dirty="0">
                <a:solidFill>
                  <a:schemeClr val="bg1"/>
                </a:solidFill>
              </a:rPr>
              <a:t>intercambio de correo, con bandeja combinada para buscar correo desde múltiples cuentas en la página.</a:t>
            </a:r>
          </a:p>
          <a:p>
            <a:pPr lvl="0" algn="just"/>
            <a:endParaRPr lang="es-EC"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2515114958"/>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C:\Users\ADRIANA\Documents\TESIS\TESIS JENNY LYX\figura34.PNG"/>
          <p:cNvPicPr/>
          <p:nvPr/>
        </p:nvPicPr>
        <p:blipFill>
          <a:blip r:embed="rId7">
            <a:extLst>
              <a:ext uri="{28A0092B-C50C-407E-A947-70E740481C1C}">
                <a14:useLocalDpi xmlns:a14="http://schemas.microsoft.com/office/drawing/2010/main" val="0"/>
              </a:ext>
            </a:extLst>
          </a:blip>
          <a:srcRect/>
          <a:stretch>
            <a:fillRect/>
          </a:stretch>
        </p:blipFill>
        <p:spPr bwMode="auto">
          <a:xfrm>
            <a:off x="4822990" y="1952836"/>
            <a:ext cx="836014" cy="1440160"/>
          </a:xfrm>
          <a:prstGeom prst="rect">
            <a:avLst/>
          </a:prstGeom>
          <a:noFill/>
          <a:ln>
            <a:noFill/>
          </a:ln>
        </p:spPr>
      </p:pic>
    </p:spTree>
    <p:extLst>
      <p:ext uri="{BB962C8B-B14F-4D97-AF65-F5344CB8AC3E}">
        <p14:creationId xmlns:p14="http://schemas.microsoft.com/office/powerpoint/2010/main" val="350882562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8240" y="748340"/>
            <a:ext cx="7581528" cy="605309"/>
          </a:xfrm>
        </p:spPr>
        <p:txBody>
          <a:bodyPr>
            <a:normAutofit fontScale="90000"/>
          </a:bodyPr>
          <a:lstStyle/>
          <a:p>
            <a:r>
              <a:rPr lang="es-EC" b="1" dirty="0" smtClean="0"/>
              <a:t>VERSIONES DE ANDROID OS</a:t>
            </a:r>
            <a:endParaRPr lang="es-EC" b="1" dirty="0"/>
          </a:p>
        </p:txBody>
      </p:sp>
      <p:sp>
        <p:nvSpPr>
          <p:cNvPr id="3" name="2 Marcador de contenido"/>
          <p:cNvSpPr>
            <a:spLocks noGrp="1"/>
          </p:cNvSpPr>
          <p:nvPr>
            <p:ph idx="1"/>
          </p:nvPr>
        </p:nvSpPr>
        <p:spPr>
          <a:xfrm>
            <a:off x="1835696" y="1492254"/>
            <a:ext cx="7308304" cy="4817066"/>
          </a:xfrm>
        </p:spPr>
        <p:txBody>
          <a:bodyPr>
            <a:normAutofit lnSpcReduction="10000"/>
          </a:bodyPr>
          <a:lstStyle/>
          <a:p>
            <a:pPr lvl="0" algn="just"/>
            <a:r>
              <a:rPr lang="es-EC" sz="2400" b="1" dirty="0" smtClean="0">
                <a:solidFill>
                  <a:schemeClr val="bg1"/>
                </a:solidFill>
              </a:rPr>
              <a:t>ANDROID 3.0:  HONYCOMB</a:t>
            </a:r>
          </a:p>
          <a:p>
            <a:pPr lvl="0" algn="just"/>
            <a:endParaRPr lang="es-EC" sz="2400" b="1" dirty="0" smtClean="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marL="0" lvl="0" indent="0" algn="just">
              <a:buNone/>
            </a:pPr>
            <a:endParaRPr lang="es-EC" sz="2400" b="1" dirty="0" smtClean="0">
              <a:solidFill>
                <a:schemeClr val="bg1"/>
              </a:solidFill>
            </a:endParaRPr>
          </a:p>
          <a:p>
            <a:pPr lvl="0" algn="just"/>
            <a:r>
              <a:rPr lang="es-EC" sz="2400" dirty="0">
                <a:solidFill>
                  <a:schemeClr val="bg1"/>
                </a:solidFill>
              </a:rPr>
              <a:t>Soporte optimizado para </a:t>
            </a:r>
            <a:r>
              <a:rPr lang="es-EC" sz="2400" dirty="0" err="1">
                <a:solidFill>
                  <a:schemeClr val="bg1"/>
                </a:solidFill>
              </a:rPr>
              <a:t>tablets</a:t>
            </a:r>
            <a:r>
              <a:rPr lang="es-EC" sz="2400" dirty="0">
                <a:solidFill>
                  <a:schemeClr val="bg1"/>
                </a:solidFill>
              </a:rPr>
              <a:t>, con una nueva y "virtual" interfaz de usuario holográfica</a:t>
            </a:r>
            <a:r>
              <a:rPr lang="es-EC" sz="2400" dirty="0" smtClean="0">
                <a:solidFill>
                  <a:schemeClr val="bg1"/>
                </a:solidFill>
              </a:rPr>
              <a:t>.</a:t>
            </a:r>
            <a:br>
              <a:rPr lang="es-EC" sz="2400" dirty="0" smtClean="0">
                <a:solidFill>
                  <a:schemeClr val="bg1"/>
                </a:solidFill>
              </a:rPr>
            </a:br>
            <a:endParaRPr lang="es-EC" sz="2400" dirty="0">
              <a:solidFill>
                <a:schemeClr val="bg1"/>
              </a:solidFill>
            </a:endParaRPr>
          </a:p>
          <a:p>
            <a:pPr lvl="0" algn="just"/>
            <a:r>
              <a:rPr lang="es-EC" sz="2400" dirty="0">
                <a:solidFill>
                  <a:schemeClr val="bg1"/>
                </a:solidFill>
              </a:rPr>
              <a:t>Contiene agregada barra de sistema, con características de acceso rápido a notificaciones, estados y botones de navegación suavizados, disponible en la parte inferior de la pantalla. </a:t>
            </a:r>
          </a:p>
          <a:p>
            <a:pPr lvl="0" algn="just"/>
            <a:endParaRPr lang="es-EC"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descr="C:\Users\ADRIANA\Documents\TESIS\TESIS JENNY LYX\figura37.PNG"/>
          <p:cNvPicPr/>
          <p:nvPr/>
        </p:nvPicPr>
        <p:blipFill>
          <a:blip r:embed="rId7">
            <a:extLst>
              <a:ext uri="{28A0092B-C50C-407E-A947-70E740481C1C}">
                <a14:useLocalDpi xmlns:a14="http://schemas.microsoft.com/office/drawing/2010/main" val="0"/>
              </a:ext>
            </a:extLst>
          </a:blip>
          <a:srcRect/>
          <a:stretch>
            <a:fillRect/>
          </a:stretch>
        </p:blipFill>
        <p:spPr bwMode="auto">
          <a:xfrm>
            <a:off x="4531315" y="1990513"/>
            <a:ext cx="1917065" cy="1333500"/>
          </a:xfrm>
          <a:prstGeom prst="rect">
            <a:avLst/>
          </a:prstGeom>
          <a:noFill/>
          <a:ln>
            <a:noFill/>
          </a:ln>
        </p:spPr>
      </p:pic>
    </p:spTree>
    <p:extLst>
      <p:ext uri="{BB962C8B-B14F-4D97-AF65-F5344CB8AC3E}">
        <p14:creationId xmlns:p14="http://schemas.microsoft.com/office/powerpoint/2010/main" val="28637395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8240" y="748340"/>
            <a:ext cx="7581528" cy="605309"/>
          </a:xfrm>
        </p:spPr>
        <p:txBody>
          <a:bodyPr>
            <a:normAutofit fontScale="90000"/>
          </a:bodyPr>
          <a:lstStyle/>
          <a:p>
            <a:r>
              <a:rPr lang="es-EC" b="1" dirty="0" smtClean="0"/>
              <a:t>VERSIONES DE ANDROID OS</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lvl="0" algn="just"/>
            <a:r>
              <a:rPr lang="es-EC" sz="2400" b="1" dirty="0" smtClean="0">
                <a:solidFill>
                  <a:schemeClr val="bg1"/>
                </a:solidFill>
              </a:rPr>
              <a:t>ANDROID 4.0</a:t>
            </a:r>
            <a:r>
              <a:rPr lang="es-EC" sz="2400" dirty="0" smtClean="0">
                <a:solidFill>
                  <a:schemeClr val="bg1"/>
                </a:solidFill>
              </a:rPr>
              <a:t>: </a:t>
            </a:r>
            <a:r>
              <a:rPr lang="en-US" sz="2400" b="1" dirty="0" smtClean="0">
                <a:solidFill>
                  <a:schemeClr val="bg1"/>
                </a:solidFill>
              </a:rPr>
              <a:t>ICE CREAM SANDWICH</a:t>
            </a:r>
            <a:endParaRPr lang="es-EC" sz="2400" b="1" dirty="0" smtClean="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lvl="0" algn="just"/>
            <a:r>
              <a:rPr lang="es-EC" sz="2400" dirty="0">
                <a:solidFill>
                  <a:schemeClr val="bg1"/>
                </a:solidFill>
              </a:rPr>
              <a:t>Facilidad para crear carpetas, con estilo de arrastrar y soltar.</a:t>
            </a:r>
          </a:p>
          <a:p>
            <a:pPr lvl="0" algn="just"/>
            <a:r>
              <a:rPr lang="en-US" sz="2400" dirty="0" err="1">
                <a:solidFill>
                  <a:schemeClr val="bg1"/>
                </a:solidFill>
              </a:rPr>
              <a:t>Lanzador</a:t>
            </a:r>
            <a:r>
              <a:rPr lang="en-US" sz="2400" dirty="0">
                <a:solidFill>
                  <a:schemeClr val="bg1"/>
                </a:solidFill>
              </a:rPr>
              <a:t> </a:t>
            </a:r>
            <a:r>
              <a:rPr lang="en-US" sz="2400" dirty="0" err="1">
                <a:solidFill>
                  <a:schemeClr val="bg1"/>
                </a:solidFill>
              </a:rPr>
              <a:t>personalizable</a:t>
            </a:r>
            <a:r>
              <a:rPr lang="en-US" sz="2400" dirty="0">
                <a:solidFill>
                  <a:schemeClr val="bg1"/>
                </a:solidFill>
              </a:rPr>
              <a:t>. </a:t>
            </a:r>
            <a:endParaRPr lang="es-EC" sz="2400" dirty="0">
              <a:solidFill>
                <a:schemeClr val="bg1"/>
              </a:solidFill>
            </a:endParaRPr>
          </a:p>
          <a:p>
            <a:pPr algn="just"/>
            <a:r>
              <a:rPr lang="es-EC" sz="2400" dirty="0">
                <a:solidFill>
                  <a:schemeClr val="bg1"/>
                </a:solidFill>
              </a:rPr>
              <a:t>Buzón de voz mejorado con la opción de acelerar o retrasar los mensajes del buzón de voz. </a:t>
            </a:r>
            <a:endParaRPr lang="es-EC"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275469795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C:\Users\ADRIANA\Documents\TESIS\TESIS JENNY LYX\figura38.PNG"/>
          <p:cNvPicPr/>
          <p:nvPr/>
        </p:nvPicPr>
        <p:blipFill>
          <a:blip r:embed="rId7">
            <a:extLst>
              <a:ext uri="{28A0092B-C50C-407E-A947-70E740481C1C}">
                <a14:useLocalDpi xmlns:a14="http://schemas.microsoft.com/office/drawing/2010/main" val="0"/>
              </a:ext>
            </a:extLst>
          </a:blip>
          <a:srcRect/>
          <a:stretch>
            <a:fillRect/>
          </a:stretch>
        </p:blipFill>
        <p:spPr bwMode="auto">
          <a:xfrm>
            <a:off x="4499992" y="2348880"/>
            <a:ext cx="1584176" cy="1440160"/>
          </a:xfrm>
          <a:prstGeom prst="rect">
            <a:avLst/>
          </a:prstGeom>
          <a:noFill/>
          <a:ln>
            <a:noFill/>
          </a:ln>
        </p:spPr>
      </p:pic>
    </p:spTree>
    <p:extLst>
      <p:ext uri="{BB962C8B-B14F-4D97-AF65-F5344CB8AC3E}">
        <p14:creationId xmlns:p14="http://schemas.microsoft.com/office/powerpoint/2010/main" val="13490414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8240" y="748340"/>
            <a:ext cx="7581528" cy="605309"/>
          </a:xfrm>
        </p:spPr>
        <p:txBody>
          <a:bodyPr>
            <a:noAutofit/>
          </a:bodyPr>
          <a:lstStyle/>
          <a:p>
            <a:r>
              <a:rPr lang="es-EC" sz="2400" b="1" dirty="0" smtClean="0"/>
              <a:t>Tarjetas INTELIGENTES QUE PERMITEN LA COMUNICACIÓN DE CIRCUITOS ELECTRÓNICOS CON DISPOSITIVOS MÓVILES </a:t>
            </a:r>
            <a:endParaRPr lang="es-EC" sz="2400" b="1" dirty="0"/>
          </a:p>
        </p:txBody>
      </p:sp>
      <p:sp>
        <p:nvSpPr>
          <p:cNvPr id="3" name="2 Marcador de contenido"/>
          <p:cNvSpPr>
            <a:spLocks noGrp="1"/>
          </p:cNvSpPr>
          <p:nvPr>
            <p:ph idx="1"/>
          </p:nvPr>
        </p:nvSpPr>
        <p:spPr>
          <a:xfrm>
            <a:off x="1835696" y="1492254"/>
            <a:ext cx="7308304" cy="4817066"/>
          </a:xfrm>
        </p:spPr>
        <p:txBody>
          <a:bodyPr>
            <a:normAutofit lnSpcReduction="10000"/>
          </a:bodyPr>
          <a:lstStyle/>
          <a:p>
            <a:pPr lvl="0" algn="just"/>
            <a:r>
              <a:rPr lang="es-EC" sz="2400" b="1" dirty="0" smtClean="0">
                <a:solidFill>
                  <a:schemeClr val="bg1"/>
                </a:solidFill>
              </a:rPr>
              <a:t>TARJETA IOIO</a:t>
            </a: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marL="0" indent="0" algn="just">
              <a:buNone/>
            </a:pPr>
            <a:r>
              <a:rPr lang="es-EC" sz="2400" dirty="0">
                <a:solidFill>
                  <a:schemeClr val="bg1"/>
                </a:solidFill>
              </a:rPr>
              <a:t>IOIO es una tarjeta para dispositivos móviles con sistema operativo </a:t>
            </a:r>
            <a:r>
              <a:rPr lang="es-EC" sz="2400" i="1" dirty="0">
                <a:solidFill>
                  <a:schemeClr val="bg1"/>
                </a:solidFill>
              </a:rPr>
              <a:t>Android</a:t>
            </a:r>
            <a:r>
              <a:rPr lang="es-EC" sz="2400" dirty="0">
                <a:solidFill>
                  <a:schemeClr val="bg1"/>
                </a:solidFill>
              </a:rPr>
              <a:t> versión superior a 1.5 mediante el cual se puede realizar la conexión con dispositivos electrónicos utilizando conexión USB además que es totalmente controlable desde una aplicación </a:t>
            </a:r>
            <a:r>
              <a:rPr lang="es-EC" sz="2400" i="1" dirty="0">
                <a:solidFill>
                  <a:schemeClr val="bg1"/>
                </a:solidFill>
              </a:rPr>
              <a:t>Android</a:t>
            </a:r>
            <a:r>
              <a:rPr lang="es-EC" sz="2400" dirty="0">
                <a:solidFill>
                  <a:schemeClr val="bg1"/>
                </a:solidFill>
              </a:rPr>
              <a:t> usando una simple e intuitiva API de JAVA llamada IOIO Manager sin que se realice ninguna modificación al teléfono.</a:t>
            </a: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181186822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descr="C:\Users\ADRIANA\Documents\TESIS\TESIS JENNY LYX\figura39.PNG"/>
          <p:cNvPicPr/>
          <p:nvPr/>
        </p:nvPicPr>
        <p:blipFill>
          <a:blip r:embed="rId7">
            <a:extLst>
              <a:ext uri="{28A0092B-C50C-407E-A947-70E740481C1C}">
                <a14:useLocalDpi xmlns:a14="http://schemas.microsoft.com/office/drawing/2010/main" val="0"/>
              </a:ext>
            </a:extLst>
          </a:blip>
          <a:srcRect/>
          <a:stretch>
            <a:fillRect/>
          </a:stretch>
        </p:blipFill>
        <p:spPr bwMode="auto">
          <a:xfrm>
            <a:off x="3851920" y="2141659"/>
            <a:ext cx="2971800" cy="1226185"/>
          </a:xfrm>
          <a:prstGeom prst="rect">
            <a:avLst/>
          </a:prstGeom>
          <a:noFill/>
          <a:ln>
            <a:noFill/>
          </a:ln>
        </p:spPr>
      </p:pic>
    </p:spTree>
    <p:extLst>
      <p:ext uri="{BB962C8B-B14F-4D97-AF65-F5344CB8AC3E}">
        <p14:creationId xmlns:p14="http://schemas.microsoft.com/office/powerpoint/2010/main" val="162466242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8240" y="748340"/>
            <a:ext cx="7581528" cy="605309"/>
          </a:xfrm>
        </p:spPr>
        <p:txBody>
          <a:bodyPr>
            <a:noAutofit/>
          </a:bodyPr>
          <a:lstStyle/>
          <a:p>
            <a:r>
              <a:rPr lang="es-EC" sz="2400" b="1" dirty="0" smtClean="0"/>
              <a:t>Tarjetas INTELIGENTES QUE PERMITEN LA COMUNICACIÓN DE CIRCUITOS ELECTRÓNICOS CON DISPOSITIVOS MÓVILES </a:t>
            </a:r>
            <a:endParaRPr lang="es-EC" sz="2400" b="1" dirty="0"/>
          </a:p>
        </p:txBody>
      </p:sp>
      <p:sp>
        <p:nvSpPr>
          <p:cNvPr id="3" name="2 Marcador de contenido"/>
          <p:cNvSpPr>
            <a:spLocks noGrp="1"/>
          </p:cNvSpPr>
          <p:nvPr>
            <p:ph idx="1"/>
          </p:nvPr>
        </p:nvSpPr>
        <p:spPr>
          <a:xfrm>
            <a:off x="1835696" y="1492254"/>
            <a:ext cx="7308304" cy="4817066"/>
          </a:xfrm>
        </p:spPr>
        <p:txBody>
          <a:bodyPr>
            <a:normAutofit fontScale="85000" lnSpcReduction="20000"/>
          </a:bodyPr>
          <a:lstStyle/>
          <a:p>
            <a:pPr lvl="0" algn="just"/>
            <a:r>
              <a:rPr lang="es-EC" sz="2400" b="1" dirty="0" smtClean="0">
                <a:solidFill>
                  <a:schemeClr val="bg1"/>
                </a:solidFill>
              </a:rPr>
              <a:t>TARJETA ARDUINO</a:t>
            </a: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endParaRPr lang="es-EC" sz="2400" dirty="0" smtClean="0"/>
          </a:p>
          <a:p>
            <a:pPr marL="0" indent="0">
              <a:buNone/>
            </a:pPr>
            <a:endParaRPr lang="es-EC" sz="2400" dirty="0"/>
          </a:p>
          <a:p>
            <a:pPr marL="0" indent="0" algn="just">
              <a:buNone/>
            </a:pPr>
            <a:r>
              <a:rPr lang="es-EC" sz="2400" dirty="0" err="1" smtClean="0">
                <a:solidFill>
                  <a:schemeClr val="bg1"/>
                </a:solidFill>
              </a:rPr>
              <a:t>Arduino</a:t>
            </a:r>
            <a:r>
              <a:rPr lang="es-EC" sz="2400" dirty="0" smtClean="0">
                <a:solidFill>
                  <a:schemeClr val="bg1"/>
                </a:solidFill>
              </a:rPr>
              <a:t> </a:t>
            </a:r>
            <a:r>
              <a:rPr lang="es-EC" sz="2400" dirty="0">
                <a:solidFill>
                  <a:schemeClr val="bg1"/>
                </a:solidFill>
              </a:rPr>
              <a:t>es una plataforma de hardware libre, basada en una placa con un </a:t>
            </a:r>
            <a:r>
              <a:rPr lang="es-EC" sz="2400" dirty="0" err="1">
                <a:solidFill>
                  <a:schemeClr val="bg1"/>
                </a:solidFill>
              </a:rPr>
              <a:t>microcontrolador</a:t>
            </a:r>
            <a:r>
              <a:rPr lang="es-EC" sz="2400" dirty="0">
                <a:solidFill>
                  <a:schemeClr val="bg1"/>
                </a:solidFill>
              </a:rPr>
              <a:t> y un entorno de desarrollo, diseñada para facilitar el uso de la electrónica en proyectos multidisciplinares.</a:t>
            </a:r>
          </a:p>
          <a:p>
            <a:pPr marL="0" indent="0" algn="just">
              <a:buNone/>
            </a:pPr>
            <a:r>
              <a:rPr lang="es-EC" sz="2400" dirty="0">
                <a:solidFill>
                  <a:schemeClr val="bg1"/>
                </a:solidFill>
              </a:rPr>
              <a:t> </a:t>
            </a:r>
          </a:p>
          <a:p>
            <a:pPr marL="0" indent="0" algn="just">
              <a:buNone/>
            </a:pPr>
            <a:r>
              <a:rPr lang="es-EC" sz="2400" dirty="0" err="1">
                <a:solidFill>
                  <a:schemeClr val="bg1"/>
                </a:solidFill>
              </a:rPr>
              <a:t>Arduino</a:t>
            </a:r>
            <a:r>
              <a:rPr lang="es-EC" sz="2400" dirty="0">
                <a:solidFill>
                  <a:schemeClr val="bg1"/>
                </a:solidFill>
              </a:rPr>
              <a:t> toma información del entorno a través de sus pines de entrada de toda una gama de sensores, controlando luces, motores y otros actuadores. El </a:t>
            </a:r>
            <a:r>
              <a:rPr lang="es-EC" sz="2400" dirty="0" err="1">
                <a:solidFill>
                  <a:schemeClr val="bg1"/>
                </a:solidFill>
              </a:rPr>
              <a:t>microcontrolador</a:t>
            </a:r>
            <a:r>
              <a:rPr lang="es-EC" sz="2400" dirty="0">
                <a:solidFill>
                  <a:schemeClr val="bg1"/>
                </a:solidFill>
              </a:rPr>
              <a:t> en la placa </a:t>
            </a:r>
            <a:r>
              <a:rPr lang="es-EC" sz="2400" dirty="0" err="1">
                <a:solidFill>
                  <a:schemeClr val="bg1"/>
                </a:solidFill>
              </a:rPr>
              <a:t>Arduino</a:t>
            </a:r>
            <a:r>
              <a:rPr lang="es-EC" sz="2400" dirty="0">
                <a:solidFill>
                  <a:schemeClr val="bg1"/>
                </a:solidFill>
              </a:rPr>
              <a:t> se programa mediante el lenguaje de programación </a:t>
            </a:r>
            <a:r>
              <a:rPr lang="es-EC" sz="2400" dirty="0" err="1">
                <a:solidFill>
                  <a:schemeClr val="bg1"/>
                </a:solidFill>
              </a:rPr>
              <a:t>Arduino</a:t>
            </a:r>
            <a:r>
              <a:rPr lang="es-EC" sz="2400" dirty="0">
                <a:solidFill>
                  <a:schemeClr val="bg1"/>
                </a:solidFill>
              </a:rPr>
              <a:t> y el entorno de desarrollo </a:t>
            </a:r>
            <a:r>
              <a:rPr lang="es-EC" sz="2400" dirty="0" err="1">
                <a:solidFill>
                  <a:schemeClr val="bg1"/>
                </a:solidFill>
              </a:rPr>
              <a:t>Arduino</a:t>
            </a:r>
            <a:r>
              <a:rPr lang="es-EC" sz="2400" dirty="0" smtClean="0">
                <a:solidFill>
                  <a:schemeClr val="bg1"/>
                </a:solidFill>
              </a:rPr>
              <a:t>.</a:t>
            </a:r>
            <a:endParaRPr lang="es-EC" sz="2400"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7 Diagrama"/>
          <p:cNvGraphicFramePr/>
          <p:nvPr>
            <p:extLst>
              <p:ext uri="{D42A27DB-BD31-4B8C-83A1-F6EECF244321}">
                <p14:modId xmlns:p14="http://schemas.microsoft.com/office/powerpoint/2010/main" val="2212365887"/>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p:nvPr/>
        </p:nvPicPr>
        <p:blipFill rotWithShape="1">
          <a:blip r:embed="rId7"/>
          <a:srcRect l="26169" t="34552" r="53767" b="43712"/>
          <a:stretch/>
        </p:blipFill>
        <p:spPr bwMode="auto">
          <a:xfrm>
            <a:off x="4355976" y="1988841"/>
            <a:ext cx="2304256" cy="10801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719603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8240" y="748340"/>
            <a:ext cx="7581528" cy="605309"/>
          </a:xfrm>
        </p:spPr>
        <p:txBody>
          <a:bodyPr>
            <a:noAutofit/>
          </a:bodyPr>
          <a:lstStyle/>
          <a:p>
            <a:r>
              <a:rPr lang="es-EC" sz="3200" b="1" dirty="0" smtClean="0"/>
              <a:t>DESCRIPCIÓN GENERAL DEL PROTOTIPO A DISEÑARSE</a:t>
            </a:r>
            <a:endParaRPr lang="es-EC" sz="3200"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r>
              <a:rPr lang="es-EC" sz="2400" dirty="0">
                <a:solidFill>
                  <a:schemeClr val="bg1"/>
                </a:solidFill>
              </a:rPr>
              <a:t>El prototipo a diseñarse medirá la concentración de oxígeno en la sangre y frecuencia cardiaca de una persona y mostrará los resultados de la medición en un dispositivo móvil con sistema operativo Android, para lo cual  se empleará un sensor que debe ser capaz de acoplarse al dispositivo móvil a través de una etapa que acondicione la señal proveniente del sensor también dispondrá de una tarjeta que es la encargada de realizar la conexión de dispositivos móviles con dispositivo electrónicos utilizando conexión USB para que dicha señal sea procesada y presentada en una interfaz gráfica en el dispositivo móvil.</a:t>
            </a: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82962182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5264356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8240" y="748340"/>
            <a:ext cx="7581528" cy="605309"/>
          </a:xfrm>
        </p:spPr>
        <p:txBody>
          <a:bodyPr>
            <a:noAutofit/>
          </a:bodyPr>
          <a:lstStyle/>
          <a:p>
            <a:r>
              <a:rPr lang="es-EC" sz="3200" b="1" dirty="0" smtClean="0"/>
              <a:t>Requerimientos de diseño</a:t>
            </a:r>
            <a:endParaRPr lang="es-EC" sz="3200" b="1" dirty="0"/>
          </a:p>
        </p:txBody>
      </p:sp>
      <p:sp>
        <p:nvSpPr>
          <p:cNvPr id="3" name="2 Marcador de contenido"/>
          <p:cNvSpPr>
            <a:spLocks noGrp="1"/>
          </p:cNvSpPr>
          <p:nvPr>
            <p:ph idx="1"/>
          </p:nvPr>
        </p:nvSpPr>
        <p:spPr>
          <a:xfrm>
            <a:off x="1835696" y="1492254"/>
            <a:ext cx="7308304" cy="4817066"/>
          </a:xfrm>
        </p:spPr>
        <p:txBody>
          <a:bodyPr>
            <a:normAutofit/>
          </a:bodyPr>
          <a:lstStyle/>
          <a:p>
            <a:pPr lvl="0" algn="just"/>
            <a:r>
              <a:rPr lang="es-EC" sz="2400" dirty="0">
                <a:solidFill>
                  <a:schemeClr val="bg1"/>
                </a:solidFill>
              </a:rPr>
              <a:t>El prototipo debe constar con una entrada para la conexión con el sensor de oximetría de pulso</a:t>
            </a:r>
            <a:r>
              <a:rPr lang="es-EC" sz="2400" dirty="0" smtClean="0">
                <a:solidFill>
                  <a:schemeClr val="bg1"/>
                </a:solidFill>
              </a:rPr>
              <a:t>.</a:t>
            </a:r>
            <a:endParaRPr lang="es-EC" sz="2400" dirty="0">
              <a:solidFill>
                <a:schemeClr val="bg1"/>
              </a:solidFill>
            </a:endParaRPr>
          </a:p>
          <a:p>
            <a:pPr lvl="0" algn="just"/>
            <a:r>
              <a:rPr lang="es-EC" sz="2400" dirty="0">
                <a:solidFill>
                  <a:schemeClr val="bg1"/>
                </a:solidFill>
              </a:rPr>
              <a:t>La etapa de acondicionamiento de señal debe proveer los respectivos voltajes adecuados de entrada a la tarjeta IOIO.</a:t>
            </a:r>
          </a:p>
          <a:p>
            <a:pPr lvl="0" algn="just"/>
            <a:r>
              <a:rPr lang="es-EC" sz="2400" dirty="0">
                <a:solidFill>
                  <a:schemeClr val="bg1"/>
                </a:solidFill>
              </a:rPr>
              <a:t>El prototipo debe constar de entradas de alimentación de voltaje para la etapa de acondicionamiento de la señal.</a:t>
            </a:r>
          </a:p>
          <a:p>
            <a:pPr lvl="0" algn="just"/>
            <a:r>
              <a:rPr lang="es-EC" sz="2400" dirty="0">
                <a:solidFill>
                  <a:schemeClr val="bg1"/>
                </a:solidFill>
              </a:rPr>
              <a:t>El prototipo debe constar de una salida USB que permitirá la conexión con el dispositivo móvil.</a:t>
            </a: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3279408269"/>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35109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8240" y="748340"/>
            <a:ext cx="7581528" cy="605309"/>
          </a:xfrm>
        </p:spPr>
        <p:txBody>
          <a:bodyPr>
            <a:noAutofit/>
          </a:bodyPr>
          <a:lstStyle/>
          <a:p>
            <a:r>
              <a:rPr lang="es-EC" sz="3200" b="1" dirty="0" smtClean="0"/>
              <a:t>ESQUEMA GENERAL DEL prototipo</a:t>
            </a:r>
            <a:endParaRPr lang="es-EC" sz="3200"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12725175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Imagen 6"/>
          <p:cNvPicPr/>
          <p:nvPr/>
        </p:nvPicPr>
        <p:blipFill>
          <a:blip r:embed="rId7">
            <a:extLst>
              <a:ext uri="{28A0092B-C50C-407E-A947-70E740481C1C}">
                <a14:useLocalDpi xmlns:a14="http://schemas.microsoft.com/office/drawing/2010/main" val="0"/>
              </a:ext>
            </a:extLst>
          </a:blip>
          <a:srcRect/>
          <a:stretch>
            <a:fillRect/>
          </a:stretch>
        </p:blipFill>
        <p:spPr bwMode="auto">
          <a:xfrm>
            <a:off x="2555776" y="1628800"/>
            <a:ext cx="5688632" cy="4032448"/>
          </a:xfrm>
          <a:prstGeom prst="rect">
            <a:avLst/>
          </a:prstGeom>
          <a:noFill/>
          <a:ln>
            <a:noFill/>
          </a:ln>
        </p:spPr>
      </p:pic>
    </p:spTree>
    <p:extLst>
      <p:ext uri="{BB962C8B-B14F-4D97-AF65-F5344CB8AC3E}">
        <p14:creationId xmlns:p14="http://schemas.microsoft.com/office/powerpoint/2010/main" val="34331482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15008" y="303411"/>
            <a:ext cx="7365504" cy="821333"/>
          </a:xfrm>
        </p:spPr>
        <p:txBody>
          <a:bodyPr/>
          <a:lstStyle/>
          <a:p>
            <a:r>
              <a:rPr lang="es-EC" b="1" dirty="0" smtClean="0">
                <a:solidFill>
                  <a:srgbClr val="FFFFFF"/>
                </a:solidFill>
              </a:rPr>
              <a:t>Introducción</a:t>
            </a:r>
            <a:endParaRPr lang="es-EC" b="1" dirty="0">
              <a:solidFill>
                <a:srgbClr val="FFFFFF"/>
              </a:solidFill>
            </a:endParaRPr>
          </a:p>
        </p:txBody>
      </p:sp>
      <p:sp>
        <p:nvSpPr>
          <p:cNvPr id="3" name="2 Marcador de contenido"/>
          <p:cNvSpPr>
            <a:spLocks noGrp="1"/>
          </p:cNvSpPr>
          <p:nvPr>
            <p:ph idx="1"/>
          </p:nvPr>
        </p:nvSpPr>
        <p:spPr>
          <a:xfrm>
            <a:off x="2051720" y="1484784"/>
            <a:ext cx="6861448" cy="4611688"/>
          </a:xfrm>
        </p:spPr>
        <p:txBody>
          <a:bodyPr>
            <a:normAutofit fontScale="92500" lnSpcReduction="10000"/>
          </a:bodyPr>
          <a:lstStyle/>
          <a:p>
            <a:pPr algn="just">
              <a:lnSpc>
                <a:spcPct val="140000"/>
              </a:lnSpc>
              <a:buBlip>
                <a:blip r:embed="rId2"/>
              </a:buBlip>
            </a:pPr>
            <a:r>
              <a:rPr lang="es-EC" sz="3000" dirty="0">
                <a:solidFill>
                  <a:srgbClr val="FFFFFF"/>
                </a:solidFill>
                <a:cs typeface="Arial" panose="020B0604020202020204" pitchFamily="34" charset="0"/>
              </a:rPr>
              <a:t>El presente proyecto </a:t>
            </a:r>
            <a:r>
              <a:rPr lang="es-EC" sz="3000" dirty="0" smtClean="0">
                <a:solidFill>
                  <a:srgbClr val="FFFFFF"/>
                </a:solidFill>
                <a:cs typeface="Arial" panose="020B0604020202020204" pitchFamily="34" charset="0"/>
              </a:rPr>
              <a:t>se basa en el diseño  </a:t>
            </a:r>
            <a:r>
              <a:rPr lang="es-EC" sz="3000" dirty="0">
                <a:solidFill>
                  <a:srgbClr val="FFFFFF"/>
                </a:solidFill>
                <a:cs typeface="Arial" panose="020B0604020202020204" pitchFamily="34" charset="0"/>
              </a:rPr>
              <a:t>e </a:t>
            </a:r>
            <a:r>
              <a:rPr lang="es-EC" sz="3000" dirty="0" smtClean="0">
                <a:solidFill>
                  <a:srgbClr val="FFFFFF"/>
                </a:solidFill>
                <a:cs typeface="Arial" panose="020B0604020202020204" pitchFamily="34" charset="0"/>
              </a:rPr>
              <a:t>implementación de </a:t>
            </a:r>
            <a:r>
              <a:rPr lang="es-EC" sz="3000" dirty="0">
                <a:solidFill>
                  <a:srgbClr val="FFFFFF"/>
                </a:solidFill>
                <a:cs typeface="Arial" panose="020B0604020202020204" pitchFamily="34" charset="0"/>
              </a:rPr>
              <a:t>un oxímetro de pulso para que  </a:t>
            </a:r>
            <a:r>
              <a:rPr lang="es-EC" sz="3000" dirty="0" smtClean="0">
                <a:solidFill>
                  <a:srgbClr val="FFFFFF"/>
                </a:solidFill>
                <a:cs typeface="Arial" panose="020B0604020202020204" pitchFamily="34" charset="0"/>
              </a:rPr>
              <a:t>mida de manera no invasiva la saturación de oxígeno y </a:t>
            </a:r>
            <a:r>
              <a:rPr lang="es-EC" sz="3000" dirty="0">
                <a:solidFill>
                  <a:srgbClr val="FFFFFF"/>
                </a:solidFill>
                <a:cs typeface="Arial" panose="020B0604020202020204" pitchFamily="34" charset="0"/>
              </a:rPr>
              <a:t>frecuencia cardiaca </a:t>
            </a:r>
            <a:r>
              <a:rPr lang="es-EC" sz="3000" dirty="0" smtClean="0">
                <a:solidFill>
                  <a:srgbClr val="FFFFFF"/>
                </a:solidFill>
                <a:cs typeface="Arial" panose="020B0604020202020204" pitchFamily="34" charset="0"/>
              </a:rPr>
              <a:t>de una persona presentado los resultados de la medición en un dispositivo móvil con sistema operativo Android.</a:t>
            </a:r>
            <a:endParaRPr lang="es-EC" sz="3000" dirty="0">
              <a:solidFill>
                <a:srgbClr val="FFFFFF"/>
              </a:solidFill>
              <a:cs typeface="Arial" panose="020B0604020202020204" pitchFamily="34" charset="0"/>
            </a:endParaRPr>
          </a:p>
        </p:txBody>
      </p:sp>
      <p:sp>
        <p:nvSpPr>
          <p:cNvPr id="8" name="7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6 Diagrama"/>
          <p:cNvGraphicFramePr/>
          <p:nvPr>
            <p:extLst>
              <p:ext uri="{D42A27DB-BD31-4B8C-83A1-F6EECF244321}">
                <p14:modId xmlns:p14="http://schemas.microsoft.com/office/powerpoint/2010/main" val="4099826962"/>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63062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edge">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800" b="1" dirty="0" smtClean="0"/>
              <a:t>Sensor de detección de concentración de OXÍGENO en la sangre</a:t>
            </a:r>
            <a:endParaRPr lang="es-EC" sz="2800"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r>
              <a:rPr lang="es-EC" dirty="0">
                <a:solidFill>
                  <a:schemeClr val="bg1"/>
                </a:solidFill>
              </a:rPr>
              <a:t>El sensor a utilizarse deberá ser capaz de medir la saturación de oxígeno y frecuencia cardiaca de manera óptima es decir debe cumplir con parámetros técnicos con el mínimo de error además de un tiempo de respuesta rápido por último se necesitará que sea de fácil conexión y desconexión con el prototipo a diseñarse.</a:t>
            </a: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395980570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954580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800" b="1" dirty="0" smtClean="0"/>
              <a:t>Selección del sensor </a:t>
            </a:r>
            <a:endParaRPr lang="es-EC" sz="2800"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endParaRPr lang="es-EC" sz="2400"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52026597"/>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graphicFrame>
            <p:nvGraphicFramePr>
              <p:cNvPr id="6" name="Tabla 5"/>
              <p:cNvGraphicFramePr>
                <a:graphicFrameLocks noGrp="1"/>
              </p:cNvGraphicFramePr>
              <p:nvPr>
                <p:extLst>
                  <p:ext uri="{D42A27DB-BD31-4B8C-83A1-F6EECF244321}">
                    <p14:modId xmlns:p14="http://schemas.microsoft.com/office/powerpoint/2010/main" val="1108784243"/>
                  </p:ext>
                </p:extLst>
              </p:nvPr>
            </p:nvGraphicFramePr>
            <p:xfrm>
              <a:off x="2123728" y="1988840"/>
              <a:ext cx="6612513" cy="3303968"/>
            </p:xfrm>
            <a:graphic>
              <a:graphicData uri="http://schemas.openxmlformats.org/drawingml/2006/table">
                <a:tbl>
                  <a:tblPr firstRow="1" firstCol="1" bandRow="1">
                    <a:tableStyleId>{5C22544A-7EE6-4342-B048-85BDC9FD1C3A}</a:tableStyleId>
                  </a:tblPr>
                  <a:tblGrid>
                    <a:gridCol w="1499945"/>
                    <a:gridCol w="1596399"/>
                    <a:gridCol w="1008112"/>
                    <a:gridCol w="1584176"/>
                    <a:gridCol w="923881"/>
                  </a:tblGrid>
                  <a:tr h="825992">
                    <a:tc>
                      <a:txBody>
                        <a:bodyPr/>
                        <a:lstStyle/>
                        <a:p>
                          <a:pPr indent="252095" algn="ctr">
                            <a:spcAft>
                              <a:spcPts val="0"/>
                            </a:spcAft>
                          </a:pPr>
                          <a:r>
                            <a:rPr lang="es-EC" sz="1200" dirty="0">
                              <a:solidFill>
                                <a:schemeClr val="tx1"/>
                              </a:solidFill>
                              <a:effectLst/>
                            </a:rPr>
                            <a:t>Parámetros Técnicos</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endParaRPr lang="es-EC" sz="1200" dirty="0" smtClean="0">
                            <a:solidFill>
                              <a:schemeClr val="tx1"/>
                            </a:solidFill>
                            <a:effectLst/>
                          </a:endParaRPr>
                        </a:p>
                        <a:p>
                          <a:pPr indent="252095" algn="just">
                            <a:spcAft>
                              <a:spcPts val="0"/>
                            </a:spcAft>
                          </a:pPr>
                          <a:r>
                            <a:rPr lang="es-EC" sz="1200" dirty="0" smtClean="0">
                              <a:solidFill>
                                <a:schemeClr val="tx1"/>
                              </a:solidFill>
                              <a:effectLst/>
                            </a:rPr>
                            <a:t>Fabricante </a:t>
                          </a:r>
                          <a:r>
                            <a:rPr lang="es-EC" sz="1200" dirty="0">
                              <a:solidFill>
                                <a:schemeClr val="tx1"/>
                              </a:solidFill>
                              <a:effectLst/>
                            </a:rPr>
                            <a:t>1</a:t>
                          </a:r>
                        </a:p>
                        <a:p>
                          <a:pPr indent="252095" algn="just">
                            <a:spcAft>
                              <a:spcPts val="0"/>
                            </a:spcAft>
                          </a:pPr>
                          <a:r>
                            <a:rPr lang="es-EC" sz="1200" dirty="0">
                              <a:solidFill>
                                <a:schemeClr val="tx1"/>
                              </a:solidFill>
                              <a:effectLst/>
                            </a:rPr>
                            <a:t>Nellcor DS -100A</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endParaRPr lang="es-EC" sz="1200" dirty="0" smtClean="0">
                            <a:solidFill>
                              <a:schemeClr val="tx1"/>
                            </a:solidFill>
                            <a:effectLst/>
                          </a:endParaRPr>
                        </a:p>
                        <a:p>
                          <a:pPr indent="252095" algn="just">
                            <a:spcAft>
                              <a:spcPts val="0"/>
                            </a:spcAft>
                          </a:pPr>
                          <a:endParaRPr lang="es-EC" sz="1200" dirty="0" smtClean="0">
                            <a:solidFill>
                              <a:schemeClr val="tx1"/>
                            </a:solidFill>
                            <a:effectLst/>
                          </a:endParaRPr>
                        </a:p>
                        <a:p>
                          <a:pPr indent="252095" algn="just">
                            <a:spcAft>
                              <a:spcPts val="0"/>
                            </a:spcAft>
                          </a:pPr>
                          <a:r>
                            <a:rPr lang="es-EC" sz="1200" dirty="0" smtClean="0">
                              <a:solidFill>
                                <a:schemeClr val="tx1"/>
                              </a:solidFill>
                              <a:effectLst/>
                            </a:rPr>
                            <a:t>Cumple</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endParaRPr lang="es-EC" sz="1100" dirty="0" smtClean="0">
                            <a:solidFill>
                              <a:schemeClr val="tx1"/>
                            </a:solidFill>
                            <a:effectLst/>
                          </a:endParaRPr>
                        </a:p>
                        <a:p>
                          <a:pPr indent="252095" algn="just">
                            <a:spcAft>
                              <a:spcPts val="0"/>
                            </a:spcAft>
                          </a:pPr>
                          <a:r>
                            <a:rPr lang="es-EC" sz="1100" dirty="0" smtClean="0">
                              <a:solidFill>
                                <a:schemeClr val="tx1"/>
                              </a:solidFill>
                              <a:effectLst/>
                            </a:rPr>
                            <a:t>Fabricante </a:t>
                          </a:r>
                          <a:r>
                            <a:rPr lang="es-EC" sz="1100" dirty="0">
                              <a:solidFill>
                                <a:schemeClr val="tx1"/>
                              </a:solidFill>
                              <a:effectLst/>
                            </a:rPr>
                            <a:t>2</a:t>
                          </a:r>
                          <a:endParaRPr lang="es-EC" sz="1200" dirty="0">
                            <a:solidFill>
                              <a:schemeClr val="tx1"/>
                            </a:solidFill>
                            <a:effectLst/>
                          </a:endParaRPr>
                        </a:p>
                        <a:p>
                          <a:pPr indent="252095" algn="just">
                            <a:spcAft>
                              <a:spcPts val="0"/>
                            </a:spcAft>
                          </a:pPr>
                          <a:r>
                            <a:rPr lang="es-EC" sz="1200" dirty="0">
                              <a:solidFill>
                                <a:schemeClr val="tx1"/>
                              </a:solidFill>
                              <a:effectLst/>
                            </a:rPr>
                            <a:t>DATASCOPE</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endParaRPr lang="es-EC" sz="1200" dirty="0" smtClean="0">
                            <a:solidFill>
                              <a:schemeClr val="tx1"/>
                            </a:solidFill>
                            <a:effectLst/>
                          </a:endParaRPr>
                        </a:p>
                        <a:p>
                          <a:pPr indent="252095" algn="just">
                            <a:spcAft>
                              <a:spcPts val="0"/>
                            </a:spcAft>
                          </a:pPr>
                          <a:endParaRPr lang="es-EC" sz="1200" dirty="0" smtClean="0">
                            <a:solidFill>
                              <a:schemeClr val="tx1"/>
                            </a:solidFill>
                            <a:effectLst/>
                          </a:endParaRPr>
                        </a:p>
                        <a:p>
                          <a:pPr indent="252095" algn="just">
                            <a:spcAft>
                              <a:spcPts val="0"/>
                            </a:spcAft>
                          </a:pPr>
                          <a:r>
                            <a:rPr lang="es-EC" sz="1200" dirty="0" smtClean="0">
                              <a:solidFill>
                                <a:schemeClr val="tx1"/>
                              </a:solidFill>
                              <a:effectLst/>
                            </a:rPr>
                            <a:t>Cumple</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19494">
                    <a:tc>
                      <a:txBody>
                        <a:bodyPr/>
                        <a:lstStyle/>
                        <a:p>
                          <a:pPr indent="252095" algn="ctr">
                            <a:spcAft>
                              <a:spcPts val="0"/>
                            </a:spcAft>
                          </a:pPr>
                          <a:endParaRPr lang="es-EC" sz="1200" dirty="0" smtClean="0">
                            <a:solidFill>
                              <a:schemeClr val="tx1"/>
                            </a:solidFill>
                            <a:effectLst/>
                          </a:endParaRPr>
                        </a:p>
                        <a:p>
                          <a:pPr indent="252095" algn="ctr">
                            <a:spcAft>
                              <a:spcPts val="0"/>
                            </a:spcAft>
                          </a:pPr>
                          <a:r>
                            <a:rPr lang="es-EC" sz="1200" dirty="0" smtClean="0">
                              <a:solidFill>
                                <a:schemeClr val="tx1"/>
                              </a:solidFill>
                              <a:effectLst/>
                            </a:rPr>
                            <a:t>Rango </a:t>
                          </a:r>
                          <a:r>
                            <a:rPr lang="es-EC" sz="1200" dirty="0">
                              <a:solidFill>
                                <a:schemeClr val="tx1"/>
                              </a:solidFill>
                              <a:effectLst/>
                            </a:rPr>
                            <a:t>de medición de SpO2</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endParaRPr lang="es-EC" sz="1200" dirty="0" smtClean="0">
                            <a:effectLst/>
                          </a:endParaRPr>
                        </a:p>
                        <a:p>
                          <a:pPr indent="252095" algn="ctr">
                            <a:spcAft>
                              <a:spcPts val="0"/>
                            </a:spcAft>
                          </a:pPr>
                          <a:r>
                            <a:rPr lang="es-EC" sz="1200" dirty="0" smtClean="0">
                              <a:effectLst/>
                            </a:rPr>
                            <a:t>0-100</a:t>
                          </a:r>
                          <a:r>
                            <a:rPr lang="es-EC" sz="1200" dirty="0">
                              <a:effectLst/>
                            </a:rPr>
                            <a:t>% Resolución:</a:t>
                          </a:r>
                          <a14:m>
                            <m:oMath xmlns:m="http://schemas.openxmlformats.org/officeDocument/2006/math">
                              <m:r>
                                <a:rPr lang="es-EC" sz="1200">
                                  <a:effectLst/>
                                  <a:latin typeface="Cambria Math" panose="02040503050406030204" pitchFamily="18" charset="0"/>
                                </a:rPr>
                                <m:t>∓</m:t>
                              </m:r>
                            </m:oMath>
                          </a14:m>
                          <a:r>
                            <a:rPr lang="es-EC" sz="1200" dirty="0">
                              <a:effectLst/>
                            </a:rPr>
                            <a:t>2%</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endParaRPr lang="es-EC" sz="1200" dirty="0" smtClean="0">
                            <a:effectLst/>
                          </a:endParaRPr>
                        </a:p>
                        <a:p>
                          <a:pPr indent="252095" algn="ctr">
                            <a:spcAft>
                              <a:spcPts val="0"/>
                            </a:spcAft>
                          </a:pPr>
                          <a:r>
                            <a:rPr lang="es-EC" sz="1200" dirty="0" smtClean="0">
                              <a:effectLst/>
                            </a:rPr>
                            <a:t>SI</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endParaRPr lang="es-EC" sz="1200" dirty="0" smtClean="0">
                            <a:effectLst/>
                          </a:endParaRPr>
                        </a:p>
                        <a:p>
                          <a:pPr indent="252095" algn="ctr">
                            <a:spcAft>
                              <a:spcPts val="0"/>
                            </a:spcAft>
                          </a:pPr>
                          <a:r>
                            <a:rPr lang="es-EC" sz="1200" dirty="0" smtClean="0">
                              <a:effectLst/>
                            </a:rPr>
                            <a:t>0-100</a:t>
                          </a:r>
                          <a:r>
                            <a:rPr lang="es-EC" sz="1200" dirty="0">
                              <a:effectLst/>
                            </a:rPr>
                            <a:t>% Resolución:</a:t>
                          </a:r>
                          <a14:m>
                            <m:oMath xmlns:m="http://schemas.openxmlformats.org/officeDocument/2006/math">
                              <m:r>
                                <a:rPr lang="es-EC" sz="1200">
                                  <a:effectLst/>
                                  <a:latin typeface="Cambria Math" panose="02040503050406030204" pitchFamily="18" charset="0"/>
                                </a:rPr>
                                <m:t>∓</m:t>
                              </m:r>
                            </m:oMath>
                          </a14:m>
                          <a:r>
                            <a:rPr lang="es-EC" sz="1200" dirty="0">
                              <a:effectLst/>
                            </a:rPr>
                            <a:t>2%</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SI</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825992">
                    <a:tc>
                      <a:txBody>
                        <a:bodyPr/>
                        <a:lstStyle/>
                        <a:p>
                          <a:pPr indent="252095" algn="ctr">
                            <a:spcAft>
                              <a:spcPts val="0"/>
                            </a:spcAft>
                          </a:pPr>
                          <a:r>
                            <a:rPr lang="es-EC" sz="1200" dirty="0">
                              <a:solidFill>
                                <a:schemeClr val="tx1"/>
                              </a:solidFill>
                              <a:effectLst/>
                            </a:rPr>
                            <a:t> </a:t>
                          </a:r>
                        </a:p>
                        <a:p>
                          <a:pPr indent="252095" algn="ctr">
                            <a:spcAft>
                              <a:spcPts val="0"/>
                            </a:spcAft>
                          </a:pPr>
                          <a:r>
                            <a:rPr lang="es-EC" sz="1200" dirty="0">
                              <a:solidFill>
                                <a:schemeClr val="tx1"/>
                              </a:solidFill>
                              <a:effectLst/>
                            </a:rPr>
                            <a:t>Rango de medición de Bpm</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endParaRPr lang="es-EC" sz="1200" dirty="0" smtClean="0">
                            <a:effectLst/>
                          </a:endParaRPr>
                        </a:p>
                        <a:p>
                          <a:pPr indent="252095" algn="ctr">
                            <a:spcAft>
                              <a:spcPts val="0"/>
                            </a:spcAft>
                          </a:pPr>
                          <a:r>
                            <a:rPr lang="es-EC" sz="1200" dirty="0" smtClean="0">
                              <a:effectLst/>
                            </a:rPr>
                            <a:t>25-240bpm </a:t>
                          </a:r>
                          <a:r>
                            <a:rPr lang="es-EC" sz="1200" dirty="0">
                              <a:effectLst/>
                            </a:rPr>
                            <a:t>Resolución:  </a:t>
                          </a:r>
                          <a14:m>
                            <m:oMath xmlns:m="http://schemas.openxmlformats.org/officeDocument/2006/math">
                              <m:r>
                                <a:rPr lang="es-EC" sz="1200">
                                  <a:effectLst/>
                                  <a:latin typeface="Cambria Math" panose="02040503050406030204" pitchFamily="18" charset="0"/>
                                </a:rPr>
                                <m:t>∓</m:t>
                              </m:r>
                            </m:oMath>
                          </a14:m>
                          <a:r>
                            <a:rPr lang="es-EC" sz="1200" dirty="0">
                              <a:effectLst/>
                            </a:rPr>
                            <a:t>1 bpm</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 </a:t>
                          </a:r>
                        </a:p>
                        <a:p>
                          <a:pPr indent="252095" algn="ctr">
                            <a:spcAft>
                              <a:spcPts val="0"/>
                            </a:spcAft>
                          </a:pPr>
                          <a:r>
                            <a:rPr lang="es-EC" sz="1200" dirty="0">
                              <a:effectLst/>
                            </a:rPr>
                            <a:t>SI</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endParaRPr lang="es-EC" sz="1200" dirty="0" smtClean="0">
                            <a:effectLst/>
                          </a:endParaRPr>
                        </a:p>
                        <a:p>
                          <a:pPr indent="252095" algn="ctr">
                            <a:spcAft>
                              <a:spcPts val="0"/>
                            </a:spcAft>
                          </a:pPr>
                          <a:r>
                            <a:rPr lang="es-EC" sz="1200" dirty="0" smtClean="0">
                              <a:effectLst/>
                            </a:rPr>
                            <a:t>25-240bpm </a:t>
                          </a:r>
                          <a:r>
                            <a:rPr lang="es-EC" sz="1200" dirty="0">
                              <a:effectLst/>
                            </a:rPr>
                            <a:t>Resolución:  </a:t>
                          </a:r>
                          <a14:m>
                            <m:oMath xmlns:m="http://schemas.openxmlformats.org/officeDocument/2006/math">
                              <m:r>
                                <a:rPr lang="es-EC" sz="1200">
                                  <a:effectLst/>
                                  <a:latin typeface="Cambria Math" panose="02040503050406030204" pitchFamily="18" charset="0"/>
                                </a:rPr>
                                <m:t>∓</m:t>
                              </m:r>
                            </m:oMath>
                          </a14:m>
                          <a:r>
                            <a:rPr lang="es-EC" sz="1200" dirty="0">
                              <a:effectLst/>
                            </a:rPr>
                            <a:t>1 bpm</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SI</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412996">
                    <a:tc>
                      <a:txBody>
                        <a:bodyPr/>
                        <a:lstStyle/>
                        <a:p>
                          <a:pPr indent="252095" algn="ctr">
                            <a:spcAft>
                              <a:spcPts val="0"/>
                            </a:spcAft>
                          </a:pPr>
                          <a:r>
                            <a:rPr lang="es-EC" sz="1200">
                              <a:solidFill>
                                <a:schemeClr val="tx1"/>
                              </a:solidFill>
                              <a:effectLst/>
                            </a:rPr>
                            <a:t>Tiempo de Respuesta</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p>
                        <a:p>
                          <a:pPr indent="252095" algn="ctr">
                            <a:spcAft>
                              <a:spcPts val="0"/>
                            </a:spcAft>
                          </a:pPr>
                          <a:r>
                            <a:rPr lang="es-EC" sz="1200">
                              <a:effectLst/>
                            </a:rPr>
                            <a:t>400mS</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p>
                        <a:p>
                          <a:pPr indent="252095" algn="ctr">
                            <a:spcAft>
                              <a:spcPts val="0"/>
                            </a:spcAft>
                          </a:pPr>
                          <a:r>
                            <a:rPr lang="es-EC" sz="1200">
                              <a:effectLst/>
                            </a:rPr>
                            <a:t>SI</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p>
                        <a:p>
                          <a:pPr indent="252095" algn="ctr">
                            <a:spcAft>
                              <a:spcPts val="0"/>
                            </a:spcAft>
                          </a:pPr>
                          <a:r>
                            <a:rPr lang="es-EC" sz="1200">
                              <a:effectLst/>
                            </a:rPr>
                            <a:t>300mS</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SI</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19494">
                    <a:tc>
                      <a:txBody>
                        <a:bodyPr/>
                        <a:lstStyle/>
                        <a:p>
                          <a:pPr indent="252095" algn="ctr">
                            <a:spcAft>
                              <a:spcPts val="0"/>
                            </a:spcAft>
                          </a:pPr>
                          <a:r>
                            <a:rPr lang="es-EC" sz="1200" dirty="0">
                              <a:solidFill>
                                <a:schemeClr val="tx1"/>
                              </a:solidFill>
                              <a:effectLst/>
                            </a:rPr>
                            <a:t> </a:t>
                          </a:r>
                        </a:p>
                        <a:p>
                          <a:pPr indent="252095" algn="ctr">
                            <a:spcAft>
                              <a:spcPts val="0"/>
                            </a:spcAft>
                          </a:pPr>
                          <a:r>
                            <a:rPr lang="es-EC" sz="1200" dirty="0">
                              <a:solidFill>
                                <a:schemeClr val="tx1"/>
                              </a:solidFill>
                              <a:effectLst/>
                            </a:rPr>
                            <a:t>Tipo de Conector</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p>
                        <a:p>
                          <a:pPr indent="252095" algn="ctr">
                            <a:spcAft>
                              <a:spcPts val="0"/>
                            </a:spcAft>
                          </a:pPr>
                          <a:r>
                            <a:rPr lang="es-EC" sz="1200">
                              <a:effectLst/>
                            </a:rPr>
                            <a:t>DB9</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p>
                        <a:p>
                          <a:pPr indent="252095" algn="ctr">
                            <a:spcAft>
                              <a:spcPts val="0"/>
                            </a:spcAft>
                          </a:pPr>
                          <a:r>
                            <a:rPr lang="es-EC" sz="1200">
                              <a:effectLst/>
                            </a:rPr>
                            <a:t>SI</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endParaRPr lang="es-EC" sz="1200" dirty="0" smtClean="0">
                            <a:effectLst/>
                          </a:endParaRPr>
                        </a:p>
                        <a:p>
                          <a:pPr indent="252095" algn="ctr">
                            <a:spcAft>
                              <a:spcPts val="0"/>
                            </a:spcAft>
                          </a:pPr>
                          <a:r>
                            <a:rPr lang="es-EC" sz="1200" dirty="0" smtClean="0">
                              <a:effectLst/>
                            </a:rPr>
                            <a:t>N </a:t>
                          </a:r>
                          <a:r>
                            <a:rPr lang="es-EC" sz="1200" dirty="0">
                              <a:effectLst/>
                            </a:rPr>
                            <a:t>DATEX  Conector</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 </a:t>
                          </a:r>
                        </a:p>
                        <a:p>
                          <a:pPr indent="252095" algn="ctr">
                            <a:spcAft>
                              <a:spcPts val="0"/>
                            </a:spcAft>
                          </a:pPr>
                          <a:r>
                            <a:rPr lang="es-EC" sz="1200" dirty="0">
                              <a:effectLst/>
                            </a:rPr>
                            <a:t>NO</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bl>
              </a:graphicData>
            </a:graphic>
          </p:graphicFrame>
        </mc:Choice>
        <mc:Fallback xmlns="">
          <p:graphicFrame>
            <p:nvGraphicFramePr>
              <p:cNvPr id="6" name="Tabla 5"/>
              <p:cNvGraphicFramePr>
                <a:graphicFrameLocks noGrp="1"/>
              </p:cNvGraphicFramePr>
              <p:nvPr>
                <p:extLst>
                  <p:ext uri="{D42A27DB-BD31-4B8C-83A1-F6EECF244321}">
                    <p14:modId xmlns:p14="http://schemas.microsoft.com/office/powerpoint/2010/main" val="1108784243"/>
                  </p:ext>
                </p:extLst>
              </p:nvPr>
            </p:nvGraphicFramePr>
            <p:xfrm>
              <a:off x="2123728" y="1988840"/>
              <a:ext cx="6612513" cy="3303968"/>
            </p:xfrm>
            <a:graphic>
              <a:graphicData uri="http://schemas.openxmlformats.org/drawingml/2006/table">
                <a:tbl>
                  <a:tblPr firstRow="1" firstCol="1" bandRow="1">
                    <a:tableStyleId>{5C22544A-7EE6-4342-B048-85BDC9FD1C3A}</a:tableStyleId>
                  </a:tblPr>
                  <a:tblGrid>
                    <a:gridCol w="1499945"/>
                    <a:gridCol w="1596399"/>
                    <a:gridCol w="1008112"/>
                    <a:gridCol w="1584176"/>
                    <a:gridCol w="923881"/>
                  </a:tblGrid>
                  <a:tr h="825992">
                    <a:tc>
                      <a:txBody>
                        <a:bodyPr/>
                        <a:lstStyle/>
                        <a:p>
                          <a:pPr indent="252095" algn="ctr">
                            <a:spcAft>
                              <a:spcPts val="0"/>
                            </a:spcAft>
                          </a:pPr>
                          <a:r>
                            <a:rPr lang="es-EC" sz="1200" dirty="0">
                              <a:solidFill>
                                <a:schemeClr val="tx1"/>
                              </a:solidFill>
                              <a:effectLst/>
                            </a:rPr>
                            <a:t>Parámetros Técnicos</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endParaRPr lang="es-EC" sz="1200" dirty="0" smtClean="0">
                            <a:solidFill>
                              <a:schemeClr val="tx1"/>
                            </a:solidFill>
                            <a:effectLst/>
                          </a:endParaRPr>
                        </a:p>
                        <a:p>
                          <a:pPr indent="252095" algn="just">
                            <a:spcAft>
                              <a:spcPts val="0"/>
                            </a:spcAft>
                          </a:pPr>
                          <a:r>
                            <a:rPr lang="es-EC" sz="1200" dirty="0" smtClean="0">
                              <a:solidFill>
                                <a:schemeClr val="tx1"/>
                              </a:solidFill>
                              <a:effectLst/>
                            </a:rPr>
                            <a:t>Fabricante </a:t>
                          </a:r>
                          <a:r>
                            <a:rPr lang="es-EC" sz="1200" dirty="0">
                              <a:solidFill>
                                <a:schemeClr val="tx1"/>
                              </a:solidFill>
                              <a:effectLst/>
                            </a:rPr>
                            <a:t>1</a:t>
                          </a:r>
                        </a:p>
                        <a:p>
                          <a:pPr indent="252095" algn="just">
                            <a:spcAft>
                              <a:spcPts val="0"/>
                            </a:spcAft>
                          </a:pPr>
                          <a:r>
                            <a:rPr lang="es-EC" sz="1200" dirty="0">
                              <a:solidFill>
                                <a:schemeClr val="tx1"/>
                              </a:solidFill>
                              <a:effectLst/>
                            </a:rPr>
                            <a:t>Nellcor DS -100A</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endParaRPr lang="es-EC" sz="1200" dirty="0" smtClean="0">
                            <a:solidFill>
                              <a:schemeClr val="tx1"/>
                            </a:solidFill>
                            <a:effectLst/>
                          </a:endParaRPr>
                        </a:p>
                        <a:p>
                          <a:pPr indent="252095" algn="just">
                            <a:spcAft>
                              <a:spcPts val="0"/>
                            </a:spcAft>
                          </a:pPr>
                          <a:endParaRPr lang="es-EC" sz="1200" dirty="0" smtClean="0">
                            <a:solidFill>
                              <a:schemeClr val="tx1"/>
                            </a:solidFill>
                            <a:effectLst/>
                          </a:endParaRPr>
                        </a:p>
                        <a:p>
                          <a:pPr indent="252095" algn="just">
                            <a:spcAft>
                              <a:spcPts val="0"/>
                            </a:spcAft>
                          </a:pPr>
                          <a:r>
                            <a:rPr lang="es-EC" sz="1200" dirty="0" smtClean="0">
                              <a:solidFill>
                                <a:schemeClr val="tx1"/>
                              </a:solidFill>
                              <a:effectLst/>
                            </a:rPr>
                            <a:t>Cumple</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endParaRPr lang="es-EC" sz="1100" dirty="0" smtClean="0">
                            <a:solidFill>
                              <a:schemeClr val="tx1"/>
                            </a:solidFill>
                            <a:effectLst/>
                          </a:endParaRPr>
                        </a:p>
                        <a:p>
                          <a:pPr indent="252095" algn="just">
                            <a:spcAft>
                              <a:spcPts val="0"/>
                            </a:spcAft>
                          </a:pPr>
                          <a:r>
                            <a:rPr lang="es-EC" sz="1100" dirty="0" smtClean="0">
                              <a:solidFill>
                                <a:schemeClr val="tx1"/>
                              </a:solidFill>
                              <a:effectLst/>
                            </a:rPr>
                            <a:t>Fabricante </a:t>
                          </a:r>
                          <a:r>
                            <a:rPr lang="es-EC" sz="1100" dirty="0">
                              <a:solidFill>
                                <a:schemeClr val="tx1"/>
                              </a:solidFill>
                              <a:effectLst/>
                            </a:rPr>
                            <a:t>2</a:t>
                          </a:r>
                          <a:endParaRPr lang="es-EC" sz="1200" dirty="0">
                            <a:solidFill>
                              <a:schemeClr val="tx1"/>
                            </a:solidFill>
                            <a:effectLst/>
                          </a:endParaRPr>
                        </a:p>
                        <a:p>
                          <a:pPr indent="252095" algn="just">
                            <a:spcAft>
                              <a:spcPts val="0"/>
                            </a:spcAft>
                          </a:pPr>
                          <a:r>
                            <a:rPr lang="es-EC" sz="1200" dirty="0">
                              <a:solidFill>
                                <a:schemeClr val="tx1"/>
                              </a:solidFill>
                              <a:effectLst/>
                            </a:rPr>
                            <a:t>DATASCOPE</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endParaRPr lang="es-EC" sz="1200" dirty="0" smtClean="0">
                            <a:solidFill>
                              <a:schemeClr val="tx1"/>
                            </a:solidFill>
                            <a:effectLst/>
                          </a:endParaRPr>
                        </a:p>
                        <a:p>
                          <a:pPr indent="252095" algn="just">
                            <a:spcAft>
                              <a:spcPts val="0"/>
                            </a:spcAft>
                          </a:pPr>
                          <a:endParaRPr lang="es-EC" sz="1200" dirty="0" smtClean="0">
                            <a:solidFill>
                              <a:schemeClr val="tx1"/>
                            </a:solidFill>
                            <a:effectLst/>
                          </a:endParaRPr>
                        </a:p>
                        <a:p>
                          <a:pPr indent="252095" algn="just">
                            <a:spcAft>
                              <a:spcPts val="0"/>
                            </a:spcAft>
                          </a:pPr>
                          <a:r>
                            <a:rPr lang="es-EC" sz="1200" dirty="0" smtClean="0">
                              <a:solidFill>
                                <a:schemeClr val="tx1"/>
                              </a:solidFill>
                              <a:effectLst/>
                            </a:rPr>
                            <a:t>Cumple</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19494">
                    <a:tc>
                      <a:txBody>
                        <a:bodyPr/>
                        <a:lstStyle/>
                        <a:p>
                          <a:pPr indent="252095" algn="ctr">
                            <a:spcAft>
                              <a:spcPts val="0"/>
                            </a:spcAft>
                          </a:pPr>
                          <a:endParaRPr lang="es-EC" sz="1200" dirty="0" smtClean="0">
                            <a:solidFill>
                              <a:schemeClr val="tx1"/>
                            </a:solidFill>
                            <a:effectLst/>
                          </a:endParaRPr>
                        </a:p>
                        <a:p>
                          <a:pPr indent="252095" algn="ctr">
                            <a:spcAft>
                              <a:spcPts val="0"/>
                            </a:spcAft>
                          </a:pPr>
                          <a:r>
                            <a:rPr lang="es-EC" sz="1200" dirty="0" smtClean="0">
                              <a:solidFill>
                                <a:schemeClr val="tx1"/>
                              </a:solidFill>
                              <a:effectLst/>
                            </a:rPr>
                            <a:t>Rango </a:t>
                          </a:r>
                          <a:r>
                            <a:rPr lang="es-EC" sz="1200" dirty="0">
                              <a:solidFill>
                                <a:schemeClr val="tx1"/>
                              </a:solidFill>
                              <a:effectLst/>
                            </a:rPr>
                            <a:t>de medición de SpO2</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endParaRPr lang="es-EC"/>
                        </a:p>
                      </a:txBody>
                      <a:tcPr marL="68580" marR="68580" marT="0" marB="0">
                        <a:blipFill rotWithShape="0">
                          <a:blip r:embed="rId7"/>
                          <a:stretch>
                            <a:fillRect l="-93916" t="-141176" r="-220913" b="-300980"/>
                          </a:stretch>
                        </a:blipFill>
                      </a:tcPr>
                    </a:tc>
                    <a:tc>
                      <a:txBody>
                        <a:bodyPr/>
                        <a:lstStyle/>
                        <a:p>
                          <a:pPr indent="252095" algn="ctr">
                            <a:spcAft>
                              <a:spcPts val="0"/>
                            </a:spcAft>
                          </a:pPr>
                          <a:endParaRPr lang="es-EC" sz="1200" dirty="0" smtClean="0">
                            <a:effectLst/>
                          </a:endParaRPr>
                        </a:p>
                        <a:p>
                          <a:pPr indent="252095" algn="ctr">
                            <a:spcAft>
                              <a:spcPts val="0"/>
                            </a:spcAft>
                          </a:pPr>
                          <a:r>
                            <a:rPr lang="es-EC" sz="1200" dirty="0" smtClean="0">
                              <a:effectLst/>
                            </a:rPr>
                            <a:t>SI</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endParaRPr lang="es-EC"/>
                        </a:p>
                      </a:txBody>
                      <a:tcPr marL="68580" marR="68580" marT="0" marB="0">
                        <a:blipFill rotWithShape="0">
                          <a:blip r:embed="rId7"/>
                          <a:stretch>
                            <a:fillRect l="-259615" t="-141176" r="-60000" b="-300980"/>
                          </a:stretch>
                        </a:blipFill>
                      </a:tcPr>
                    </a:tc>
                    <a:tc>
                      <a:txBody>
                        <a:bodyPr/>
                        <a:lstStyle/>
                        <a:p>
                          <a:pPr indent="252095" algn="ctr">
                            <a:spcAft>
                              <a:spcPts val="0"/>
                            </a:spcAft>
                          </a:pPr>
                          <a:r>
                            <a:rPr lang="es-EC" sz="1200">
                              <a:effectLst/>
                            </a:rPr>
                            <a:t>SI</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825992">
                    <a:tc>
                      <a:txBody>
                        <a:bodyPr/>
                        <a:lstStyle/>
                        <a:p>
                          <a:pPr indent="252095" algn="ctr">
                            <a:spcAft>
                              <a:spcPts val="0"/>
                            </a:spcAft>
                          </a:pPr>
                          <a:r>
                            <a:rPr lang="es-EC" sz="1200" dirty="0">
                              <a:solidFill>
                                <a:schemeClr val="tx1"/>
                              </a:solidFill>
                              <a:effectLst/>
                            </a:rPr>
                            <a:t> </a:t>
                          </a:r>
                        </a:p>
                        <a:p>
                          <a:pPr indent="252095" algn="ctr">
                            <a:spcAft>
                              <a:spcPts val="0"/>
                            </a:spcAft>
                          </a:pPr>
                          <a:r>
                            <a:rPr lang="es-EC" sz="1200" dirty="0">
                              <a:solidFill>
                                <a:schemeClr val="tx1"/>
                              </a:solidFill>
                              <a:effectLst/>
                            </a:rPr>
                            <a:t>Rango de medición de Bpm</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endParaRPr lang="es-EC"/>
                        </a:p>
                      </a:txBody>
                      <a:tcPr marL="68580" marR="68580" marT="0" marB="0">
                        <a:blipFill rotWithShape="0">
                          <a:blip r:embed="rId7"/>
                          <a:stretch>
                            <a:fillRect l="-93916" t="-182222" r="-220913" b="-127407"/>
                          </a:stretch>
                        </a:blipFill>
                      </a:tcPr>
                    </a:tc>
                    <a:tc>
                      <a:txBody>
                        <a:bodyPr/>
                        <a:lstStyle/>
                        <a:p>
                          <a:pPr indent="252095" algn="ctr">
                            <a:spcAft>
                              <a:spcPts val="0"/>
                            </a:spcAft>
                          </a:pPr>
                          <a:r>
                            <a:rPr lang="es-EC" sz="1200" dirty="0">
                              <a:effectLst/>
                            </a:rPr>
                            <a:t> </a:t>
                          </a:r>
                        </a:p>
                        <a:p>
                          <a:pPr indent="252095" algn="ctr">
                            <a:spcAft>
                              <a:spcPts val="0"/>
                            </a:spcAft>
                          </a:pPr>
                          <a:r>
                            <a:rPr lang="es-EC" sz="1200" dirty="0">
                              <a:effectLst/>
                            </a:rPr>
                            <a:t>SI</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endParaRPr lang="es-EC"/>
                        </a:p>
                      </a:txBody>
                      <a:tcPr marL="68580" marR="68580" marT="0" marB="0">
                        <a:blipFill rotWithShape="0">
                          <a:blip r:embed="rId7"/>
                          <a:stretch>
                            <a:fillRect l="-259615" t="-182222" r="-60000" b="-127407"/>
                          </a:stretch>
                        </a:blipFill>
                      </a:tcPr>
                    </a:tc>
                    <a:tc>
                      <a:txBody>
                        <a:bodyPr/>
                        <a:lstStyle/>
                        <a:p>
                          <a:pPr indent="252095" algn="ctr">
                            <a:spcAft>
                              <a:spcPts val="0"/>
                            </a:spcAft>
                          </a:pPr>
                          <a:r>
                            <a:rPr lang="es-EC" sz="1200">
                              <a:effectLst/>
                            </a:rPr>
                            <a:t>SI</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412996">
                    <a:tc>
                      <a:txBody>
                        <a:bodyPr/>
                        <a:lstStyle/>
                        <a:p>
                          <a:pPr indent="252095" algn="ctr">
                            <a:spcAft>
                              <a:spcPts val="0"/>
                            </a:spcAft>
                          </a:pPr>
                          <a:r>
                            <a:rPr lang="es-EC" sz="1200">
                              <a:solidFill>
                                <a:schemeClr val="tx1"/>
                              </a:solidFill>
                              <a:effectLst/>
                            </a:rPr>
                            <a:t>Tiempo de Respuesta</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p>
                        <a:p>
                          <a:pPr indent="252095" algn="ctr">
                            <a:spcAft>
                              <a:spcPts val="0"/>
                            </a:spcAft>
                          </a:pPr>
                          <a:r>
                            <a:rPr lang="es-EC" sz="1200">
                              <a:effectLst/>
                            </a:rPr>
                            <a:t>400mS</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p>
                        <a:p>
                          <a:pPr indent="252095" algn="ctr">
                            <a:spcAft>
                              <a:spcPts val="0"/>
                            </a:spcAft>
                          </a:pPr>
                          <a:r>
                            <a:rPr lang="es-EC" sz="1200">
                              <a:effectLst/>
                            </a:rPr>
                            <a:t>SI</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p>
                        <a:p>
                          <a:pPr indent="252095" algn="ctr">
                            <a:spcAft>
                              <a:spcPts val="0"/>
                            </a:spcAft>
                          </a:pPr>
                          <a:r>
                            <a:rPr lang="es-EC" sz="1200">
                              <a:effectLst/>
                            </a:rPr>
                            <a:t>300mS</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SI</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19494">
                    <a:tc>
                      <a:txBody>
                        <a:bodyPr/>
                        <a:lstStyle/>
                        <a:p>
                          <a:pPr indent="252095" algn="ctr">
                            <a:spcAft>
                              <a:spcPts val="0"/>
                            </a:spcAft>
                          </a:pPr>
                          <a:r>
                            <a:rPr lang="es-EC" sz="1200" dirty="0">
                              <a:solidFill>
                                <a:schemeClr val="tx1"/>
                              </a:solidFill>
                              <a:effectLst/>
                            </a:rPr>
                            <a:t> </a:t>
                          </a:r>
                        </a:p>
                        <a:p>
                          <a:pPr indent="252095" algn="ctr">
                            <a:spcAft>
                              <a:spcPts val="0"/>
                            </a:spcAft>
                          </a:pPr>
                          <a:r>
                            <a:rPr lang="es-EC" sz="1200" dirty="0">
                              <a:solidFill>
                                <a:schemeClr val="tx1"/>
                              </a:solidFill>
                              <a:effectLst/>
                            </a:rPr>
                            <a:t>Tipo de Conector</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p>
                        <a:p>
                          <a:pPr indent="252095" algn="ctr">
                            <a:spcAft>
                              <a:spcPts val="0"/>
                            </a:spcAft>
                          </a:pPr>
                          <a:r>
                            <a:rPr lang="es-EC" sz="1200">
                              <a:effectLst/>
                            </a:rPr>
                            <a:t>DB9</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p>
                        <a:p>
                          <a:pPr indent="252095" algn="ctr">
                            <a:spcAft>
                              <a:spcPts val="0"/>
                            </a:spcAft>
                          </a:pPr>
                          <a:r>
                            <a:rPr lang="es-EC" sz="1200">
                              <a:effectLst/>
                            </a:rPr>
                            <a:t>SI</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endParaRPr lang="es-EC" sz="1200" dirty="0" smtClean="0">
                            <a:effectLst/>
                          </a:endParaRPr>
                        </a:p>
                        <a:p>
                          <a:pPr indent="252095" algn="ctr">
                            <a:spcAft>
                              <a:spcPts val="0"/>
                            </a:spcAft>
                          </a:pPr>
                          <a:r>
                            <a:rPr lang="es-EC" sz="1200" dirty="0" smtClean="0">
                              <a:effectLst/>
                            </a:rPr>
                            <a:t>N </a:t>
                          </a:r>
                          <a:r>
                            <a:rPr lang="es-EC" sz="1200" dirty="0">
                              <a:effectLst/>
                            </a:rPr>
                            <a:t>DATEX  Conector</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 </a:t>
                          </a:r>
                        </a:p>
                        <a:p>
                          <a:pPr indent="252095" algn="ctr">
                            <a:spcAft>
                              <a:spcPts val="0"/>
                            </a:spcAft>
                          </a:pPr>
                          <a:r>
                            <a:rPr lang="es-EC" sz="1200" dirty="0">
                              <a:effectLst/>
                            </a:rPr>
                            <a:t>NO</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bl>
              </a:graphicData>
            </a:graphic>
          </p:graphicFrame>
        </mc:Fallback>
      </mc:AlternateContent>
    </p:spTree>
    <p:extLst>
      <p:ext uri="{BB962C8B-B14F-4D97-AF65-F5344CB8AC3E}">
        <p14:creationId xmlns:p14="http://schemas.microsoft.com/office/powerpoint/2010/main" val="390231005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800" b="1" cap="none" dirty="0" smtClean="0"/>
              <a:t>Selección del Sensor</a:t>
            </a:r>
            <a:endParaRPr lang="es-EC" sz="28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dirty="0" smtClean="0">
              <a:solidFill>
                <a:schemeClr val="bg1"/>
              </a:solidFill>
            </a:endParaRPr>
          </a:p>
          <a:p>
            <a:pPr marL="0" indent="0" algn="just">
              <a:buNone/>
            </a:pPr>
            <a:r>
              <a:rPr lang="es-EC" dirty="0" smtClean="0">
                <a:solidFill>
                  <a:schemeClr val="bg1"/>
                </a:solidFill>
              </a:rPr>
              <a:t>En </a:t>
            </a:r>
            <a:r>
              <a:rPr lang="es-EC" dirty="0">
                <a:solidFill>
                  <a:schemeClr val="bg1"/>
                </a:solidFill>
              </a:rPr>
              <a:t>base a la tabla se ha seleccionado el sensor </a:t>
            </a:r>
            <a:r>
              <a:rPr lang="es-EC" dirty="0" err="1">
                <a:solidFill>
                  <a:schemeClr val="bg1"/>
                </a:solidFill>
              </a:rPr>
              <a:t>Durasensor</a:t>
            </a:r>
            <a:r>
              <a:rPr lang="es-EC" dirty="0">
                <a:solidFill>
                  <a:schemeClr val="bg1"/>
                </a:solidFill>
              </a:rPr>
              <a:t> del fabricante Nellcor modelo DS-100A tipo pinza reusable para adulto, debido a su fácil conexión y desconexión ya que posee un conector DB9 hembra, fácil de adaptase a cualquier </a:t>
            </a:r>
            <a:r>
              <a:rPr lang="es-EC" dirty="0" smtClean="0">
                <a:solidFill>
                  <a:schemeClr val="bg1"/>
                </a:solidFill>
              </a:rPr>
              <a:t>aplicación.</a:t>
            </a: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82051091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1491413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Descripción del Sensor Nellcor Ds-100a</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r>
              <a:rPr lang="es-EC" dirty="0" smtClean="0">
                <a:solidFill>
                  <a:schemeClr val="bg1"/>
                </a:solidFill>
              </a:rPr>
              <a:t>El </a:t>
            </a:r>
            <a:r>
              <a:rPr lang="es-EC" dirty="0">
                <a:solidFill>
                  <a:schemeClr val="bg1"/>
                </a:solidFill>
              </a:rPr>
              <a:t>sensor Nellcor DS-100A está indicado para vigilancia continua no invasiva de la saturación de oxígeno arterial y la frecuencia del pulso en pacientes de más de 40 kg de </a:t>
            </a:r>
            <a:r>
              <a:rPr lang="es-EC" dirty="0" smtClean="0">
                <a:solidFill>
                  <a:schemeClr val="bg1"/>
                </a:solidFill>
              </a:rPr>
              <a:t>peso, puede </a:t>
            </a:r>
            <a:r>
              <a:rPr lang="es-EC" dirty="0">
                <a:solidFill>
                  <a:schemeClr val="bg1"/>
                </a:solidFill>
              </a:rPr>
              <a:t>utilizarse en el mismo lugar durante </a:t>
            </a:r>
            <a:r>
              <a:rPr lang="es-EC" dirty="0" smtClean="0">
                <a:solidFill>
                  <a:schemeClr val="bg1"/>
                </a:solidFill>
              </a:rPr>
              <a:t>4 horas </a:t>
            </a:r>
            <a:r>
              <a:rPr lang="es-EC" dirty="0" err="1" smtClean="0">
                <a:solidFill>
                  <a:schemeClr val="bg1"/>
                </a:solidFill>
              </a:rPr>
              <a:t>contínuas</a:t>
            </a:r>
            <a:r>
              <a:rPr lang="es-EC" dirty="0" smtClean="0">
                <a:solidFill>
                  <a:schemeClr val="bg1"/>
                </a:solidFill>
              </a:rPr>
              <a:t>.</a:t>
            </a:r>
          </a:p>
          <a:p>
            <a:pPr marL="0" indent="0" algn="just">
              <a:buNone/>
            </a:pPr>
            <a:endParaRPr lang="es-EC"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87515205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Imagen 6"/>
          <p:cNvPicPr/>
          <p:nvPr/>
        </p:nvPicPr>
        <p:blipFill rotWithShape="1">
          <a:blip r:embed="rId7"/>
          <a:srcRect l="20892" t="38368" r="53459" b="17523"/>
          <a:stretch/>
        </p:blipFill>
        <p:spPr bwMode="auto">
          <a:xfrm>
            <a:off x="3879416" y="4782651"/>
            <a:ext cx="1152525" cy="1113790"/>
          </a:xfrm>
          <a:prstGeom prst="rect">
            <a:avLst/>
          </a:prstGeom>
          <a:ln>
            <a:noFill/>
          </a:ln>
          <a:extLst>
            <a:ext uri="{53640926-AAD7-44D8-BBD7-CCE9431645EC}">
              <a14:shadowObscured xmlns:a14="http://schemas.microsoft.com/office/drawing/2010/main"/>
            </a:ext>
          </a:extLst>
        </p:spPr>
      </p:pic>
      <p:pic>
        <p:nvPicPr>
          <p:cNvPr id="8" name="Imagen 7"/>
          <p:cNvPicPr/>
          <p:nvPr/>
        </p:nvPicPr>
        <p:blipFill rotWithShape="1">
          <a:blip r:embed="rId8"/>
          <a:srcRect l="27686" t="20544" r="48703" b="56797"/>
          <a:stretch/>
        </p:blipFill>
        <p:spPr bwMode="auto">
          <a:xfrm>
            <a:off x="5216029" y="4783728"/>
            <a:ext cx="1524000" cy="111315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906250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800" b="1" dirty="0" smtClean="0"/>
              <a:t>CONFIGURACIÓN DE LOS PINES DEL SENSOR</a:t>
            </a:r>
            <a:endParaRPr lang="es-EC" sz="2800" b="1" dirty="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206605917"/>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Marcador de contenido 6"/>
          <p:cNvPicPr>
            <a:picLocks noGrp="1"/>
          </p:cNvPicPr>
          <p:nvPr>
            <p:ph idx="1"/>
          </p:nvPr>
        </p:nvPicPr>
        <p:blipFill rotWithShape="1">
          <a:blip r:embed="rId7" cstate="print">
            <a:extLst>
              <a:ext uri="{28A0092B-C50C-407E-A947-70E740481C1C}">
                <a14:useLocalDpi xmlns:a14="http://schemas.microsoft.com/office/drawing/2010/main" val="0"/>
              </a:ext>
            </a:extLst>
          </a:blip>
          <a:srcRect l="31594" t="45318" r="25262" b="31419"/>
          <a:stretch/>
        </p:blipFill>
        <p:spPr bwMode="auto">
          <a:xfrm>
            <a:off x="3779912" y="1556793"/>
            <a:ext cx="3228978" cy="1224136"/>
          </a:xfrm>
          <a:prstGeom prst="rect">
            <a:avLst/>
          </a:prstGeom>
          <a:ln>
            <a:noFill/>
          </a:ln>
          <a:extLst>
            <a:ext uri="{53640926-AAD7-44D8-BBD7-CCE9431645EC}">
              <a14:shadowObscured xmlns:a14="http://schemas.microsoft.com/office/drawing/2010/main"/>
            </a:ext>
          </a:extLst>
        </p:spPr>
      </p:pic>
      <p:graphicFrame>
        <p:nvGraphicFramePr>
          <p:cNvPr id="5" name="Tabla 4"/>
          <p:cNvGraphicFramePr>
            <a:graphicFrameLocks noGrp="1"/>
          </p:cNvGraphicFramePr>
          <p:nvPr>
            <p:extLst>
              <p:ext uri="{D42A27DB-BD31-4B8C-83A1-F6EECF244321}">
                <p14:modId xmlns:p14="http://schemas.microsoft.com/office/powerpoint/2010/main" val="607851595"/>
              </p:ext>
            </p:extLst>
          </p:nvPr>
        </p:nvGraphicFramePr>
        <p:xfrm>
          <a:off x="3491880" y="3645024"/>
          <a:ext cx="4392488" cy="2304260"/>
        </p:xfrm>
        <a:graphic>
          <a:graphicData uri="http://schemas.openxmlformats.org/drawingml/2006/table">
            <a:tbl>
              <a:tblPr firstRow="1" firstCol="1" bandRow="1">
                <a:tableStyleId>{5C22544A-7EE6-4342-B048-85BDC9FD1C3A}</a:tableStyleId>
              </a:tblPr>
              <a:tblGrid>
                <a:gridCol w="1303199"/>
                <a:gridCol w="3089289"/>
              </a:tblGrid>
              <a:tr h="230426">
                <a:tc>
                  <a:txBody>
                    <a:bodyPr/>
                    <a:lstStyle/>
                    <a:p>
                      <a:pPr indent="252095" algn="ctr">
                        <a:spcAft>
                          <a:spcPts val="0"/>
                        </a:spcAft>
                      </a:pPr>
                      <a:r>
                        <a:rPr lang="es-EC" sz="1200" dirty="0">
                          <a:solidFill>
                            <a:schemeClr val="tx1"/>
                          </a:solidFill>
                          <a:effectLst/>
                        </a:rPr>
                        <a:t>PIN</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solidFill>
                            <a:schemeClr val="tx1"/>
                          </a:solidFill>
                          <a:effectLst/>
                        </a:rPr>
                        <a:t>DESCRIPCIÓN</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30426">
                <a:tc>
                  <a:txBody>
                    <a:bodyPr/>
                    <a:lstStyle/>
                    <a:p>
                      <a:pPr indent="252095" algn="ctr">
                        <a:spcAft>
                          <a:spcPts val="0"/>
                        </a:spcAft>
                      </a:pPr>
                      <a:r>
                        <a:rPr lang="es-EC" sz="1200" dirty="0">
                          <a:solidFill>
                            <a:schemeClr val="tx1"/>
                          </a:solidFill>
                          <a:effectLst/>
                        </a:rPr>
                        <a:t>1</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R sensor</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30426">
                <a:tc>
                  <a:txBody>
                    <a:bodyPr/>
                    <a:lstStyle/>
                    <a:p>
                      <a:pPr indent="252095" algn="ctr">
                        <a:spcAft>
                          <a:spcPts val="0"/>
                        </a:spcAft>
                      </a:pPr>
                      <a:r>
                        <a:rPr lang="es-EC" sz="1200">
                          <a:solidFill>
                            <a:schemeClr val="tx1"/>
                          </a:solidFill>
                          <a:effectLst/>
                        </a:rPr>
                        <a:t>2</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dirty="0">
                          <a:effectLst/>
                        </a:rPr>
                        <a:t>Polarización de los </a:t>
                      </a:r>
                      <a:r>
                        <a:rPr lang="es-EC" sz="1200" dirty="0" err="1">
                          <a:effectLst/>
                        </a:rPr>
                        <a:t>Leds</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30426">
                <a:tc>
                  <a:txBody>
                    <a:bodyPr/>
                    <a:lstStyle/>
                    <a:p>
                      <a:pPr indent="252095" algn="ctr">
                        <a:spcAft>
                          <a:spcPts val="0"/>
                        </a:spcAft>
                      </a:pPr>
                      <a:r>
                        <a:rPr lang="es-EC" sz="1200">
                          <a:solidFill>
                            <a:schemeClr val="tx1"/>
                          </a:solidFill>
                          <a:effectLst/>
                        </a:rPr>
                        <a:t>3</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dirty="0">
                          <a:effectLst/>
                        </a:rPr>
                        <a:t>Polarización de los </a:t>
                      </a:r>
                      <a:r>
                        <a:rPr lang="es-EC" sz="1200" dirty="0" err="1">
                          <a:effectLst/>
                        </a:rPr>
                        <a:t>Leds</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30426">
                <a:tc>
                  <a:txBody>
                    <a:bodyPr/>
                    <a:lstStyle/>
                    <a:p>
                      <a:pPr indent="252095" algn="ctr">
                        <a:spcAft>
                          <a:spcPts val="0"/>
                        </a:spcAft>
                      </a:pPr>
                      <a:r>
                        <a:rPr lang="es-EC" sz="1200">
                          <a:solidFill>
                            <a:schemeClr val="tx1"/>
                          </a:solidFill>
                          <a:effectLst/>
                        </a:rPr>
                        <a:t>4</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No existe</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30426">
                <a:tc>
                  <a:txBody>
                    <a:bodyPr/>
                    <a:lstStyle/>
                    <a:p>
                      <a:pPr indent="252095" algn="ctr">
                        <a:spcAft>
                          <a:spcPts val="0"/>
                        </a:spcAft>
                      </a:pPr>
                      <a:r>
                        <a:rPr lang="es-EC" sz="1200">
                          <a:solidFill>
                            <a:schemeClr val="tx1"/>
                          </a:solidFill>
                          <a:effectLst/>
                        </a:rPr>
                        <a:t>5</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Salida(+)</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30426">
                <a:tc>
                  <a:txBody>
                    <a:bodyPr/>
                    <a:lstStyle/>
                    <a:p>
                      <a:pPr indent="252095" algn="ctr">
                        <a:spcAft>
                          <a:spcPts val="0"/>
                        </a:spcAft>
                      </a:pPr>
                      <a:r>
                        <a:rPr lang="es-EC" sz="1200">
                          <a:solidFill>
                            <a:schemeClr val="tx1"/>
                          </a:solidFill>
                          <a:effectLst/>
                        </a:rPr>
                        <a:t>6</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R sensor</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30426">
                <a:tc>
                  <a:txBody>
                    <a:bodyPr/>
                    <a:lstStyle/>
                    <a:p>
                      <a:pPr indent="252095" algn="ctr">
                        <a:spcAft>
                          <a:spcPts val="0"/>
                        </a:spcAft>
                      </a:pPr>
                      <a:r>
                        <a:rPr lang="es-EC" sz="1200">
                          <a:solidFill>
                            <a:schemeClr val="tx1"/>
                          </a:solidFill>
                          <a:effectLst/>
                        </a:rPr>
                        <a:t>7</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GND del cable</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30426">
                <a:tc>
                  <a:txBody>
                    <a:bodyPr/>
                    <a:lstStyle/>
                    <a:p>
                      <a:pPr indent="252095" algn="ctr">
                        <a:spcAft>
                          <a:spcPts val="0"/>
                        </a:spcAft>
                      </a:pPr>
                      <a:r>
                        <a:rPr lang="es-EC" sz="1200">
                          <a:solidFill>
                            <a:schemeClr val="tx1"/>
                          </a:solidFill>
                          <a:effectLst/>
                        </a:rPr>
                        <a:t>8</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No existe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30426">
                <a:tc>
                  <a:txBody>
                    <a:bodyPr/>
                    <a:lstStyle/>
                    <a:p>
                      <a:pPr indent="252095" algn="ctr">
                        <a:spcAft>
                          <a:spcPts val="0"/>
                        </a:spcAft>
                      </a:pPr>
                      <a:r>
                        <a:rPr lang="es-EC" sz="1200" dirty="0">
                          <a:solidFill>
                            <a:schemeClr val="tx1"/>
                          </a:solidFill>
                          <a:effectLst/>
                        </a:rPr>
                        <a:t>9</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dirty="0">
                          <a:effectLst/>
                        </a:rPr>
                        <a:t>Salida (-)</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bl>
          </a:graphicData>
        </a:graphic>
      </p:graphicFrame>
      <p:sp>
        <p:nvSpPr>
          <p:cNvPr id="11" name="2 Marcador de contenido"/>
          <p:cNvSpPr txBox="1">
            <a:spLocks/>
          </p:cNvSpPr>
          <p:nvPr/>
        </p:nvSpPr>
        <p:spPr>
          <a:xfrm>
            <a:off x="1835696" y="1492254"/>
            <a:ext cx="7308304" cy="4817066"/>
          </a:xfrm>
          <a:prstGeom prst="rect">
            <a:avLst/>
          </a:prstGeom>
        </p:spPr>
        <p:txBody>
          <a:bodyPr vert="horz" rtlCol="0">
            <a:normAutofit/>
          </a:bodyPr>
          <a:lstStyle>
            <a:lvl1pPr marL="342900" indent="-342900" algn="l" rtl="0" eaLnBrk="1" latinLnBrk="0" hangingPunct="1">
              <a:spcBef>
                <a:spcPct val="20000"/>
              </a:spcBef>
              <a:buFont typeface="Arial"/>
              <a:buChar char="•"/>
              <a:defRPr lang="es-ES" sz="2800" kern="1200">
                <a:solidFill>
                  <a:schemeClr val="accent6">
                    <a:shade val="10000"/>
                  </a:schemeClr>
                </a:solidFill>
                <a:latin typeface="+mj-lt"/>
                <a:ea typeface="+mn-ea"/>
                <a:cs typeface="+mn-cs"/>
              </a:defRPr>
            </a:lvl1pPr>
            <a:lvl2pPr marL="742950" indent="-285750" algn="l" rtl="0" eaLnBrk="1" latinLnBrk="0" hangingPunct="1">
              <a:spcBef>
                <a:spcPct val="20000"/>
              </a:spcBef>
              <a:buFont typeface="Arial"/>
              <a:buChar char="–"/>
              <a:defRPr lang="es-ES" sz="2400" kern="1200">
                <a:solidFill>
                  <a:schemeClr val="accent6">
                    <a:shade val="10000"/>
                  </a:schemeClr>
                </a:solidFill>
                <a:latin typeface="+mj-lt"/>
                <a:ea typeface="+mn-ea"/>
                <a:cs typeface="+mn-cs"/>
              </a:defRPr>
            </a:lvl2pPr>
            <a:lvl3pPr marL="1143000" indent="-228600" algn="l" rtl="0" eaLnBrk="1" latinLnBrk="0" hangingPunct="1">
              <a:spcBef>
                <a:spcPct val="20000"/>
              </a:spcBef>
              <a:buFont typeface="Arial"/>
              <a:buChar char="•"/>
              <a:defRPr lang="es-ES" sz="2000" kern="1200">
                <a:solidFill>
                  <a:schemeClr val="accent6">
                    <a:shade val="10000"/>
                  </a:schemeClr>
                </a:solidFill>
                <a:latin typeface="+mj-lt"/>
                <a:ea typeface="+mn-ea"/>
                <a:cs typeface="+mn-cs"/>
              </a:defRPr>
            </a:lvl3pPr>
            <a:lvl4pPr marL="16002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4pPr>
            <a:lvl5pPr marL="20574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5pPr>
            <a:lvl6pPr marL="2514600" indent="-228600" algn="l" rtl="0" eaLnBrk="1" latinLnBrk="0" hangingPunct="1">
              <a:spcBef>
                <a:spcPct val="20000"/>
              </a:spcBef>
              <a:buFont typeface="Arial"/>
              <a:buChar char="•"/>
              <a:defRPr lang="es-ES"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lang="es-ES"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lang="es-ES"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lang="es-ES" sz="2000" kern="1200">
                <a:solidFill>
                  <a:schemeClr val="tx1"/>
                </a:solidFill>
                <a:latin typeface="+mn-lt"/>
                <a:ea typeface="+mn-ea"/>
                <a:cs typeface="+mn-cs"/>
              </a:defRPr>
            </a:lvl9pPr>
          </a:lstStyle>
          <a:p>
            <a:pPr marL="0" indent="0" algn="just">
              <a:buFont typeface="Arial"/>
              <a:buNone/>
            </a:pPr>
            <a:endParaRPr lang="es-EC" sz="2400" dirty="0" smtClean="0">
              <a:solidFill>
                <a:schemeClr val="bg1"/>
              </a:solidFill>
            </a:endParaRPr>
          </a:p>
          <a:p>
            <a:pPr marL="0" indent="0" algn="just">
              <a:buFont typeface="Arial"/>
              <a:buNone/>
            </a:pPr>
            <a:endParaRPr lang="es-EC" dirty="0" smtClean="0">
              <a:solidFill>
                <a:schemeClr val="bg1"/>
              </a:solidFill>
            </a:endParaRPr>
          </a:p>
          <a:p>
            <a:pPr marL="0" indent="0" algn="just">
              <a:buFont typeface="Arial"/>
              <a:buNone/>
            </a:pPr>
            <a:endParaRPr lang="es-EC" dirty="0">
              <a:solidFill>
                <a:schemeClr val="bg1"/>
              </a:solidFill>
            </a:endParaRPr>
          </a:p>
          <a:p>
            <a:pPr algn="just">
              <a:buFont typeface="Courier New" panose="02070309020205020404" pitchFamily="49" charset="0"/>
              <a:buChar char="o"/>
            </a:pPr>
            <a:r>
              <a:rPr lang="es-EC" dirty="0" smtClean="0">
                <a:solidFill>
                  <a:schemeClr val="bg1"/>
                </a:solidFill>
              </a:rPr>
              <a:t> Descripción de los pines del Sensor</a:t>
            </a:r>
          </a:p>
        </p:txBody>
      </p:sp>
    </p:spTree>
    <p:extLst>
      <p:ext uri="{BB962C8B-B14F-4D97-AF65-F5344CB8AC3E}">
        <p14:creationId xmlns:p14="http://schemas.microsoft.com/office/powerpoint/2010/main" val="327592696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dirty="0" smtClean="0"/>
              <a:t>DESCRIPCIÓN DE LA FUNCIONALIDAD DE LOS PINES DEL SENSOR NELLCOR DS-100A</a:t>
            </a:r>
            <a:endParaRPr lang="es-EC" sz="2700" b="1" dirty="0"/>
          </a:p>
        </p:txBody>
      </p:sp>
      <p:sp>
        <p:nvSpPr>
          <p:cNvPr id="3" name="2 Marcador de contenido"/>
          <p:cNvSpPr>
            <a:spLocks noGrp="1"/>
          </p:cNvSpPr>
          <p:nvPr>
            <p:ph idx="1"/>
          </p:nvPr>
        </p:nvSpPr>
        <p:spPr>
          <a:xfrm>
            <a:off x="1835696" y="1492254"/>
            <a:ext cx="7308304" cy="4817066"/>
          </a:xfrm>
        </p:spPr>
        <p:txBody>
          <a:bodyPr>
            <a:normAutofit fontScale="77500" lnSpcReduction="20000"/>
          </a:bodyPr>
          <a:lstStyle/>
          <a:p>
            <a:pPr marL="0" indent="0" algn="just">
              <a:buNone/>
            </a:pPr>
            <a:endParaRPr lang="es-EC" sz="2500" dirty="0" smtClean="0">
              <a:solidFill>
                <a:schemeClr val="bg1"/>
              </a:solidFill>
            </a:endParaRPr>
          </a:p>
          <a:p>
            <a:pPr lvl="0" algn="just"/>
            <a:r>
              <a:rPr lang="es-EC" sz="2500" dirty="0">
                <a:solidFill>
                  <a:schemeClr val="bg1"/>
                </a:solidFill>
              </a:rPr>
              <a:t>Los pines 1 y 6 correspondientes a R sensor, son los terminales de una resistencia interna codificada por el fabricante, la cual es utilizada por los oxímetros para determinar el tipo de sensor, ya sea desechable, reusable, para niño, o adulto. </a:t>
            </a:r>
          </a:p>
          <a:p>
            <a:pPr marL="0" indent="0" algn="just">
              <a:buNone/>
            </a:pPr>
            <a:endParaRPr lang="es-EC" sz="2500" dirty="0">
              <a:solidFill>
                <a:schemeClr val="bg1"/>
              </a:solidFill>
            </a:endParaRPr>
          </a:p>
          <a:p>
            <a:pPr lvl="0" algn="just"/>
            <a:r>
              <a:rPr lang="es-EC" sz="2500" dirty="0">
                <a:solidFill>
                  <a:schemeClr val="bg1"/>
                </a:solidFill>
              </a:rPr>
              <a:t>Los pines 2 y 3 corresponden a la polarización de los </a:t>
            </a:r>
            <a:r>
              <a:rPr lang="es-EC" sz="2500" dirty="0" err="1">
                <a:solidFill>
                  <a:schemeClr val="bg1"/>
                </a:solidFill>
              </a:rPr>
              <a:t>leds</a:t>
            </a:r>
            <a:r>
              <a:rPr lang="es-EC" sz="2500" dirty="0">
                <a:solidFill>
                  <a:schemeClr val="bg1"/>
                </a:solidFill>
              </a:rPr>
              <a:t> rojo e infrarrojo los cuales están colocados dentro del sensor.</a:t>
            </a:r>
          </a:p>
          <a:p>
            <a:pPr lvl="0" algn="just"/>
            <a:endParaRPr lang="es-EC" sz="2500" dirty="0" smtClean="0">
              <a:solidFill>
                <a:schemeClr val="bg1"/>
              </a:solidFill>
            </a:endParaRPr>
          </a:p>
          <a:p>
            <a:pPr lvl="0" algn="just"/>
            <a:r>
              <a:rPr lang="es-EC" sz="2500" dirty="0" smtClean="0">
                <a:solidFill>
                  <a:schemeClr val="bg1"/>
                </a:solidFill>
              </a:rPr>
              <a:t>Los </a:t>
            </a:r>
            <a:r>
              <a:rPr lang="es-EC" sz="2500" dirty="0">
                <a:solidFill>
                  <a:schemeClr val="bg1"/>
                </a:solidFill>
              </a:rPr>
              <a:t>pines 5 y 9 son los terminales del fotodiodo que es el encargado de detectar la variación de la luz transmitida por los </a:t>
            </a:r>
            <a:r>
              <a:rPr lang="es-EC" sz="2500" dirty="0" err="1">
                <a:solidFill>
                  <a:schemeClr val="bg1"/>
                </a:solidFill>
              </a:rPr>
              <a:t>leds</a:t>
            </a:r>
            <a:r>
              <a:rPr lang="es-EC" sz="2500" dirty="0">
                <a:solidFill>
                  <a:schemeClr val="bg1"/>
                </a:solidFill>
              </a:rPr>
              <a:t>. </a:t>
            </a:r>
            <a:endParaRPr lang="es-EC" sz="2500" dirty="0" smtClean="0">
              <a:solidFill>
                <a:schemeClr val="bg1"/>
              </a:solidFill>
            </a:endParaRPr>
          </a:p>
          <a:p>
            <a:pPr marL="0" lvl="0" indent="0" algn="just">
              <a:buNone/>
            </a:pPr>
            <a:endParaRPr lang="es-EC" sz="2500" dirty="0">
              <a:solidFill>
                <a:schemeClr val="bg1"/>
              </a:solidFill>
            </a:endParaRPr>
          </a:p>
          <a:p>
            <a:pPr lvl="0" algn="just"/>
            <a:r>
              <a:rPr lang="es-EC" sz="2500" dirty="0">
                <a:solidFill>
                  <a:schemeClr val="bg1"/>
                </a:solidFill>
              </a:rPr>
              <a:t>El pin 7 corresponde al recubrimiento metálico del cable que al estar conectado a tierra, da un cierto grado de protección con respecto al ruido electromagnético y a la estática.</a:t>
            </a:r>
          </a:p>
          <a:p>
            <a:pPr marL="0" indent="0" algn="just">
              <a:buNone/>
            </a:pPr>
            <a:endParaRPr lang="es-EC"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360766403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8920106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dirty="0" smtClean="0"/>
              <a:t>ETAPA DE ENCENDIDO DE LEDS</a:t>
            </a:r>
            <a:endParaRPr lang="es-EC" sz="2700"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r>
              <a:rPr lang="es-EC" sz="2000" dirty="0" smtClean="0">
                <a:solidFill>
                  <a:schemeClr val="bg1"/>
                </a:solidFill>
              </a:rPr>
              <a:t>Los </a:t>
            </a:r>
            <a:r>
              <a:rPr lang="es-EC" sz="2000" dirty="0" err="1">
                <a:solidFill>
                  <a:schemeClr val="bg1"/>
                </a:solidFill>
              </a:rPr>
              <a:t>leds</a:t>
            </a:r>
            <a:r>
              <a:rPr lang="es-EC" sz="2000" dirty="0">
                <a:solidFill>
                  <a:schemeClr val="bg1"/>
                </a:solidFill>
              </a:rPr>
              <a:t> rojo e infrarrojo internos del sensor están conectados inversamente uno respecto al otro por lo que se requiere una etapa que controle el encendido y apagado de los </a:t>
            </a:r>
            <a:r>
              <a:rPr lang="es-EC" sz="2000" dirty="0" err="1">
                <a:solidFill>
                  <a:schemeClr val="bg1"/>
                </a:solidFill>
              </a:rPr>
              <a:t>leds</a:t>
            </a:r>
            <a:r>
              <a:rPr lang="es-EC" sz="2000" dirty="0">
                <a:solidFill>
                  <a:schemeClr val="bg1"/>
                </a:solidFill>
              </a:rPr>
              <a:t> de forma alterna, esta etapa consta de un puente H, un generador </a:t>
            </a:r>
            <a:r>
              <a:rPr lang="es-EC" sz="2000" dirty="0" smtClean="0">
                <a:solidFill>
                  <a:schemeClr val="bg1"/>
                </a:solidFill>
              </a:rPr>
              <a:t>pulso.</a:t>
            </a:r>
            <a:endParaRPr lang="es-EC"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2805527007"/>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Imagen 6" descr="C:\Users\ADRIANA\Desktop\Captura.PNG"/>
          <p:cNvPicPr/>
          <p:nvPr/>
        </p:nvPicPr>
        <p:blipFill>
          <a:blip r:embed="rId7">
            <a:extLst>
              <a:ext uri="{28A0092B-C50C-407E-A947-70E740481C1C}">
                <a14:useLocalDpi xmlns:a14="http://schemas.microsoft.com/office/drawing/2010/main" val="0"/>
              </a:ext>
            </a:extLst>
          </a:blip>
          <a:srcRect/>
          <a:stretch>
            <a:fillRect/>
          </a:stretch>
        </p:blipFill>
        <p:spPr bwMode="auto">
          <a:xfrm>
            <a:off x="4211960" y="2996952"/>
            <a:ext cx="3024336" cy="3168352"/>
          </a:xfrm>
          <a:prstGeom prst="rect">
            <a:avLst/>
          </a:prstGeom>
          <a:noFill/>
          <a:ln>
            <a:noFill/>
          </a:ln>
        </p:spPr>
      </p:pic>
    </p:spTree>
    <p:extLst>
      <p:ext uri="{BB962C8B-B14F-4D97-AF65-F5344CB8AC3E}">
        <p14:creationId xmlns:p14="http://schemas.microsoft.com/office/powerpoint/2010/main" val="426138426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dirty="0" smtClean="0"/>
              <a:t>ETAPA DE ENCENDIDO DE LEDS: PUENTE H</a:t>
            </a:r>
            <a:endParaRPr lang="es-EC" sz="2700" b="1" dirty="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18749124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Marcador de contenido 7"/>
          <p:cNvPicPr>
            <a:picLocks noGrp="1"/>
          </p:cNvPicPr>
          <p:nvPr>
            <p:ph idx="1"/>
          </p:nvPr>
        </p:nvPicPr>
        <p:blipFill>
          <a:blip r:embed="rId7"/>
          <a:stretch>
            <a:fillRect/>
          </a:stretch>
        </p:blipFill>
        <p:spPr>
          <a:xfrm>
            <a:off x="2267744" y="1852335"/>
            <a:ext cx="6120680" cy="3592889"/>
          </a:xfrm>
          <a:prstGeom prst="rect">
            <a:avLst/>
          </a:prstGeom>
        </p:spPr>
      </p:pic>
    </p:spTree>
    <p:extLst>
      <p:ext uri="{BB962C8B-B14F-4D97-AF65-F5344CB8AC3E}">
        <p14:creationId xmlns:p14="http://schemas.microsoft.com/office/powerpoint/2010/main" val="429027169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dirty="0" smtClean="0"/>
              <a:t>PUENTE H</a:t>
            </a:r>
            <a:endParaRPr lang="es-EC" sz="2700" b="1" dirty="0"/>
          </a:p>
        </p:txBody>
      </p:sp>
      <p:sp>
        <p:nvSpPr>
          <p:cNvPr id="3" name="2 Marcador de contenido"/>
          <p:cNvSpPr>
            <a:spLocks noGrp="1"/>
          </p:cNvSpPr>
          <p:nvPr>
            <p:ph idx="1"/>
          </p:nvPr>
        </p:nvSpPr>
        <p:spPr>
          <a:xfrm>
            <a:off x="1835696" y="1492254"/>
            <a:ext cx="7308304" cy="4817066"/>
          </a:xfrm>
        </p:spPr>
        <p:txBody>
          <a:bodyPr>
            <a:normAutofit lnSpcReduction="10000"/>
          </a:bodyPr>
          <a:lstStyle/>
          <a:p>
            <a:pPr algn="just"/>
            <a:r>
              <a:rPr lang="es-EC" sz="2400" dirty="0">
                <a:solidFill>
                  <a:schemeClr val="bg1"/>
                </a:solidFill>
              </a:rPr>
              <a:t>Para el encendido del </a:t>
            </a:r>
            <a:r>
              <a:rPr lang="es-EC" sz="2400" dirty="0" err="1">
                <a:solidFill>
                  <a:schemeClr val="bg1"/>
                </a:solidFill>
              </a:rPr>
              <a:t>led</a:t>
            </a:r>
            <a:r>
              <a:rPr lang="es-EC" sz="2400" dirty="0">
                <a:solidFill>
                  <a:schemeClr val="bg1"/>
                </a:solidFill>
              </a:rPr>
              <a:t> infrarrojo se aplica voltaje positivo a la señal de control 1 que realizará el encendido de los transistores Q2 y Q3, lo que significa que el punto que va hacia el </a:t>
            </a:r>
            <a:r>
              <a:rPr lang="es-EC" sz="2400" dirty="0" err="1">
                <a:solidFill>
                  <a:schemeClr val="bg1"/>
                </a:solidFill>
              </a:rPr>
              <a:t>led</a:t>
            </a:r>
            <a:r>
              <a:rPr lang="es-EC" sz="2400" dirty="0">
                <a:solidFill>
                  <a:schemeClr val="bg1"/>
                </a:solidFill>
              </a:rPr>
              <a:t> rojo  se va a Tierra y el punto que va hacia el </a:t>
            </a:r>
            <a:r>
              <a:rPr lang="es-EC" sz="2400" dirty="0" err="1">
                <a:solidFill>
                  <a:schemeClr val="bg1"/>
                </a:solidFill>
              </a:rPr>
              <a:t>led</a:t>
            </a:r>
            <a:r>
              <a:rPr lang="es-EC" sz="2400" dirty="0">
                <a:solidFill>
                  <a:schemeClr val="bg1"/>
                </a:solidFill>
              </a:rPr>
              <a:t> infrarrojo se va </a:t>
            </a:r>
            <a:r>
              <a:rPr lang="es-EC" sz="2400" dirty="0" err="1">
                <a:solidFill>
                  <a:schemeClr val="bg1"/>
                </a:solidFill>
              </a:rPr>
              <a:t>Vcc</a:t>
            </a:r>
            <a:r>
              <a:rPr lang="es-EC" sz="2400" dirty="0">
                <a:solidFill>
                  <a:schemeClr val="bg1"/>
                </a:solidFill>
              </a:rPr>
              <a:t>.</a:t>
            </a:r>
          </a:p>
          <a:p>
            <a:pPr marL="0" indent="0" algn="just">
              <a:buNone/>
            </a:pPr>
            <a:endParaRPr lang="es-EC" sz="2400" dirty="0">
              <a:solidFill>
                <a:schemeClr val="bg1"/>
              </a:solidFill>
            </a:endParaRPr>
          </a:p>
          <a:p>
            <a:pPr algn="just"/>
            <a:r>
              <a:rPr lang="es-EC" sz="2400" dirty="0">
                <a:solidFill>
                  <a:schemeClr val="bg1"/>
                </a:solidFill>
              </a:rPr>
              <a:t>Para el encendido del </a:t>
            </a:r>
            <a:r>
              <a:rPr lang="es-EC" sz="2400" dirty="0" err="1">
                <a:solidFill>
                  <a:schemeClr val="bg1"/>
                </a:solidFill>
              </a:rPr>
              <a:t>led</a:t>
            </a:r>
            <a:r>
              <a:rPr lang="es-EC" sz="2400" dirty="0">
                <a:solidFill>
                  <a:schemeClr val="bg1"/>
                </a:solidFill>
              </a:rPr>
              <a:t> rojo se aplica voltaje positivo en la señal de control 2 que realizará el encendido de los transistores Q1 y Q4, lo que significa que el punto que va  hacia el </a:t>
            </a:r>
            <a:r>
              <a:rPr lang="es-EC" sz="2400" dirty="0" err="1">
                <a:solidFill>
                  <a:schemeClr val="bg1"/>
                </a:solidFill>
              </a:rPr>
              <a:t>led</a:t>
            </a:r>
            <a:r>
              <a:rPr lang="es-EC" sz="2400" dirty="0">
                <a:solidFill>
                  <a:schemeClr val="bg1"/>
                </a:solidFill>
              </a:rPr>
              <a:t> rojo da voltaje </a:t>
            </a:r>
            <a:r>
              <a:rPr lang="es-EC" sz="2400" dirty="0" err="1">
                <a:solidFill>
                  <a:schemeClr val="bg1"/>
                </a:solidFill>
              </a:rPr>
              <a:t>Vcc</a:t>
            </a:r>
            <a:r>
              <a:rPr lang="es-EC" sz="2400" dirty="0">
                <a:solidFill>
                  <a:schemeClr val="bg1"/>
                </a:solidFill>
              </a:rPr>
              <a:t> y en el punto del </a:t>
            </a:r>
            <a:r>
              <a:rPr lang="es-EC" sz="2400" dirty="0" err="1">
                <a:solidFill>
                  <a:schemeClr val="bg1"/>
                </a:solidFill>
              </a:rPr>
              <a:t>led</a:t>
            </a:r>
            <a:r>
              <a:rPr lang="es-EC" sz="2400" dirty="0">
                <a:solidFill>
                  <a:schemeClr val="bg1"/>
                </a:solidFill>
              </a:rPr>
              <a:t> infrarrojo se va a tierra.</a:t>
            </a:r>
            <a:endParaRPr lang="es-EC" sz="2000" dirty="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4144349832"/>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1195079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dirty="0" smtClean="0"/>
              <a:t>ETAPA DE ENCENDIDO DE LEDS</a:t>
            </a:r>
            <a:endParaRPr lang="es-EC" sz="2700" b="1" dirty="0"/>
          </a:p>
        </p:txBody>
      </p:sp>
      <p:sp>
        <p:nvSpPr>
          <p:cNvPr id="3" name="2 Marcador de contenido"/>
          <p:cNvSpPr>
            <a:spLocks noGrp="1"/>
          </p:cNvSpPr>
          <p:nvPr>
            <p:ph idx="1"/>
          </p:nvPr>
        </p:nvSpPr>
        <p:spPr>
          <a:xfrm>
            <a:off x="1835696" y="1492254"/>
            <a:ext cx="7308304" cy="4817066"/>
          </a:xfrm>
        </p:spPr>
        <p:txBody>
          <a:bodyPr>
            <a:normAutofit fontScale="92500" lnSpcReduction="10000"/>
          </a:bodyPr>
          <a:lstStyle/>
          <a:p>
            <a:pPr marL="0" indent="0" algn="just">
              <a:buNone/>
            </a:pPr>
            <a:r>
              <a:rPr lang="es-EC" sz="2400" dirty="0" smtClean="0">
                <a:solidFill>
                  <a:schemeClr val="bg1"/>
                </a:solidFill>
              </a:rPr>
              <a:t>Es </a:t>
            </a:r>
            <a:r>
              <a:rPr lang="es-EC" sz="2400" dirty="0">
                <a:solidFill>
                  <a:schemeClr val="bg1"/>
                </a:solidFill>
              </a:rPr>
              <a:t>necesario recordar que las señales que controlan la inversión de polaridad del puente H nunca deben activarse simultáneamente por lo que se utilizarán compuertas lógicas cuya configuración evitará esa situación</a:t>
            </a:r>
            <a:r>
              <a:rPr lang="es-EC" sz="2400" dirty="0" smtClean="0">
                <a:solidFill>
                  <a:schemeClr val="bg1"/>
                </a:solidFill>
              </a:rPr>
              <a:t>.</a:t>
            </a:r>
          </a:p>
          <a:p>
            <a:pPr marL="0" indent="0" algn="just">
              <a:buNone/>
            </a:pPr>
            <a:r>
              <a:rPr lang="es-EC" sz="2400" dirty="0">
                <a:solidFill>
                  <a:schemeClr val="bg1"/>
                </a:solidFill>
              </a:rPr>
              <a:t>Primeramente la señal que sincroniza el muestreo y activación de los </a:t>
            </a:r>
            <a:r>
              <a:rPr lang="es-EC" sz="2400" dirty="0" err="1">
                <a:solidFill>
                  <a:schemeClr val="bg1"/>
                </a:solidFill>
              </a:rPr>
              <a:t>leds</a:t>
            </a:r>
            <a:r>
              <a:rPr lang="es-EC" sz="2400" dirty="0">
                <a:solidFill>
                  <a:schemeClr val="bg1"/>
                </a:solidFill>
              </a:rPr>
              <a:t> proviene de un generador de pulsos, cuya señal de salida al momento de estar en el nivel alto, equivaldrá a la activación de la señal de control 2 del puente H, que enciende el </a:t>
            </a:r>
            <a:r>
              <a:rPr lang="es-EC" sz="2400" dirty="0" err="1">
                <a:solidFill>
                  <a:schemeClr val="bg1"/>
                </a:solidFill>
              </a:rPr>
              <a:t>led</a:t>
            </a:r>
            <a:r>
              <a:rPr lang="es-EC" sz="2400" dirty="0">
                <a:solidFill>
                  <a:schemeClr val="bg1"/>
                </a:solidFill>
              </a:rPr>
              <a:t> rojo. Por el contrario, cuando se encuentre en el nivel bajo (0V), equivaldrá a la activación de la señal de control 1 del puente H, lo que encenderá al </a:t>
            </a:r>
            <a:r>
              <a:rPr lang="es-EC" sz="2400" dirty="0" err="1">
                <a:solidFill>
                  <a:schemeClr val="bg1"/>
                </a:solidFill>
              </a:rPr>
              <a:t>led</a:t>
            </a:r>
            <a:r>
              <a:rPr lang="es-EC" sz="2400" dirty="0">
                <a:solidFill>
                  <a:schemeClr val="bg1"/>
                </a:solidFill>
              </a:rPr>
              <a:t> infrarrojo, luego la señal de salida del generador de pulsos junto con su inverso, ingresarán a una compuerta NAND configurada para cumplir la tabla de verdad que se encuentra a continuación </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268710449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0994016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44624"/>
            <a:ext cx="8229600" cy="1143000"/>
          </a:xfrm>
        </p:spPr>
        <p:txBody>
          <a:bodyPr/>
          <a:lstStyle/>
          <a:p>
            <a:r>
              <a:rPr lang="es-EC" b="1" dirty="0" smtClean="0">
                <a:solidFill>
                  <a:srgbClr val="FFFFFF"/>
                </a:solidFill>
              </a:rPr>
              <a:t>Objetivo  general</a:t>
            </a:r>
            <a:endParaRPr lang="es-EC" b="1" dirty="0">
              <a:solidFill>
                <a:srgbClr val="FFFFFF"/>
              </a:solidFill>
            </a:endParaRPr>
          </a:p>
        </p:txBody>
      </p:sp>
      <p:sp>
        <p:nvSpPr>
          <p:cNvPr id="8" name="7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7" name="6 Diagrama"/>
          <p:cNvGraphicFramePr/>
          <p:nvPr>
            <p:extLst>
              <p:ext uri="{D42A27DB-BD31-4B8C-83A1-F6EECF244321}">
                <p14:modId xmlns:p14="http://schemas.microsoft.com/office/powerpoint/2010/main" val="158945191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2 Marcador de contenido"/>
          <p:cNvSpPr txBox="1">
            <a:spLocks/>
          </p:cNvSpPr>
          <p:nvPr/>
        </p:nvSpPr>
        <p:spPr>
          <a:xfrm>
            <a:off x="1907704" y="1481608"/>
            <a:ext cx="6861448" cy="4611688"/>
          </a:xfrm>
          <a:prstGeom prst="rect">
            <a:avLst/>
          </a:prstGeom>
        </p:spPr>
        <p:txBody>
          <a:bodyPr vert="horz" rtlCol="0">
            <a:normAutofit/>
          </a:bodyPr>
          <a:lstStyle>
            <a:lvl1pPr marL="342900" indent="-342900" algn="l" rtl="0" eaLnBrk="1" latinLnBrk="0" hangingPunct="1">
              <a:spcBef>
                <a:spcPct val="20000"/>
              </a:spcBef>
              <a:buFont typeface="Arial"/>
              <a:buChar char="•"/>
              <a:defRPr lang="es-ES" sz="2800" kern="1200">
                <a:solidFill>
                  <a:schemeClr val="accent6">
                    <a:shade val="10000"/>
                  </a:schemeClr>
                </a:solidFill>
                <a:latin typeface="+mj-lt"/>
                <a:ea typeface="+mn-ea"/>
                <a:cs typeface="+mn-cs"/>
              </a:defRPr>
            </a:lvl1pPr>
            <a:lvl2pPr marL="742950" indent="-285750" algn="l" rtl="0" eaLnBrk="1" latinLnBrk="0" hangingPunct="1">
              <a:spcBef>
                <a:spcPct val="20000"/>
              </a:spcBef>
              <a:buFont typeface="Arial"/>
              <a:buChar char="–"/>
              <a:defRPr lang="es-ES" sz="2400" kern="1200">
                <a:solidFill>
                  <a:schemeClr val="accent6">
                    <a:shade val="10000"/>
                  </a:schemeClr>
                </a:solidFill>
                <a:latin typeface="+mj-lt"/>
                <a:ea typeface="+mn-ea"/>
                <a:cs typeface="+mn-cs"/>
              </a:defRPr>
            </a:lvl2pPr>
            <a:lvl3pPr marL="1143000" indent="-228600" algn="l" rtl="0" eaLnBrk="1" latinLnBrk="0" hangingPunct="1">
              <a:spcBef>
                <a:spcPct val="20000"/>
              </a:spcBef>
              <a:buFont typeface="Arial"/>
              <a:buChar char="•"/>
              <a:defRPr lang="es-ES" sz="2000" kern="1200">
                <a:solidFill>
                  <a:schemeClr val="accent6">
                    <a:shade val="10000"/>
                  </a:schemeClr>
                </a:solidFill>
                <a:latin typeface="+mj-lt"/>
                <a:ea typeface="+mn-ea"/>
                <a:cs typeface="+mn-cs"/>
              </a:defRPr>
            </a:lvl3pPr>
            <a:lvl4pPr marL="16002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4pPr>
            <a:lvl5pPr marL="20574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5pPr>
            <a:lvl6pPr marL="2514600" indent="-228600" algn="l" rtl="0" eaLnBrk="1" latinLnBrk="0" hangingPunct="1">
              <a:spcBef>
                <a:spcPct val="20000"/>
              </a:spcBef>
              <a:buFont typeface="Arial"/>
              <a:buChar char="•"/>
              <a:defRPr lang="es-ES"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lang="es-ES"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lang="es-ES"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lang="es-ES" sz="2000" kern="1200">
                <a:solidFill>
                  <a:schemeClr val="tx1"/>
                </a:solidFill>
                <a:latin typeface="+mn-lt"/>
                <a:ea typeface="+mn-ea"/>
                <a:cs typeface="+mn-cs"/>
              </a:defRPr>
            </a:lvl9pPr>
          </a:lstStyle>
          <a:p>
            <a:pPr lvl="0" algn="just"/>
            <a:r>
              <a:rPr lang="es-EC" sz="3200" dirty="0" smtClean="0">
                <a:solidFill>
                  <a:schemeClr val="bg1"/>
                </a:solidFill>
              </a:rPr>
              <a:t>Desarrollar e implementar un dispositivo de monitorización de oximetría de pulso que realice la adquisición </a:t>
            </a:r>
            <a:r>
              <a:rPr lang="es-EC" sz="3200" dirty="0">
                <a:solidFill>
                  <a:schemeClr val="bg1"/>
                </a:solidFill>
              </a:rPr>
              <a:t>y despliegue de señales biológicas </a:t>
            </a:r>
            <a:r>
              <a:rPr lang="es-EC" sz="3200" dirty="0" smtClean="0">
                <a:solidFill>
                  <a:schemeClr val="bg1"/>
                </a:solidFill>
              </a:rPr>
              <a:t>de </a:t>
            </a:r>
            <a:r>
              <a:rPr lang="es-EC" sz="3200" dirty="0">
                <a:solidFill>
                  <a:schemeClr val="bg1"/>
                </a:solidFill>
              </a:rPr>
              <a:t>manera no invasiva basado en el sistema operativo Android.</a:t>
            </a:r>
          </a:p>
        </p:txBody>
      </p:sp>
    </p:spTree>
    <p:extLst>
      <p:ext uri="{BB962C8B-B14F-4D97-AF65-F5344CB8AC3E}">
        <p14:creationId xmlns:p14="http://schemas.microsoft.com/office/powerpoint/2010/main" val="197342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edge">
                                      <p:cBhvr>
                                        <p:cTn id="7" dur="20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dirty="0" smtClean="0"/>
              <a:t>ETAPA DE ENCENDIDO DE LEDS</a:t>
            </a:r>
            <a:endParaRPr lang="es-EC" sz="2700" b="1" dirty="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422653014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Tabla 4"/>
          <p:cNvGraphicFramePr>
            <a:graphicFrameLocks noGrp="1"/>
          </p:cNvGraphicFramePr>
          <p:nvPr>
            <p:extLst>
              <p:ext uri="{D42A27DB-BD31-4B8C-83A1-F6EECF244321}">
                <p14:modId xmlns:p14="http://schemas.microsoft.com/office/powerpoint/2010/main" val="3633476124"/>
              </p:ext>
            </p:extLst>
          </p:nvPr>
        </p:nvGraphicFramePr>
        <p:xfrm>
          <a:off x="2627784" y="1579105"/>
          <a:ext cx="5472608" cy="1800199"/>
        </p:xfrm>
        <a:graphic>
          <a:graphicData uri="http://schemas.openxmlformats.org/drawingml/2006/table">
            <a:tbl>
              <a:tblPr firstRow="1" firstCol="1" bandRow="1">
                <a:tableStyleId>{5C22544A-7EE6-4342-B048-85BDC9FD1C3A}</a:tableStyleId>
              </a:tblPr>
              <a:tblGrid>
                <a:gridCol w="1368152"/>
                <a:gridCol w="1368152"/>
                <a:gridCol w="1368152"/>
                <a:gridCol w="1368152"/>
              </a:tblGrid>
              <a:tr h="545515">
                <a:tc>
                  <a:txBody>
                    <a:bodyPr/>
                    <a:lstStyle/>
                    <a:p>
                      <a:pPr indent="252095" algn="ctr">
                        <a:spcAft>
                          <a:spcPts val="0"/>
                        </a:spcAft>
                      </a:pPr>
                      <a:r>
                        <a:rPr lang="es-EC" sz="1000" dirty="0">
                          <a:solidFill>
                            <a:schemeClr val="tx1"/>
                          </a:solidFill>
                          <a:effectLst/>
                        </a:rPr>
                        <a:t>Generador de Pulsos</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endParaRPr lang="es-EC" sz="1000" dirty="0" smtClean="0">
                        <a:solidFill>
                          <a:schemeClr val="tx1"/>
                        </a:solidFill>
                        <a:effectLst/>
                      </a:endParaRPr>
                    </a:p>
                    <a:p>
                      <a:pPr indent="252095" algn="ctr">
                        <a:spcAft>
                          <a:spcPts val="0"/>
                        </a:spcAft>
                      </a:pPr>
                      <a:r>
                        <a:rPr lang="es-EC" sz="1000" dirty="0" smtClean="0">
                          <a:solidFill>
                            <a:schemeClr val="tx1"/>
                          </a:solidFill>
                          <a:effectLst/>
                        </a:rPr>
                        <a:t>Inverso</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endParaRPr lang="es-EC" sz="1000" dirty="0" smtClean="0">
                        <a:solidFill>
                          <a:schemeClr val="tx1"/>
                        </a:solidFill>
                        <a:effectLst/>
                      </a:endParaRPr>
                    </a:p>
                    <a:p>
                      <a:pPr indent="252095" algn="ctr">
                        <a:spcAft>
                          <a:spcPts val="0"/>
                        </a:spcAft>
                      </a:pPr>
                      <a:r>
                        <a:rPr lang="es-EC" sz="1000" dirty="0" smtClean="0">
                          <a:solidFill>
                            <a:schemeClr val="tx1"/>
                          </a:solidFill>
                          <a:effectLst/>
                        </a:rPr>
                        <a:t>Señal </a:t>
                      </a:r>
                      <a:r>
                        <a:rPr lang="es-EC" sz="1000" dirty="0">
                          <a:solidFill>
                            <a:schemeClr val="tx1"/>
                          </a:solidFill>
                          <a:effectLst/>
                        </a:rPr>
                        <a:t>de Control 1</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endParaRPr lang="es-EC" sz="1000" dirty="0" smtClean="0">
                        <a:solidFill>
                          <a:schemeClr val="tx1"/>
                        </a:solidFill>
                        <a:effectLst/>
                      </a:endParaRPr>
                    </a:p>
                    <a:p>
                      <a:pPr indent="252095" algn="ctr">
                        <a:spcAft>
                          <a:spcPts val="0"/>
                        </a:spcAft>
                      </a:pPr>
                      <a:r>
                        <a:rPr lang="es-EC" sz="1000" dirty="0" smtClean="0">
                          <a:solidFill>
                            <a:schemeClr val="tx1"/>
                          </a:solidFill>
                          <a:effectLst/>
                        </a:rPr>
                        <a:t>Señal </a:t>
                      </a:r>
                      <a:r>
                        <a:rPr lang="es-EC" sz="1000" dirty="0">
                          <a:solidFill>
                            <a:schemeClr val="tx1"/>
                          </a:solidFill>
                          <a:effectLst/>
                        </a:rPr>
                        <a:t>de Control 2</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313671">
                <a:tc>
                  <a:txBody>
                    <a:bodyPr/>
                    <a:lstStyle/>
                    <a:p>
                      <a:pPr algn="ctr">
                        <a:spcAft>
                          <a:spcPts val="0"/>
                        </a:spcAft>
                      </a:pPr>
                      <a:r>
                        <a:rPr lang="es-EC" sz="1150">
                          <a:solidFill>
                            <a:schemeClr val="tx1"/>
                          </a:solidFill>
                          <a:effectLst/>
                        </a:rPr>
                        <a:t>0 </a:t>
                      </a:r>
                      <a:endParaRPr lang="es-EC" sz="1200">
                        <a:solidFill>
                          <a:schemeClr val="tx1"/>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a:effectLst/>
                        </a:rPr>
                        <a:t>0 </a:t>
                      </a:r>
                      <a:endParaRPr lang="es-EC" sz="1200">
                        <a:solidFill>
                          <a:srgbClr val="000000"/>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a:effectLst/>
                        </a:rPr>
                        <a:t>0 </a:t>
                      </a:r>
                      <a:endParaRPr lang="es-EC" sz="1200">
                        <a:solidFill>
                          <a:srgbClr val="000000"/>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dirty="0">
                          <a:effectLst/>
                        </a:rPr>
                        <a:t>0 </a:t>
                      </a:r>
                      <a:endParaRPr lang="es-EC" sz="1200" dirty="0">
                        <a:solidFill>
                          <a:srgbClr val="000000"/>
                        </a:solidFill>
                        <a:effectLst/>
                        <a:latin typeface="Times New Roman" panose="02020603050405020304" pitchFamily="18" charset="0"/>
                        <a:ea typeface="Calibri" panose="020F0502020204030204" pitchFamily="34" charset="0"/>
                      </a:endParaRPr>
                    </a:p>
                  </a:txBody>
                  <a:tcPr marL="68580" marR="68580" marT="0" marB="0"/>
                </a:tc>
              </a:tr>
              <a:tr h="313671">
                <a:tc>
                  <a:txBody>
                    <a:bodyPr/>
                    <a:lstStyle/>
                    <a:p>
                      <a:pPr algn="ctr">
                        <a:spcAft>
                          <a:spcPts val="0"/>
                        </a:spcAft>
                      </a:pPr>
                      <a:r>
                        <a:rPr lang="es-EC" sz="1150">
                          <a:solidFill>
                            <a:schemeClr val="tx1"/>
                          </a:solidFill>
                          <a:effectLst/>
                        </a:rPr>
                        <a:t>0 </a:t>
                      </a:r>
                      <a:endParaRPr lang="es-EC" sz="1200">
                        <a:solidFill>
                          <a:schemeClr val="tx1"/>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dirty="0">
                          <a:effectLst/>
                        </a:rPr>
                        <a:t>1 </a:t>
                      </a:r>
                      <a:endParaRPr lang="es-EC" sz="1200" dirty="0">
                        <a:solidFill>
                          <a:srgbClr val="000000"/>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a:effectLst/>
                        </a:rPr>
                        <a:t>0 </a:t>
                      </a:r>
                      <a:endParaRPr lang="es-EC" sz="1200">
                        <a:solidFill>
                          <a:srgbClr val="000000"/>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a:effectLst/>
                        </a:rPr>
                        <a:t>1 </a:t>
                      </a:r>
                      <a:endParaRPr lang="es-EC" sz="1200">
                        <a:solidFill>
                          <a:srgbClr val="000000"/>
                        </a:solidFill>
                        <a:effectLst/>
                        <a:latin typeface="Times New Roman" panose="02020603050405020304" pitchFamily="18" charset="0"/>
                        <a:ea typeface="Calibri" panose="020F0502020204030204" pitchFamily="34" charset="0"/>
                      </a:endParaRPr>
                    </a:p>
                  </a:txBody>
                  <a:tcPr marL="68580" marR="68580" marT="0" marB="0"/>
                </a:tc>
              </a:tr>
              <a:tr h="313671">
                <a:tc>
                  <a:txBody>
                    <a:bodyPr/>
                    <a:lstStyle/>
                    <a:p>
                      <a:pPr algn="ctr">
                        <a:spcAft>
                          <a:spcPts val="0"/>
                        </a:spcAft>
                      </a:pPr>
                      <a:r>
                        <a:rPr lang="es-EC" sz="1150">
                          <a:solidFill>
                            <a:schemeClr val="tx1"/>
                          </a:solidFill>
                          <a:effectLst/>
                        </a:rPr>
                        <a:t>1 </a:t>
                      </a:r>
                      <a:endParaRPr lang="es-EC" sz="1200">
                        <a:solidFill>
                          <a:schemeClr val="tx1"/>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a:effectLst/>
                        </a:rPr>
                        <a:t>0 </a:t>
                      </a:r>
                      <a:endParaRPr lang="es-EC" sz="1200">
                        <a:solidFill>
                          <a:srgbClr val="000000"/>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a:effectLst/>
                        </a:rPr>
                        <a:t>1 </a:t>
                      </a:r>
                      <a:endParaRPr lang="es-EC" sz="1200">
                        <a:solidFill>
                          <a:srgbClr val="000000"/>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a:effectLst/>
                        </a:rPr>
                        <a:t>0 </a:t>
                      </a:r>
                      <a:endParaRPr lang="es-EC" sz="1200">
                        <a:solidFill>
                          <a:srgbClr val="000000"/>
                        </a:solidFill>
                        <a:effectLst/>
                        <a:latin typeface="Times New Roman" panose="02020603050405020304" pitchFamily="18" charset="0"/>
                        <a:ea typeface="Calibri" panose="020F0502020204030204" pitchFamily="34" charset="0"/>
                      </a:endParaRPr>
                    </a:p>
                  </a:txBody>
                  <a:tcPr marL="68580" marR="68580" marT="0" marB="0"/>
                </a:tc>
              </a:tr>
              <a:tr h="313671">
                <a:tc>
                  <a:txBody>
                    <a:bodyPr/>
                    <a:lstStyle/>
                    <a:p>
                      <a:pPr algn="ctr">
                        <a:spcAft>
                          <a:spcPts val="0"/>
                        </a:spcAft>
                      </a:pPr>
                      <a:r>
                        <a:rPr lang="es-EC" sz="1150" dirty="0">
                          <a:solidFill>
                            <a:schemeClr val="tx1"/>
                          </a:solidFill>
                          <a:effectLst/>
                        </a:rPr>
                        <a:t>1 </a:t>
                      </a:r>
                      <a:endParaRPr lang="es-EC" sz="1200" dirty="0">
                        <a:solidFill>
                          <a:schemeClr val="tx1"/>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dirty="0">
                          <a:effectLst/>
                        </a:rPr>
                        <a:t>1 </a:t>
                      </a:r>
                      <a:endParaRPr lang="es-EC" sz="1200" dirty="0">
                        <a:solidFill>
                          <a:srgbClr val="000000"/>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a:effectLst/>
                        </a:rPr>
                        <a:t>0 </a:t>
                      </a:r>
                      <a:endParaRPr lang="es-EC" sz="1200">
                        <a:solidFill>
                          <a:srgbClr val="000000"/>
                        </a:solidFill>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150" dirty="0">
                          <a:effectLst/>
                        </a:rPr>
                        <a:t>0 </a:t>
                      </a:r>
                      <a:endParaRPr lang="es-EC" sz="1200" dirty="0">
                        <a:solidFill>
                          <a:srgbClr val="000000"/>
                        </a:solidFill>
                        <a:effectLst/>
                        <a:latin typeface="Times New Roman" panose="02020603050405020304" pitchFamily="18" charset="0"/>
                        <a:ea typeface="Calibri" panose="020F0502020204030204" pitchFamily="34" charset="0"/>
                      </a:endParaRPr>
                    </a:p>
                  </a:txBody>
                  <a:tcPr marL="68580" marR="68580" marT="0" marB="0"/>
                </a:tc>
              </a:tr>
            </a:tbl>
          </a:graphicData>
        </a:graphic>
      </p:graphicFrame>
      <p:pic>
        <p:nvPicPr>
          <p:cNvPr id="8" name="Marcador de contenido 7"/>
          <p:cNvPicPr>
            <a:picLocks noGrp="1"/>
          </p:cNvPicPr>
          <p:nvPr>
            <p:ph idx="1"/>
          </p:nvPr>
        </p:nvPicPr>
        <p:blipFill>
          <a:blip r:embed="rId7"/>
          <a:stretch>
            <a:fillRect/>
          </a:stretch>
        </p:blipFill>
        <p:spPr>
          <a:xfrm>
            <a:off x="2051720" y="3573016"/>
            <a:ext cx="6733256" cy="2195268"/>
          </a:xfrm>
          <a:prstGeom prst="rect">
            <a:avLst/>
          </a:prstGeom>
        </p:spPr>
      </p:pic>
    </p:spTree>
    <p:extLst>
      <p:ext uri="{BB962C8B-B14F-4D97-AF65-F5344CB8AC3E}">
        <p14:creationId xmlns:p14="http://schemas.microsoft.com/office/powerpoint/2010/main" val="39252619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dirty="0" smtClean="0"/>
              <a:t>ESQUEMA GENERAL DE ENCENDIDO DE LEDS</a:t>
            </a:r>
            <a:endParaRPr lang="es-EC" sz="2700" b="1" dirty="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398200943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Marcador de contenido 10"/>
          <p:cNvPicPr>
            <a:picLocks noGrp="1"/>
          </p:cNvPicPr>
          <p:nvPr>
            <p:ph idx="1"/>
          </p:nvPr>
        </p:nvPicPr>
        <p:blipFill>
          <a:blip r:embed="rId7">
            <a:extLst>
              <a:ext uri="{28A0092B-C50C-407E-A947-70E740481C1C}">
                <a14:useLocalDpi xmlns:a14="http://schemas.microsoft.com/office/drawing/2010/main" val="0"/>
              </a:ext>
            </a:extLst>
          </a:blip>
          <a:srcRect/>
          <a:stretch>
            <a:fillRect/>
          </a:stretch>
        </p:blipFill>
        <p:spPr bwMode="auto">
          <a:xfrm>
            <a:off x="2267744" y="2492896"/>
            <a:ext cx="6408712" cy="2592288"/>
          </a:xfrm>
          <a:prstGeom prst="rect">
            <a:avLst/>
          </a:prstGeom>
          <a:noFill/>
          <a:ln>
            <a:noFill/>
          </a:ln>
        </p:spPr>
      </p:pic>
    </p:spTree>
    <p:extLst>
      <p:ext uri="{BB962C8B-B14F-4D97-AF65-F5344CB8AC3E}">
        <p14:creationId xmlns:p14="http://schemas.microsoft.com/office/powerpoint/2010/main" val="234099129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dirty="0" smtClean="0"/>
              <a:t>ETAPA DE ACONDICIONAMIENTO DE SEÑAL</a:t>
            </a:r>
            <a:endParaRPr lang="es-EC" sz="2700" b="1"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endParaRPr lang="es-EC" sz="2400" dirty="0">
              <a:solidFill>
                <a:schemeClr val="bg1"/>
              </a:solidFill>
            </a:endParaRPr>
          </a:p>
          <a:p>
            <a:pPr marL="0" indent="0" algn="just">
              <a:buNone/>
            </a:pPr>
            <a:r>
              <a:rPr lang="es-EC" sz="2400" dirty="0" smtClean="0">
                <a:solidFill>
                  <a:schemeClr val="bg1"/>
                </a:solidFill>
              </a:rPr>
              <a:t>De </a:t>
            </a:r>
            <a:r>
              <a:rPr lang="es-EC" sz="2400" dirty="0">
                <a:solidFill>
                  <a:schemeClr val="bg1"/>
                </a:solidFill>
              </a:rPr>
              <a:t>acuerdo con las especificaciones técnicas del sensor Nellcor DS-100A se puede constatar que entrega una corriente en el orden de los </a:t>
            </a:r>
            <a:r>
              <a:rPr lang="es-EC" sz="2400" dirty="0" err="1">
                <a:solidFill>
                  <a:schemeClr val="bg1"/>
                </a:solidFill>
              </a:rPr>
              <a:t>uA</a:t>
            </a:r>
            <a:r>
              <a:rPr lang="es-EC" sz="2400" dirty="0">
                <a:solidFill>
                  <a:schemeClr val="bg1"/>
                </a:solidFill>
              </a:rPr>
              <a:t>, debido a que es una señal muy pequeña pasaría desapercibida por lo que se necesita una etapa de amplificación así como de conversión de corriente a voltaje.</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892598572"/>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6763233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tapa Conversión Corriente Voltaje</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r>
              <a:rPr lang="es-EC" sz="2400" dirty="0" smtClean="0">
                <a:solidFill>
                  <a:schemeClr val="bg1"/>
                </a:solidFill>
              </a:rPr>
              <a:t>De </a:t>
            </a:r>
            <a:r>
              <a:rPr lang="es-EC" sz="2400" dirty="0">
                <a:solidFill>
                  <a:schemeClr val="bg1"/>
                </a:solidFill>
              </a:rPr>
              <a:t>acuerdo con las especificaciones técnicas del sensor Nellcor DS-100A se puede constatar que entrega una corriente en el orden de los </a:t>
            </a:r>
            <a:r>
              <a:rPr lang="es-EC" sz="2400" dirty="0" err="1">
                <a:solidFill>
                  <a:schemeClr val="bg1"/>
                </a:solidFill>
              </a:rPr>
              <a:t>uA</a:t>
            </a:r>
            <a:r>
              <a:rPr lang="es-EC" sz="2400" dirty="0">
                <a:solidFill>
                  <a:schemeClr val="bg1"/>
                </a:solidFill>
              </a:rPr>
              <a:t>, debido a que es una señal muy pequeña pasaría desapercibida por lo que se necesita una etapa de amplificación así como de conversión de corriente a voltaje.</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63724420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072321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tapa Conversión Corriente Voltaje</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endParaRPr lang="es-EC" sz="2400" dirty="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911175422"/>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n 4"/>
          <p:cNvPicPr>
            <a:picLocks noChangeAspect="1"/>
          </p:cNvPicPr>
          <p:nvPr/>
        </p:nvPicPr>
        <p:blipFill>
          <a:blip r:embed="rId7"/>
          <a:stretch>
            <a:fillRect/>
          </a:stretch>
        </p:blipFill>
        <p:spPr>
          <a:xfrm>
            <a:off x="2555776" y="1621346"/>
            <a:ext cx="5638800" cy="3543300"/>
          </a:xfrm>
          <a:prstGeom prst="rect">
            <a:avLst/>
          </a:prstGeom>
        </p:spPr>
      </p:pic>
    </p:spTree>
    <p:extLst>
      <p:ext uri="{BB962C8B-B14F-4D97-AF65-F5344CB8AC3E}">
        <p14:creationId xmlns:p14="http://schemas.microsoft.com/office/powerpoint/2010/main" val="306697759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tapa Conversión Corriente Voltaje</a:t>
            </a:r>
            <a:endParaRPr lang="es-EC" sz="2700" b="1" cap="none"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835696" y="1492254"/>
                <a:ext cx="7308304" cy="4817066"/>
              </a:xfrm>
            </p:spPr>
            <p:txBody>
              <a:bodyPr>
                <a:normAutofit lnSpcReduction="10000"/>
              </a:bodyPr>
              <a:lstStyle/>
              <a:p>
                <a:pPr marL="0" indent="0" algn="just">
                  <a:buNone/>
                </a:pPr>
                <a:endParaRPr lang="es-EC" sz="2400" dirty="0" smtClean="0">
                  <a:solidFill>
                    <a:schemeClr val="bg1"/>
                  </a:solidFill>
                </a:endParaRPr>
              </a:p>
              <a:p>
                <a:pPr algn="just"/>
                <a:r>
                  <a:rPr lang="es-EC" sz="2400" dirty="0" smtClean="0">
                    <a:solidFill>
                      <a:schemeClr val="bg1"/>
                    </a:solidFill>
                  </a:rPr>
                  <a:t>La </a:t>
                </a:r>
                <a:r>
                  <a:rPr lang="es-EC" sz="2400" dirty="0">
                    <a:solidFill>
                      <a:schemeClr val="bg1"/>
                    </a:solidFill>
                  </a:rPr>
                  <a:t>ganancia del conversor se ajusta mediante el potenciómetro </a:t>
                </a:r>
                <a:r>
                  <a:rPr lang="es-EC" sz="2400" dirty="0" smtClean="0">
                    <a:solidFill>
                      <a:schemeClr val="bg1"/>
                    </a:solidFill>
                  </a:rPr>
                  <a:t>RV1 </a:t>
                </a:r>
                <a:r>
                  <a:rPr lang="es-EC" sz="2400" dirty="0">
                    <a:solidFill>
                      <a:schemeClr val="bg1"/>
                    </a:solidFill>
                  </a:rPr>
                  <a:t>de 50KΩ, y el potenciómetro </a:t>
                </a:r>
                <a:r>
                  <a:rPr lang="es-EC" sz="2400" dirty="0" smtClean="0">
                    <a:solidFill>
                      <a:schemeClr val="bg1"/>
                    </a:solidFill>
                  </a:rPr>
                  <a:t>RV2 </a:t>
                </a:r>
                <a:r>
                  <a:rPr lang="es-EC" sz="2400" dirty="0">
                    <a:solidFill>
                      <a:schemeClr val="bg1"/>
                    </a:solidFill>
                  </a:rPr>
                  <a:t>de 250 KΩ.</a:t>
                </a:r>
              </a:p>
              <a:p>
                <a:pPr marL="0" indent="0" algn="just">
                  <a:buNone/>
                </a:pPr>
                <a:endParaRPr lang="es-EC" sz="2400" dirty="0">
                  <a:solidFill>
                    <a:schemeClr val="bg1"/>
                  </a:solidFill>
                </a:endParaRPr>
              </a:p>
              <a:p>
                <a:pPr algn="just"/>
                <a:r>
                  <a:rPr lang="es-EC" sz="2400" dirty="0">
                    <a:solidFill>
                      <a:schemeClr val="bg1"/>
                    </a:solidFill>
                  </a:rPr>
                  <a:t>Se hizo el uso de la familia amplificador operacional JFET-entrada TL082 que cuentan con altas velocidades de rotación, sesgo de entrada baja, corrientes de compensación, y un coeficiente de temperatura baja tensión de offset. </a:t>
                </a:r>
              </a:p>
              <a:p>
                <a:pPr marL="0" indent="0" algn="just">
                  <a:buNone/>
                </a:pPr>
                <a:endParaRPr lang="es-EC" sz="2400" dirty="0">
                  <a:solidFill>
                    <a:schemeClr val="bg1"/>
                  </a:solidFill>
                </a:endParaRPr>
              </a:p>
              <a:p>
                <a:pPr algn="just"/>
                <a:r>
                  <a:rPr lang="en-US" sz="2400" dirty="0" smtClean="0">
                    <a:solidFill>
                      <a:schemeClr val="bg1"/>
                    </a:solidFill>
                  </a:rPr>
                  <a:t>                                </a:t>
                </a:r>
                <a14:m>
                  <m:oMath xmlns:m="http://schemas.openxmlformats.org/officeDocument/2006/math">
                    <m:r>
                      <m:rPr>
                        <m:sty m:val="p"/>
                      </m:rPr>
                      <a:rPr lang="en-US" sz="2400">
                        <a:solidFill>
                          <a:schemeClr val="bg1"/>
                        </a:solidFill>
                        <a:latin typeface="Cambria Math" panose="02040503050406030204" pitchFamily="18" charset="0"/>
                      </a:rPr>
                      <m:t>Vo</m:t>
                    </m:r>
                    <m:r>
                      <a:rPr lang="en-US" sz="2400">
                        <a:solidFill>
                          <a:schemeClr val="bg1"/>
                        </a:solidFill>
                        <a:latin typeface="Cambria Math" panose="02040503050406030204" pitchFamily="18" charset="0"/>
                      </a:rPr>
                      <m:t>=</m:t>
                    </m:r>
                    <m:r>
                      <m:rPr>
                        <m:sty m:val="p"/>
                      </m:rPr>
                      <a:rPr lang="en-US" sz="2400">
                        <a:solidFill>
                          <a:schemeClr val="bg1"/>
                        </a:solidFill>
                        <a:latin typeface="Cambria Math" panose="02040503050406030204" pitchFamily="18" charset="0"/>
                      </a:rPr>
                      <m:t>IpR</m:t>
                    </m:r>
                    <m:r>
                      <a:rPr lang="en-US" sz="2400">
                        <a:solidFill>
                          <a:schemeClr val="bg1"/>
                        </a:solidFill>
                        <a:latin typeface="Cambria Math" panose="02040503050406030204" pitchFamily="18" charset="0"/>
                      </a:rPr>
                      <m:t>2(1+</m:t>
                    </m:r>
                    <m:f>
                      <m:fPr>
                        <m:ctrlPr>
                          <a:rPr lang="es-EC" sz="2400" i="1">
                            <a:solidFill>
                              <a:schemeClr val="bg1"/>
                            </a:solidFill>
                            <a:latin typeface="Cambria Math" panose="02040503050406030204" pitchFamily="18" charset="0"/>
                          </a:rPr>
                        </m:ctrlPr>
                      </m:fPr>
                      <m:num>
                        <m:r>
                          <m:rPr>
                            <m:sty m:val="p"/>
                          </m:rPr>
                          <a:rPr lang="en-US" sz="2400">
                            <a:solidFill>
                              <a:schemeClr val="bg1"/>
                            </a:solidFill>
                            <a:latin typeface="Cambria Math" panose="02040503050406030204" pitchFamily="18" charset="0"/>
                          </a:rPr>
                          <m:t>R</m:t>
                        </m:r>
                        <m:r>
                          <a:rPr lang="en-US" sz="2400">
                            <a:solidFill>
                              <a:schemeClr val="bg1"/>
                            </a:solidFill>
                            <a:latin typeface="Cambria Math" panose="02040503050406030204" pitchFamily="18" charset="0"/>
                          </a:rPr>
                          <m:t>3</m:t>
                        </m:r>
                      </m:num>
                      <m:den>
                        <m:r>
                          <m:rPr>
                            <m:sty m:val="p"/>
                          </m:rPr>
                          <a:rPr lang="en-US" sz="2400">
                            <a:solidFill>
                              <a:schemeClr val="bg1"/>
                            </a:solidFill>
                            <a:latin typeface="Cambria Math" panose="02040503050406030204" pitchFamily="18" charset="0"/>
                          </a:rPr>
                          <m:t>R</m:t>
                        </m:r>
                        <m:r>
                          <a:rPr lang="en-US" sz="2400">
                            <a:solidFill>
                              <a:schemeClr val="bg1"/>
                            </a:solidFill>
                            <a:latin typeface="Cambria Math" panose="02040503050406030204" pitchFamily="18" charset="0"/>
                          </a:rPr>
                          <m:t>1</m:t>
                        </m:r>
                      </m:den>
                    </m:f>
                    <m:r>
                      <a:rPr lang="en-US" sz="2400">
                        <a:solidFill>
                          <a:schemeClr val="bg1"/>
                        </a:solidFill>
                        <a:latin typeface="Cambria Math" panose="02040503050406030204" pitchFamily="18" charset="0"/>
                      </a:rPr>
                      <m:t>)</m:t>
                    </m:r>
                  </m:oMath>
                </a14:m>
                <a:endParaRPr lang="es-EC" sz="2400" dirty="0">
                  <a:solidFill>
                    <a:schemeClr val="bg1"/>
                  </a:solidFill>
                </a:endParaRPr>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835696" y="1492254"/>
                <a:ext cx="7308304" cy="4817066"/>
              </a:xfrm>
              <a:blipFill rotWithShape="0">
                <a:blip r:embed="rId2"/>
                <a:stretch>
                  <a:fillRect l="-1084" r="-1334"/>
                </a:stretch>
              </a:blipFill>
            </p:spPr>
            <p:txBody>
              <a:bodyPr/>
              <a:lstStyle/>
              <a:p>
                <a:r>
                  <a:rPr lang="es-EC">
                    <a:noFill/>
                  </a:rPr>
                  <a:t> </a:t>
                </a:r>
              </a:p>
            </p:txBody>
          </p:sp>
        </mc:Fallback>
      </mc:AlternateContent>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7330454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tapa de Filtrado de Ruido</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r>
              <a:rPr lang="es-EC" sz="2400" dirty="0" smtClean="0">
                <a:solidFill>
                  <a:schemeClr val="bg1"/>
                </a:solidFill>
              </a:rPr>
              <a:t>Después </a:t>
            </a:r>
            <a:r>
              <a:rPr lang="es-EC" sz="2400" dirty="0">
                <a:solidFill>
                  <a:schemeClr val="bg1"/>
                </a:solidFill>
              </a:rPr>
              <a:t>de la conversión de corriente a voltaje se debe implementar un filtro que elimine todo el ruido presente en la señal, principalmente ruidos de alta frecuencia que generalmente son causados por la fuente de poder del sistema</a:t>
            </a:r>
            <a:r>
              <a:rPr lang="es-EC" sz="2400" dirty="0" smtClean="0">
                <a:solidFill>
                  <a:schemeClr val="bg1"/>
                </a:solidFill>
              </a:rPr>
              <a:t>.</a:t>
            </a:r>
          </a:p>
          <a:p>
            <a:pPr marL="0" indent="0" algn="just">
              <a:buNone/>
            </a:pPr>
            <a:endParaRPr lang="es-EC" sz="2400" dirty="0" smtClean="0">
              <a:solidFill>
                <a:schemeClr val="bg1"/>
              </a:solidFill>
            </a:endParaRPr>
          </a:p>
          <a:p>
            <a:pPr marL="0" indent="0" algn="just">
              <a:buNone/>
            </a:pPr>
            <a:r>
              <a:rPr lang="es-EC" sz="2400" dirty="0">
                <a:solidFill>
                  <a:schemeClr val="bg1"/>
                </a:solidFill>
              </a:rPr>
              <a:t>Un filtro pasa bajo permite el paso de las frecuencias más bajas y atenúa las frecuencias más altas</a:t>
            </a:r>
            <a:r>
              <a:rPr lang="es-EC" sz="2400" dirty="0" smtClean="0">
                <a:solidFill>
                  <a:schemeClr val="bg1"/>
                </a:solidFill>
              </a:rPr>
              <a:t>.</a:t>
            </a:r>
            <a:endParaRPr lang="es-EC" sz="2400" dirty="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353973716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5832080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tapa de Filtrado de Ruido</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r>
              <a:rPr lang="es-EC" sz="2400" dirty="0" smtClean="0">
                <a:solidFill>
                  <a:schemeClr val="bg1"/>
                </a:solidFill>
              </a:rPr>
              <a:t>Después </a:t>
            </a:r>
            <a:r>
              <a:rPr lang="es-EC" sz="2400" dirty="0">
                <a:solidFill>
                  <a:schemeClr val="bg1"/>
                </a:solidFill>
              </a:rPr>
              <a:t>de la conversión de corriente a voltaje se debe implementar un filtro que elimine todo el ruido presente en la señal, principalmente ruidos de alta frecuencia que generalmente son causados por la fuente de poder del sistema</a:t>
            </a:r>
            <a:r>
              <a:rPr lang="es-EC" sz="2400" dirty="0" smtClean="0">
                <a:solidFill>
                  <a:schemeClr val="bg1"/>
                </a:solidFill>
              </a:rPr>
              <a:t>.</a:t>
            </a:r>
          </a:p>
          <a:p>
            <a:pPr marL="0" indent="0" algn="just">
              <a:buNone/>
            </a:pPr>
            <a:endParaRPr lang="es-EC" sz="2400" dirty="0" smtClean="0">
              <a:solidFill>
                <a:schemeClr val="bg1"/>
              </a:solidFill>
            </a:endParaRPr>
          </a:p>
          <a:p>
            <a:pPr marL="0" indent="0" algn="just">
              <a:buNone/>
            </a:pPr>
            <a:r>
              <a:rPr lang="es-EC" sz="2400" dirty="0">
                <a:solidFill>
                  <a:schemeClr val="bg1"/>
                </a:solidFill>
              </a:rPr>
              <a:t>Un filtro pasa bajo permite el paso de las frecuencias más bajas y atenúa las frecuencias más altas</a:t>
            </a:r>
            <a:r>
              <a:rPr lang="es-EC" sz="2400" dirty="0" smtClean="0">
                <a:solidFill>
                  <a:schemeClr val="bg1"/>
                </a:solidFill>
              </a:rPr>
              <a:t>.</a:t>
            </a:r>
            <a:endParaRPr lang="es-EC" sz="2400" dirty="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329072635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2101713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tapa de Filtrado de Ruido</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r>
              <a:rPr lang="es-EC" sz="2400" dirty="0">
                <a:solidFill>
                  <a:schemeClr val="bg1"/>
                </a:solidFill>
              </a:rPr>
              <a:t>Para garantizar la pureza de la señal, se ha implementado un filtro </a:t>
            </a:r>
            <a:r>
              <a:rPr lang="es-EC" sz="2400" dirty="0" err="1">
                <a:solidFill>
                  <a:schemeClr val="bg1"/>
                </a:solidFill>
              </a:rPr>
              <a:t>pasabajos</a:t>
            </a:r>
            <a:r>
              <a:rPr lang="es-EC" sz="2400" dirty="0">
                <a:solidFill>
                  <a:schemeClr val="bg1"/>
                </a:solidFill>
              </a:rPr>
              <a:t> de segundo orden con una frecuencia de corte </a:t>
            </a:r>
            <a:r>
              <a:rPr lang="es-EC" sz="2400" dirty="0" err="1">
                <a:solidFill>
                  <a:schemeClr val="bg1"/>
                </a:solidFill>
              </a:rPr>
              <a:t>foh</a:t>
            </a:r>
            <a:r>
              <a:rPr lang="es-EC" sz="2400" dirty="0">
                <a:solidFill>
                  <a:schemeClr val="bg1"/>
                </a:solidFill>
              </a:rPr>
              <a:t>= 3Hz, para eliminar las señales AC  que corresponden a ruidos extraños, además de establecer una ganancia del filtro de 1,5 ya que con este valor se garantiza la respuesta del circuito. Los valores para las resistencias se calculan a continuación.</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2462849148"/>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4432203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tapa de Filtrado de Ruido</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607654858"/>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graphicFrame>
            <p:nvGraphicFramePr>
              <p:cNvPr id="5" name="Tabla 4"/>
              <p:cNvGraphicFramePr>
                <a:graphicFrameLocks noGrp="1"/>
              </p:cNvGraphicFramePr>
              <p:nvPr>
                <p:extLst>
                  <p:ext uri="{D42A27DB-BD31-4B8C-83A1-F6EECF244321}">
                    <p14:modId xmlns:p14="http://schemas.microsoft.com/office/powerpoint/2010/main" val="335761866"/>
                  </p:ext>
                </p:extLst>
              </p:nvPr>
            </p:nvGraphicFramePr>
            <p:xfrm>
              <a:off x="2555776" y="2363223"/>
              <a:ext cx="5760640" cy="2649953"/>
            </p:xfrm>
            <a:graphic>
              <a:graphicData uri="http://schemas.openxmlformats.org/drawingml/2006/table">
                <a:tbl>
                  <a:tblPr firstRow="1" firstCol="1" bandRow="1">
                    <a:tableStyleId>{5C22544A-7EE6-4342-B048-85BDC9FD1C3A}</a:tableStyleId>
                  </a:tblPr>
                  <a:tblGrid>
                    <a:gridCol w="3142167"/>
                    <a:gridCol w="2618473"/>
                  </a:tblGrid>
                  <a:tr h="2649953">
                    <a:tc>
                      <a:txBody>
                        <a:bodyPr/>
                        <a:lstStyle/>
                        <a:p>
                          <a:pPr indent="252095" algn="just">
                            <a:spcAft>
                              <a:spcPts val="0"/>
                            </a:spcAft>
                          </a:pPr>
                          <a14:m>
                            <m:oMathPara xmlns:m="http://schemas.openxmlformats.org/officeDocument/2006/math">
                              <m:oMathParaPr>
                                <m:jc m:val="centerGroup"/>
                              </m:oMathParaPr>
                              <m:oMath xmlns:m="http://schemas.openxmlformats.org/officeDocument/2006/math">
                                <m:r>
                                  <m:rPr>
                                    <m:sty m:val="p"/>
                                  </m:rPr>
                                  <a:rPr lang="en-US" sz="1200">
                                    <a:effectLst/>
                                    <a:latin typeface="Cambria Math" panose="02040503050406030204" pitchFamily="18" charset="0"/>
                                  </a:rPr>
                                  <m:t>Av</m:t>
                                </m:r>
                                <m:r>
                                  <a:rPr lang="en-US" sz="1200">
                                    <a:effectLst/>
                                    <a:latin typeface="Cambria Math" panose="02040503050406030204" pitchFamily="18" charset="0"/>
                                  </a:rPr>
                                  <m:t>=1,5</m:t>
                                </m:r>
                              </m:oMath>
                            </m:oMathPara>
                          </a14:m>
                          <a:endParaRPr lang="es-EC" sz="1200" dirty="0">
                            <a:effectLst/>
                          </a:endParaRPr>
                        </a:p>
                        <a:p>
                          <a:pPr indent="252095" algn="just">
                            <a:spcAft>
                              <a:spcPts val="0"/>
                            </a:spcAft>
                          </a:pPr>
                          <a:r>
                            <a:rPr lang="en-US" sz="1200" dirty="0">
                              <a:effectLst/>
                            </a:rPr>
                            <a:t> </a:t>
                          </a:r>
                          <a:endParaRPr lang="es-EC" sz="1200" dirty="0">
                            <a:effectLst/>
                          </a:endParaRPr>
                        </a:p>
                        <a:p>
                          <a:pPr indent="252095" algn="just">
                            <a:spcAft>
                              <a:spcPts val="0"/>
                            </a:spcAft>
                          </a:pPr>
                          <a14:m>
                            <m:oMathPara xmlns:m="http://schemas.openxmlformats.org/officeDocument/2006/math">
                              <m:oMathParaPr>
                                <m:jc m:val="centerGroup"/>
                              </m:oMathParaPr>
                              <m:oMath xmlns:m="http://schemas.openxmlformats.org/officeDocument/2006/math">
                                <m:r>
                                  <m:rPr>
                                    <m:sty m:val="p"/>
                                  </m:rPr>
                                  <a:rPr lang="en-US" sz="1200">
                                    <a:effectLst/>
                                    <a:latin typeface="Cambria Math" panose="02040503050406030204" pitchFamily="18" charset="0"/>
                                  </a:rPr>
                                  <m:t>Av</m:t>
                                </m:r>
                                <m:r>
                                  <a:rPr lang="en-US" sz="1200">
                                    <a:effectLst/>
                                    <a:latin typeface="Cambria Math" panose="02040503050406030204" pitchFamily="18" charset="0"/>
                                  </a:rPr>
                                  <m:t>=1+</m:t>
                                </m:r>
                                <m:f>
                                  <m:fPr>
                                    <m:ctrlPr>
                                      <a:rPr lang="es-EC" sz="1200" i="1">
                                        <a:effectLst/>
                                        <a:latin typeface="Cambria Math" panose="02040503050406030204" pitchFamily="18" charset="0"/>
                                      </a:rPr>
                                    </m:ctrlPr>
                                  </m:fPr>
                                  <m:num>
                                    <m:r>
                                      <m:rPr>
                                        <m:sty m:val="p"/>
                                      </m:rPr>
                                      <a:rPr lang="en-US" sz="1200">
                                        <a:effectLst/>
                                        <a:latin typeface="Cambria Math" panose="02040503050406030204" pitchFamily="18" charset="0"/>
                                      </a:rPr>
                                      <m:t>Rf</m:t>
                                    </m:r>
                                  </m:num>
                                  <m:den>
                                    <m:r>
                                      <m:rPr>
                                        <m:sty m:val="p"/>
                                      </m:rPr>
                                      <a:rPr lang="en-US" sz="1200">
                                        <a:effectLst/>
                                        <a:latin typeface="Cambria Math" panose="02040503050406030204" pitchFamily="18" charset="0"/>
                                      </a:rPr>
                                      <m:t>Ri</m:t>
                                    </m:r>
                                  </m:den>
                                </m:f>
                              </m:oMath>
                            </m:oMathPara>
                          </a14:m>
                          <a:endParaRPr lang="es-EC" sz="1200" dirty="0">
                            <a:effectLst/>
                          </a:endParaRPr>
                        </a:p>
                        <a:p>
                          <a:pPr indent="252095" algn="just">
                            <a:spcAft>
                              <a:spcPts val="0"/>
                            </a:spcAft>
                          </a:pPr>
                          <a:r>
                            <a:rPr lang="en-US" sz="1200" dirty="0">
                              <a:effectLst/>
                            </a:rPr>
                            <a:t> </a:t>
                          </a:r>
                          <a:endParaRPr lang="es-EC" sz="1200" dirty="0">
                            <a:effectLst/>
                          </a:endParaRPr>
                        </a:p>
                        <a:p>
                          <a:pPr indent="252095" algn="just">
                            <a:spcAft>
                              <a:spcPts val="0"/>
                            </a:spcAft>
                          </a:pPr>
                          <a14:m>
                            <m:oMathPara xmlns:m="http://schemas.openxmlformats.org/officeDocument/2006/math">
                              <m:oMathParaPr>
                                <m:jc m:val="centerGroup"/>
                              </m:oMathParaPr>
                              <m:oMath xmlns:m="http://schemas.openxmlformats.org/officeDocument/2006/math">
                                <m:r>
                                  <m:rPr>
                                    <m:sty m:val="p"/>
                                  </m:rPr>
                                  <a:rPr lang="en-US" sz="1200">
                                    <a:effectLst/>
                                    <a:latin typeface="Cambria Math" panose="02040503050406030204" pitchFamily="18" charset="0"/>
                                  </a:rPr>
                                  <m:t>Si</m:t>
                                </m:r>
                                <m:r>
                                  <a:rPr lang="en-US" sz="1200">
                                    <a:effectLst/>
                                    <a:latin typeface="Cambria Math" panose="02040503050406030204" pitchFamily="18" charset="0"/>
                                  </a:rPr>
                                  <m:t> </m:t>
                                </m:r>
                                <m:r>
                                  <m:rPr>
                                    <m:sty m:val="p"/>
                                  </m:rPr>
                                  <a:rPr lang="en-US" sz="1200">
                                    <a:effectLst/>
                                    <a:latin typeface="Cambria Math" panose="02040503050406030204" pitchFamily="18" charset="0"/>
                                  </a:rPr>
                                  <m:t>Rf</m:t>
                                </m:r>
                                <m:r>
                                  <a:rPr lang="en-US" sz="1200">
                                    <a:effectLst/>
                                    <a:latin typeface="Cambria Math" panose="02040503050406030204" pitchFamily="18" charset="0"/>
                                  </a:rPr>
                                  <m:t>=50</m:t>
                                </m:r>
                                <m:r>
                                  <m:rPr>
                                    <m:sty m:val="p"/>
                                  </m:rPr>
                                  <a:rPr lang="en-US" sz="1200">
                                    <a:effectLst/>
                                    <a:latin typeface="Cambria Math" panose="02040503050406030204" pitchFamily="18" charset="0"/>
                                  </a:rPr>
                                  <m:t>K</m:t>
                                </m:r>
                              </m:oMath>
                            </m:oMathPara>
                          </a14:m>
                          <a:endParaRPr lang="es-EC" sz="1200" dirty="0">
                            <a:effectLst/>
                          </a:endParaRPr>
                        </a:p>
                        <a:p>
                          <a:pPr indent="252095" algn="just">
                            <a:spcAft>
                              <a:spcPts val="0"/>
                            </a:spcAft>
                          </a:pPr>
                          <a:r>
                            <a:rPr lang="en-US" sz="1200" dirty="0">
                              <a:effectLst/>
                            </a:rPr>
                            <a:t> </a:t>
                          </a:r>
                          <a:endParaRPr lang="es-EC" sz="1200" dirty="0">
                            <a:effectLst/>
                          </a:endParaRPr>
                        </a:p>
                        <a:p>
                          <a:pPr indent="252095" algn="just">
                            <a:spcAft>
                              <a:spcPts val="0"/>
                            </a:spcAft>
                          </a:pPr>
                          <a14:m>
                            <m:oMathPara xmlns:m="http://schemas.openxmlformats.org/officeDocument/2006/math">
                              <m:oMathParaPr>
                                <m:jc m:val="centerGroup"/>
                              </m:oMathParaPr>
                              <m:oMath xmlns:m="http://schemas.openxmlformats.org/officeDocument/2006/math">
                                <m:r>
                                  <m:rPr>
                                    <m:sty m:val="p"/>
                                  </m:rPr>
                                  <a:rPr lang="en-US" sz="1200">
                                    <a:effectLst/>
                                    <a:latin typeface="Cambria Math" panose="02040503050406030204" pitchFamily="18" charset="0"/>
                                  </a:rPr>
                                  <m:t>Ri</m:t>
                                </m:r>
                                <m:r>
                                  <a:rPr lang="en-US" sz="1200">
                                    <a:effectLst/>
                                    <a:latin typeface="Cambria Math" panose="02040503050406030204" pitchFamily="18" charset="0"/>
                                  </a:rPr>
                                  <m:t>=</m:t>
                                </m:r>
                                <m:f>
                                  <m:fPr>
                                    <m:ctrlPr>
                                      <a:rPr lang="es-EC" sz="1200" i="1">
                                        <a:effectLst/>
                                        <a:latin typeface="Cambria Math" panose="02040503050406030204" pitchFamily="18" charset="0"/>
                                      </a:rPr>
                                    </m:ctrlPr>
                                  </m:fPr>
                                  <m:num>
                                    <m:r>
                                      <a:rPr lang="en-US" sz="1200">
                                        <a:effectLst/>
                                        <a:latin typeface="Cambria Math" panose="02040503050406030204" pitchFamily="18" charset="0"/>
                                      </a:rPr>
                                      <m:t>50</m:t>
                                    </m:r>
                                    <m:r>
                                      <m:rPr>
                                        <m:sty m:val="p"/>
                                      </m:rPr>
                                      <a:rPr lang="en-US" sz="1200">
                                        <a:effectLst/>
                                        <a:latin typeface="Cambria Math" panose="02040503050406030204" pitchFamily="18" charset="0"/>
                                      </a:rPr>
                                      <m:t>K</m:t>
                                    </m:r>
                                  </m:num>
                                  <m:den>
                                    <m:r>
                                      <a:rPr lang="en-US" sz="1200">
                                        <a:effectLst/>
                                        <a:latin typeface="Cambria Math" panose="02040503050406030204" pitchFamily="18" charset="0"/>
                                      </a:rPr>
                                      <m:t>(1,5−1)</m:t>
                                    </m:r>
                                  </m:den>
                                </m:f>
                              </m:oMath>
                            </m:oMathPara>
                          </a14:m>
                          <a:endParaRPr lang="es-EC" sz="1200" dirty="0">
                            <a:effectLst/>
                          </a:endParaRPr>
                        </a:p>
                        <a:p>
                          <a:pPr indent="252095" algn="just">
                            <a:spcAft>
                              <a:spcPts val="0"/>
                            </a:spcAft>
                          </a:pPr>
                          <a:r>
                            <a:rPr lang="en-US" sz="1200" dirty="0">
                              <a:effectLst/>
                            </a:rPr>
                            <a:t> </a:t>
                          </a:r>
                          <a:endParaRPr lang="es-EC" sz="1200" dirty="0">
                            <a:effectLst/>
                          </a:endParaRPr>
                        </a:p>
                        <a:p>
                          <a:pPr indent="252095" algn="just">
                            <a:spcAft>
                              <a:spcPts val="0"/>
                            </a:spcAft>
                          </a:pPr>
                          <a14:m>
                            <m:oMathPara xmlns:m="http://schemas.openxmlformats.org/officeDocument/2006/math">
                              <m:oMathParaPr>
                                <m:jc m:val="centerGroup"/>
                              </m:oMathParaPr>
                              <m:oMath xmlns:m="http://schemas.openxmlformats.org/officeDocument/2006/math">
                                <m:r>
                                  <m:rPr>
                                    <m:sty m:val="p"/>
                                  </m:rPr>
                                  <a:rPr lang="en-US" sz="1200">
                                    <a:effectLst/>
                                    <a:latin typeface="Cambria Math" panose="02040503050406030204" pitchFamily="18" charset="0"/>
                                  </a:rPr>
                                  <m:t>Ri</m:t>
                                </m:r>
                                <m:r>
                                  <a:rPr lang="en-US" sz="1200">
                                    <a:effectLst/>
                                    <a:latin typeface="Cambria Math" panose="02040503050406030204" pitchFamily="18" charset="0"/>
                                  </a:rPr>
                                  <m:t>=100</m:t>
                                </m:r>
                                <m:r>
                                  <m:rPr>
                                    <m:sty m:val="p"/>
                                  </m:rPr>
                                  <a:rPr lang="en-US" sz="1200">
                                    <a:effectLst/>
                                    <a:latin typeface="Cambria Math" panose="02040503050406030204" pitchFamily="18" charset="0"/>
                                  </a:rPr>
                                  <m:t>K</m:t>
                                </m:r>
                              </m:oMath>
                            </m:oMathPara>
                          </a14:m>
                          <a:endParaRPr lang="es-EC" sz="1200" dirty="0">
                            <a:effectLst/>
                          </a:endParaRPr>
                        </a:p>
                        <a:p>
                          <a:pPr indent="252095" algn="just">
                            <a:spcAft>
                              <a:spcPts val="0"/>
                            </a:spcAft>
                          </a:pPr>
                          <a:r>
                            <a:rPr lang="en-US" sz="1200" dirty="0">
                              <a:effectLst/>
                            </a:rPr>
                            <a:t> </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m:rPr>
                                        <m:sty m:val="p"/>
                                      </m:rPr>
                                      <a:rPr lang="en-US" sz="1200">
                                        <a:effectLst/>
                                        <a:latin typeface="Cambria Math" panose="02040503050406030204" pitchFamily="18" charset="0"/>
                                      </a:rPr>
                                      <m:t>f</m:t>
                                    </m:r>
                                  </m:e>
                                  <m:sub>
                                    <m:r>
                                      <m:rPr>
                                        <m:sty m:val="p"/>
                                      </m:rPr>
                                      <a:rPr lang="en-US" sz="1200">
                                        <a:effectLst/>
                                        <a:latin typeface="Cambria Math" panose="02040503050406030204" pitchFamily="18" charset="0"/>
                                      </a:rPr>
                                      <m:t>oh</m:t>
                                    </m:r>
                                  </m:sub>
                                </m:sSub>
                                <m:r>
                                  <a:rPr lang="en-US" sz="1200">
                                    <a:effectLst/>
                                    <a:latin typeface="Cambria Math" panose="02040503050406030204" pitchFamily="18" charset="0"/>
                                  </a:rPr>
                                  <m:t>=3</m:t>
                                </m:r>
                                <m:r>
                                  <m:rPr>
                                    <m:sty m:val="p"/>
                                  </m:rPr>
                                  <a:rPr lang="en-US" sz="1200">
                                    <a:effectLst/>
                                    <a:latin typeface="Cambria Math" panose="02040503050406030204" pitchFamily="18" charset="0"/>
                                  </a:rPr>
                                  <m:t>Hz</m:t>
                                </m:r>
                              </m:oMath>
                            </m:oMathPara>
                          </a14:m>
                          <a:endParaRPr lang="es-EC" sz="1200" dirty="0">
                            <a:effectLst/>
                          </a:endParaRPr>
                        </a:p>
                        <a:p>
                          <a:pPr indent="252095" algn="just">
                            <a:spcAft>
                              <a:spcPts val="0"/>
                            </a:spcAft>
                          </a:pPr>
                          <a:r>
                            <a:rPr lang="en-US" sz="1200" dirty="0">
                              <a:effectLst/>
                            </a:rPr>
                            <a:t> </a:t>
                          </a:r>
                          <a:endParaRPr lang="es-EC" sz="1200" dirty="0">
                            <a:effectLst/>
                          </a:endParaRPr>
                        </a:p>
                        <a:p>
                          <a:pPr indent="252095" algn="just">
                            <a:spcAft>
                              <a:spcPts val="0"/>
                            </a:spcAft>
                          </a:pPr>
                          <a14:m>
                            <m:oMathPara xmlns:m="http://schemas.openxmlformats.org/officeDocument/2006/math">
                              <m:oMathParaPr>
                                <m:jc m:val="centerGroup"/>
                              </m:oMathParaPr>
                              <m:oMath xmlns:m="http://schemas.openxmlformats.org/officeDocument/2006/math">
                                <m:sSub>
                                  <m:sSubPr>
                                    <m:ctrlPr>
                                      <a:rPr lang="es-EC" sz="1200" i="1">
                                        <a:effectLst/>
                                        <a:latin typeface="Cambria Math" panose="02040503050406030204" pitchFamily="18" charset="0"/>
                                      </a:rPr>
                                    </m:ctrlPr>
                                  </m:sSubPr>
                                  <m:e>
                                    <m:r>
                                      <m:rPr>
                                        <m:sty m:val="p"/>
                                      </m:rPr>
                                      <a:rPr lang="en-US" sz="1200">
                                        <a:effectLst/>
                                        <a:latin typeface="Cambria Math" panose="02040503050406030204" pitchFamily="18" charset="0"/>
                                      </a:rPr>
                                      <m:t>f</m:t>
                                    </m:r>
                                  </m:e>
                                  <m:sub>
                                    <m:r>
                                      <m:rPr>
                                        <m:sty m:val="p"/>
                                      </m:rPr>
                                      <a:rPr lang="en-US" sz="1200">
                                        <a:effectLst/>
                                        <a:latin typeface="Cambria Math" panose="02040503050406030204" pitchFamily="18" charset="0"/>
                                      </a:rPr>
                                      <m:t>oh</m:t>
                                    </m:r>
                                  </m:sub>
                                </m:sSub>
                                <m:r>
                                  <a:rPr lang="en-US" sz="1200">
                                    <a:effectLst/>
                                    <a:latin typeface="Cambria Math" panose="02040503050406030204" pitchFamily="18" charset="0"/>
                                  </a:rPr>
                                  <m:t>=</m:t>
                                </m:r>
                                <m:f>
                                  <m:fPr>
                                    <m:ctrlPr>
                                      <a:rPr lang="es-EC" sz="1200" i="1">
                                        <a:effectLst/>
                                        <a:latin typeface="Cambria Math" panose="02040503050406030204" pitchFamily="18" charset="0"/>
                                      </a:rPr>
                                    </m:ctrlPr>
                                  </m:fPr>
                                  <m:num>
                                    <m:r>
                                      <a:rPr lang="en-US" sz="1200">
                                        <a:effectLst/>
                                        <a:latin typeface="Cambria Math" panose="02040503050406030204" pitchFamily="18" charset="0"/>
                                      </a:rPr>
                                      <m:t>1</m:t>
                                    </m:r>
                                  </m:num>
                                  <m:den>
                                    <m:r>
                                      <a:rPr lang="en-US" sz="1200">
                                        <a:effectLst/>
                                        <a:latin typeface="Cambria Math" panose="02040503050406030204" pitchFamily="18" charset="0"/>
                                      </a:rPr>
                                      <m:t>2</m:t>
                                    </m:r>
                                    <m:r>
                                      <m:rPr>
                                        <m:sty m:val="p"/>
                                      </m:rPr>
                                      <a:rPr lang="en-US" sz="1200">
                                        <a:effectLst/>
                                        <a:latin typeface="Cambria Math" panose="02040503050406030204" pitchFamily="18" charset="0"/>
                                      </a:rPr>
                                      <m:t>πRC</m:t>
                                    </m:r>
                                  </m:den>
                                </m:f>
                              </m:oMath>
                            </m:oMathPara>
                          </a14:m>
                          <a:endParaRPr lang="es-EC" sz="1200" dirty="0">
                            <a:effectLst/>
                          </a:endParaRPr>
                        </a:p>
                        <a:p>
                          <a:pPr indent="252095" algn="just">
                            <a:spcAft>
                              <a:spcPts val="0"/>
                            </a:spcAft>
                          </a:pPr>
                          <a:r>
                            <a:rPr lang="en-US" sz="1200" dirty="0">
                              <a:effectLst/>
                            </a:rPr>
                            <a:t> </a:t>
                          </a:r>
                          <a:endParaRPr lang="es-EC" sz="1200" dirty="0">
                            <a:effectLst/>
                          </a:endParaRPr>
                        </a:p>
                        <a:p>
                          <a:pPr indent="252095" algn="just">
                            <a:spcAft>
                              <a:spcPts val="0"/>
                            </a:spcAft>
                          </a:pPr>
                          <a14:m>
                            <m:oMathPara xmlns:m="http://schemas.openxmlformats.org/officeDocument/2006/math">
                              <m:oMathParaPr>
                                <m:jc m:val="centerGroup"/>
                              </m:oMathParaPr>
                              <m:oMath xmlns:m="http://schemas.openxmlformats.org/officeDocument/2006/math">
                                <m:r>
                                  <m:rPr>
                                    <m:sty m:val="p"/>
                                  </m:rPr>
                                  <a:rPr lang="en-US" sz="1200">
                                    <a:effectLst/>
                                    <a:latin typeface="Cambria Math" panose="02040503050406030204" pitchFamily="18" charset="0"/>
                                  </a:rPr>
                                  <m:t>Si</m:t>
                                </m:r>
                                <m:r>
                                  <a:rPr lang="en-US" sz="1200">
                                    <a:effectLst/>
                                    <a:latin typeface="Cambria Math" panose="02040503050406030204" pitchFamily="18" charset="0"/>
                                  </a:rPr>
                                  <m:t> </m:t>
                                </m:r>
                                <m:r>
                                  <m:rPr>
                                    <m:sty m:val="p"/>
                                  </m:rPr>
                                  <a:rPr lang="en-US" sz="1200">
                                    <a:effectLst/>
                                    <a:latin typeface="Cambria Math" panose="02040503050406030204" pitchFamily="18" charset="0"/>
                                  </a:rPr>
                                  <m:t>fijamos</m:t>
                                </m:r>
                                <m:r>
                                  <a:rPr lang="en-US" sz="1200">
                                    <a:effectLst/>
                                    <a:latin typeface="Cambria Math" panose="02040503050406030204" pitchFamily="18" charset="0"/>
                                  </a:rPr>
                                  <m:t> </m:t>
                                </m:r>
                                <m:r>
                                  <m:rPr>
                                    <m:sty m:val="p"/>
                                  </m:rPr>
                                  <a:rPr lang="en-US" sz="1200">
                                    <a:effectLst/>
                                    <a:latin typeface="Cambria Math" panose="02040503050406030204" pitchFamily="18" charset="0"/>
                                  </a:rPr>
                                  <m:t>C</m:t>
                                </m:r>
                                <m:r>
                                  <a:rPr lang="en-US" sz="1200">
                                    <a:effectLst/>
                                    <a:latin typeface="Cambria Math" panose="02040503050406030204" pitchFamily="18" charset="0"/>
                                  </a:rPr>
                                  <m:t>=1</m:t>
                                </m:r>
                                <m:r>
                                  <m:rPr>
                                    <m:sty m:val="p"/>
                                  </m:rPr>
                                  <a:rPr lang="en-US" sz="1200">
                                    <a:effectLst/>
                                    <a:latin typeface="Cambria Math" panose="02040503050406030204" pitchFamily="18" charset="0"/>
                                  </a:rPr>
                                  <m:t>uF</m:t>
                                </m:r>
                              </m:oMath>
                            </m:oMathPara>
                          </a14:m>
                          <a:endParaRPr lang="es-EC" sz="1200" dirty="0">
                            <a:effectLst/>
                          </a:endParaRPr>
                        </a:p>
                        <a:p>
                          <a:pPr indent="252095" algn="just">
                            <a:spcAft>
                              <a:spcPts val="0"/>
                            </a:spcAft>
                          </a:pPr>
                          <a:r>
                            <a:rPr lang="en-US" sz="1200" dirty="0">
                              <a:effectLst/>
                            </a:rPr>
                            <a:t> </a:t>
                          </a:r>
                          <a:endParaRPr lang="es-EC" sz="1200" dirty="0">
                            <a:effectLst/>
                          </a:endParaRPr>
                        </a:p>
                        <a:p>
                          <a:pPr indent="252095" algn="just">
                            <a:spcAft>
                              <a:spcPts val="0"/>
                            </a:spcAft>
                          </a:pPr>
                          <a14:m>
                            <m:oMathPara xmlns:m="http://schemas.openxmlformats.org/officeDocument/2006/math">
                              <m:oMathParaPr>
                                <m:jc m:val="centerGroup"/>
                              </m:oMathParaPr>
                              <m:oMath xmlns:m="http://schemas.openxmlformats.org/officeDocument/2006/math">
                                <m:r>
                                  <m:rPr>
                                    <m:sty m:val="p"/>
                                  </m:rPr>
                                  <a:rPr lang="en-US" sz="1200">
                                    <a:effectLst/>
                                    <a:latin typeface="Cambria Math" panose="02040503050406030204" pitchFamily="18" charset="0"/>
                                  </a:rPr>
                                  <m:t>R</m:t>
                                </m:r>
                                <m:r>
                                  <a:rPr lang="en-US" sz="1200">
                                    <a:effectLst/>
                                    <a:latin typeface="Cambria Math" panose="02040503050406030204" pitchFamily="18" charset="0"/>
                                  </a:rPr>
                                  <m:t>=</m:t>
                                </m:r>
                                <m:f>
                                  <m:fPr>
                                    <m:ctrlPr>
                                      <a:rPr lang="es-EC" sz="1200" i="1">
                                        <a:effectLst/>
                                        <a:latin typeface="Cambria Math" panose="02040503050406030204" pitchFamily="18" charset="0"/>
                                      </a:rPr>
                                    </m:ctrlPr>
                                  </m:fPr>
                                  <m:num>
                                    <m:r>
                                      <a:rPr lang="en-US" sz="1200">
                                        <a:effectLst/>
                                        <a:latin typeface="Cambria Math" panose="02040503050406030204" pitchFamily="18" charset="0"/>
                                      </a:rPr>
                                      <m:t>1</m:t>
                                    </m:r>
                                  </m:num>
                                  <m:den>
                                    <m:r>
                                      <a:rPr lang="en-US" sz="1200">
                                        <a:effectLst/>
                                        <a:latin typeface="Cambria Math" panose="02040503050406030204" pitchFamily="18" charset="0"/>
                                      </a:rPr>
                                      <m:t>2</m:t>
                                    </m:r>
                                    <m:r>
                                      <m:rPr>
                                        <m:sty m:val="p"/>
                                      </m:rPr>
                                      <a:rPr lang="en-US" sz="1200">
                                        <a:effectLst/>
                                        <a:latin typeface="Cambria Math" panose="02040503050406030204" pitchFamily="18" charset="0"/>
                                      </a:rPr>
                                      <m:t>π</m:t>
                                    </m:r>
                                    <m:r>
                                      <a:rPr lang="en-US" sz="1200">
                                        <a:effectLst/>
                                        <a:latin typeface="Cambria Math" panose="02040503050406030204" pitchFamily="18" charset="0"/>
                                      </a:rPr>
                                      <m:t>(3</m:t>
                                    </m:r>
                                    <m:r>
                                      <m:rPr>
                                        <m:sty m:val="p"/>
                                      </m:rPr>
                                      <a:rPr lang="en-US" sz="1200">
                                        <a:effectLst/>
                                        <a:latin typeface="Cambria Math" panose="02040503050406030204" pitchFamily="18" charset="0"/>
                                      </a:rPr>
                                      <m:t>Hz</m:t>
                                    </m:r>
                                    <m:r>
                                      <a:rPr lang="en-US" sz="1200">
                                        <a:effectLst/>
                                        <a:latin typeface="Cambria Math" panose="02040503050406030204" pitchFamily="18" charset="0"/>
                                      </a:rPr>
                                      <m:t>)(1</m:t>
                                    </m:r>
                                    <m:r>
                                      <m:rPr>
                                        <m:sty m:val="p"/>
                                      </m:rPr>
                                      <a:rPr lang="en-US" sz="1200">
                                        <a:effectLst/>
                                        <a:latin typeface="Cambria Math" panose="02040503050406030204" pitchFamily="18" charset="0"/>
                                      </a:rPr>
                                      <m:t>uF</m:t>
                                    </m:r>
                                    <m:r>
                                      <a:rPr lang="en-US" sz="1200">
                                        <a:effectLst/>
                                        <a:latin typeface="Cambria Math" panose="02040503050406030204" pitchFamily="18" charset="0"/>
                                      </a:rPr>
                                      <m:t>)</m:t>
                                    </m:r>
                                  </m:den>
                                </m:f>
                              </m:oMath>
                            </m:oMathPara>
                          </a14:m>
                          <a:endParaRPr lang="es-EC" sz="1200" dirty="0">
                            <a:effectLst/>
                          </a:endParaRPr>
                        </a:p>
                        <a:p>
                          <a:pPr indent="252095" algn="just">
                            <a:spcAft>
                              <a:spcPts val="0"/>
                            </a:spcAft>
                          </a:pPr>
                          <a:r>
                            <a:rPr lang="en-US" sz="1200" dirty="0">
                              <a:effectLst/>
                            </a:rPr>
                            <a:t> </a:t>
                          </a:r>
                          <a:endParaRPr lang="es-EC" sz="1200" dirty="0">
                            <a:effectLst/>
                          </a:endParaRPr>
                        </a:p>
                        <a:p>
                          <a:pPr indent="252095" algn="just">
                            <a:spcAft>
                              <a:spcPts val="0"/>
                            </a:spcAft>
                          </a:pPr>
                          <a14:m>
                            <m:oMathPara xmlns:m="http://schemas.openxmlformats.org/officeDocument/2006/math">
                              <m:oMathParaPr>
                                <m:jc m:val="centerGroup"/>
                              </m:oMathParaPr>
                              <m:oMath xmlns:m="http://schemas.openxmlformats.org/officeDocument/2006/math">
                                <m:r>
                                  <m:rPr>
                                    <m:sty m:val="p"/>
                                  </m:rPr>
                                  <a:rPr lang="en-US" sz="1200">
                                    <a:effectLst/>
                                    <a:latin typeface="Cambria Math" panose="02040503050406030204" pitchFamily="18" charset="0"/>
                                  </a:rPr>
                                  <m:t>R</m:t>
                                </m:r>
                                <m:r>
                                  <a:rPr lang="en-US" sz="1200">
                                    <a:effectLst/>
                                    <a:latin typeface="Cambria Math" panose="02040503050406030204" pitchFamily="18" charset="0"/>
                                  </a:rPr>
                                  <m:t>=53051,6≅53</m:t>
                                </m:r>
                                <m:r>
                                  <m:rPr>
                                    <m:sty m:val="p"/>
                                  </m:rPr>
                                  <a:rPr lang="en-US" sz="1200">
                                    <a:effectLst/>
                                    <a:latin typeface="Cambria Math" panose="02040503050406030204" pitchFamily="18" charset="0"/>
                                  </a:rPr>
                                  <m:t>K</m:t>
                                </m:r>
                                <m:r>
                                  <a:rPr lang="en-US" sz="1200">
                                    <a:effectLst/>
                                    <a:latin typeface="Cambria Math" panose="02040503050406030204" pitchFamily="18" charset="0"/>
                                  </a:rPr>
                                  <m:t>≅50</m:t>
                                </m:r>
                                <m:r>
                                  <m:rPr>
                                    <m:sty m:val="p"/>
                                  </m:rPr>
                                  <a:rPr lang="en-US" sz="1200">
                                    <a:effectLst/>
                                    <a:latin typeface="Cambria Math" panose="02040503050406030204" pitchFamily="18" charset="0"/>
                                  </a:rPr>
                                  <m:t>K</m:t>
                                </m:r>
                              </m:oMath>
                            </m:oMathPara>
                          </a14:m>
                          <a:endParaRPr lang="es-EC" sz="1200" dirty="0">
                            <a:effectLst/>
                          </a:endParaRPr>
                        </a:p>
                        <a:p>
                          <a:pPr indent="252095" algn="just">
                            <a:spcAft>
                              <a:spcPts val="0"/>
                            </a:spcAft>
                          </a:pPr>
                          <a:r>
                            <a:rPr lang="en-US" sz="1200" dirty="0">
                              <a:effectLst/>
                            </a:rPr>
                            <a:t> </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bl>
              </a:graphicData>
            </a:graphic>
          </p:graphicFrame>
        </mc:Choice>
        <mc:Fallback xmlns="">
          <p:graphicFrame>
            <p:nvGraphicFramePr>
              <p:cNvPr id="5" name="Tabla 4"/>
              <p:cNvGraphicFramePr>
                <a:graphicFrameLocks noGrp="1"/>
              </p:cNvGraphicFramePr>
              <p:nvPr>
                <p:extLst>
                  <p:ext uri="{D42A27DB-BD31-4B8C-83A1-F6EECF244321}">
                    <p14:modId xmlns:p14="http://schemas.microsoft.com/office/powerpoint/2010/main" val="335761866"/>
                  </p:ext>
                </p:extLst>
              </p:nvPr>
            </p:nvGraphicFramePr>
            <p:xfrm>
              <a:off x="2555776" y="2363223"/>
              <a:ext cx="5760640" cy="2649953"/>
            </p:xfrm>
            <a:graphic>
              <a:graphicData uri="http://schemas.openxmlformats.org/drawingml/2006/table">
                <a:tbl>
                  <a:tblPr firstRow="1" firstCol="1" bandRow="1">
                    <a:tableStyleId>{5C22544A-7EE6-4342-B048-85BDC9FD1C3A}</a:tableStyleId>
                  </a:tblPr>
                  <a:tblGrid>
                    <a:gridCol w="3142167"/>
                    <a:gridCol w="2618473"/>
                  </a:tblGrid>
                  <a:tr h="2649953">
                    <a:tc>
                      <a:txBody>
                        <a:bodyPr/>
                        <a:lstStyle/>
                        <a:p>
                          <a:endParaRPr lang="es-EC"/>
                        </a:p>
                      </a:txBody>
                      <a:tcPr marL="68580" marR="68580" marT="0" marB="0">
                        <a:blipFill rotWithShape="0">
                          <a:blip r:embed="rId7"/>
                          <a:stretch>
                            <a:fillRect l="-194" t="-229" r="-84109" b="-917"/>
                          </a:stretch>
                        </a:blipFill>
                      </a:tcPr>
                    </a:tc>
                    <a:tc>
                      <a:txBody>
                        <a:bodyPr/>
                        <a:lstStyle/>
                        <a:p>
                          <a:endParaRPr lang="es-EC"/>
                        </a:p>
                      </a:txBody>
                      <a:tcPr marL="68580" marR="68580" marT="0" marB="0">
                        <a:blipFill rotWithShape="0">
                          <a:blip r:embed="rId7"/>
                          <a:stretch>
                            <a:fillRect l="-120233" t="-229" r="-930" b="-917"/>
                          </a:stretch>
                        </a:blipFill>
                      </a:tcPr>
                    </a:tc>
                  </a:tr>
                </a:tbl>
              </a:graphicData>
            </a:graphic>
          </p:graphicFrame>
        </mc:Fallback>
      </mc:AlternateContent>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9951208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7384"/>
            <a:ext cx="8229600" cy="1143000"/>
          </a:xfrm>
        </p:spPr>
        <p:txBody>
          <a:bodyPr/>
          <a:lstStyle/>
          <a:p>
            <a:r>
              <a:rPr lang="es-EC" b="1" dirty="0" smtClean="0">
                <a:solidFill>
                  <a:srgbClr val="FFFFFF"/>
                </a:solidFill>
              </a:rPr>
              <a:t>Objetivos  Específicos</a:t>
            </a:r>
            <a:endParaRPr lang="es-EC" b="1" dirty="0">
              <a:solidFill>
                <a:srgbClr val="FFFFFF"/>
              </a:solidFill>
            </a:endParaRPr>
          </a:p>
        </p:txBody>
      </p:sp>
      <p:sp>
        <p:nvSpPr>
          <p:cNvPr id="3" name="2 Marcador de contenido"/>
          <p:cNvSpPr>
            <a:spLocks noGrp="1"/>
          </p:cNvSpPr>
          <p:nvPr>
            <p:ph idx="1"/>
          </p:nvPr>
        </p:nvSpPr>
        <p:spPr>
          <a:xfrm>
            <a:off x="1835696" y="1514476"/>
            <a:ext cx="7200800" cy="4866852"/>
          </a:xfrm>
        </p:spPr>
        <p:txBody>
          <a:bodyPr>
            <a:normAutofit/>
          </a:bodyPr>
          <a:lstStyle/>
          <a:p>
            <a:pPr lvl="0"/>
            <a:r>
              <a:rPr lang="es-EC" dirty="0">
                <a:solidFill>
                  <a:schemeClr val="bg1"/>
                </a:solidFill>
              </a:rPr>
              <a:t>Investigar  las funciones, técnicas y ventajas de  la oximetría de pulso.</a:t>
            </a:r>
          </a:p>
          <a:p>
            <a:pPr lvl="0"/>
            <a:r>
              <a:rPr lang="es-EC" dirty="0">
                <a:solidFill>
                  <a:schemeClr val="bg1"/>
                </a:solidFill>
              </a:rPr>
              <a:t>Investigar la programación </a:t>
            </a:r>
            <a:r>
              <a:rPr lang="es-EC" dirty="0" smtClean="0">
                <a:solidFill>
                  <a:schemeClr val="bg1"/>
                </a:solidFill>
              </a:rPr>
              <a:t>para dispositivos </a:t>
            </a:r>
            <a:r>
              <a:rPr lang="es-EC" dirty="0">
                <a:solidFill>
                  <a:schemeClr val="bg1"/>
                </a:solidFill>
              </a:rPr>
              <a:t>basados en Android.</a:t>
            </a:r>
          </a:p>
          <a:p>
            <a:pPr lvl="0"/>
            <a:r>
              <a:rPr lang="es-EC" dirty="0">
                <a:solidFill>
                  <a:schemeClr val="bg1"/>
                </a:solidFill>
              </a:rPr>
              <a:t>Diseñar el circuito de oxímetro de pulso.</a:t>
            </a:r>
          </a:p>
          <a:p>
            <a:pPr lvl="0"/>
            <a:r>
              <a:rPr lang="es-EC" dirty="0">
                <a:solidFill>
                  <a:schemeClr val="bg1"/>
                </a:solidFill>
              </a:rPr>
              <a:t>Implementar  el oxímetro de pulso.</a:t>
            </a:r>
          </a:p>
          <a:p>
            <a:pPr lvl="0"/>
            <a:r>
              <a:rPr lang="es-EC" dirty="0">
                <a:solidFill>
                  <a:schemeClr val="bg1"/>
                </a:solidFill>
              </a:rPr>
              <a:t>Diseñar la interfaz gráfica para la gestión </a:t>
            </a:r>
            <a:r>
              <a:rPr lang="es-EC" dirty="0" smtClean="0">
                <a:solidFill>
                  <a:schemeClr val="bg1"/>
                </a:solidFill>
              </a:rPr>
              <a:t>de  </a:t>
            </a:r>
            <a:r>
              <a:rPr lang="es-EC" dirty="0">
                <a:solidFill>
                  <a:schemeClr val="bg1"/>
                </a:solidFill>
              </a:rPr>
              <a:t>circuito en Android</a:t>
            </a:r>
          </a:p>
          <a:p>
            <a:pPr lvl="0"/>
            <a:r>
              <a:rPr lang="es-EC" dirty="0">
                <a:solidFill>
                  <a:schemeClr val="bg1"/>
                </a:solidFill>
              </a:rPr>
              <a:t>Probar el  funcionamiento del dispositivo con personas.</a:t>
            </a:r>
          </a:p>
          <a:p>
            <a:pPr marL="0" indent="0">
              <a:buNone/>
            </a:pPr>
            <a:endParaRPr lang="es-EC" dirty="0">
              <a:solidFill>
                <a:srgbClr val="FFFFFF"/>
              </a:solidFill>
            </a:endParaRPr>
          </a:p>
          <a:p>
            <a:endParaRPr lang="es-EC" dirty="0">
              <a:solidFill>
                <a:srgbClr val="FFFFFF"/>
              </a:solidFill>
            </a:endParaRPr>
          </a:p>
        </p:txBody>
      </p:sp>
      <p:sp>
        <p:nvSpPr>
          <p:cNvPr id="6" name="5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8" name="7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9" name="8 Diagrama"/>
          <p:cNvGraphicFramePr/>
          <p:nvPr>
            <p:extLst>
              <p:ext uri="{D42A27DB-BD31-4B8C-83A1-F6EECF244321}">
                <p14:modId xmlns:p14="http://schemas.microsoft.com/office/powerpoint/2010/main" val="394171799"/>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5700456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squema Final del Filtro </a:t>
            </a:r>
            <a:r>
              <a:rPr lang="es-EC" sz="2700" b="1" cap="none" dirty="0" err="1" smtClean="0"/>
              <a:t>Pasabajos</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739883138"/>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Imagen 10"/>
          <p:cNvPicPr/>
          <p:nvPr/>
        </p:nvPicPr>
        <p:blipFill>
          <a:blip r:embed="rId7"/>
          <a:stretch>
            <a:fillRect/>
          </a:stretch>
        </p:blipFill>
        <p:spPr>
          <a:xfrm>
            <a:off x="2627784" y="2276872"/>
            <a:ext cx="5758259" cy="2994635"/>
          </a:xfrm>
          <a:prstGeom prst="rect">
            <a:avLst/>
          </a:prstGeom>
        </p:spPr>
      </p:pic>
    </p:spTree>
    <p:extLst>
      <p:ext uri="{BB962C8B-B14F-4D97-AF65-F5344CB8AC3E}">
        <p14:creationId xmlns:p14="http://schemas.microsoft.com/office/powerpoint/2010/main" val="118086213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tapa de Amplificación</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r>
              <a:rPr lang="es-EC" sz="2400" dirty="0" smtClean="0">
                <a:solidFill>
                  <a:schemeClr val="bg1"/>
                </a:solidFill>
              </a:rPr>
              <a:t>Para </a:t>
            </a:r>
            <a:r>
              <a:rPr lang="es-EC" sz="2400" dirty="0">
                <a:solidFill>
                  <a:schemeClr val="bg1"/>
                </a:solidFill>
              </a:rPr>
              <a:t>la etapa de amplificación se ha utilizado un amplificador de instrumentación que son amplificadores diferenciales con un CMRR alto (Rechazo al modo común) debido a su versatilidad ya que se lo puede utilizar tanto como  amplificador inversor como no inversor, además de permitir distinguir entre la señal y el ruido valores altos de CMRR.  </a:t>
            </a: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3853597"/>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63485023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tapa de Amplificación</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80155523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Imagen 10"/>
          <p:cNvPicPr/>
          <p:nvPr/>
        </p:nvPicPr>
        <p:blipFill>
          <a:blip r:embed="rId7"/>
          <a:stretch>
            <a:fillRect/>
          </a:stretch>
        </p:blipFill>
        <p:spPr>
          <a:xfrm>
            <a:off x="2323147" y="2137410"/>
            <a:ext cx="6137285" cy="3235806"/>
          </a:xfrm>
          <a:prstGeom prst="rect">
            <a:avLst/>
          </a:prstGeom>
        </p:spPr>
      </p:pic>
    </p:spTree>
    <p:extLst>
      <p:ext uri="{BB962C8B-B14F-4D97-AF65-F5344CB8AC3E}">
        <p14:creationId xmlns:p14="http://schemas.microsoft.com/office/powerpoint/2010/main" val="382963132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TAPA DE TARJETA INTELIGENTE</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r>
              <a:rPr lang="es-EC" sz="2400" dirty="0" smtClean="0">
                <a:solidFill>
                  <a:schemeClr val="bg1"/>
                </a:solidFill>
              </a:rPr>
              <a:t>Para </a:t>
            </a:r>
            <a:r>
              <a:rPr lang="es-EC" sz="2400" dirty="0">
                <a:solidFill>
                  <a:schemeClr val="bg1"/>
                </a:solidFill>
              </a:rPr>
              <a:t>la selección de la tarjeta inteligente se ha tomado en cuenta las características técnicas de las dos tarjetas que permiten la conexión de dispositivos móviles con circuitos </a:t>
            </a:r>
            <a:r>
              <a:rPr lang="es-EC" sz="2400" dirty="0" smtClean="0">
                <a:solidFill>
                  <a:schemeClr val="bg1"/>
                </a:solidFill>
              </a:rPr>
              <a:t>electrónicos, vistas en la siguiente tabla.</a:t>
            </a:r>
            <a:endParaRPr lang="es-EC" sz="2400" dirty="0">
              <a:solidFill>
                <a:schemeClr val="bg1"/>
              </a:solidFill>
            </a:endParaRPr>
          </a:p>
          <a:p>
            <a:pPr marL="0" indent="0" algn="just">
              <a:buNone/>
            </a:pPr>
            <a:endParaRPr lang="es-EC" sz="2400" dirty="0">
              <a:solidFill>
                <a:schemeClr val="bg1"/>
              </a:solidFill>
            </a:endParaRP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00490677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p:cNvPicPr>
            <a:picLocks noChangeAspect="1"/>
          </p:cNvPicPr>
          <p:nvPr/>
        </p:nvPicPr>
        <p:blipFill rotWithShape="1">
          <a:blip r:embed="rId7"/>
          <a:srcRect l="1795" t="3838" r="3033"/>
          <a:stretch/>
        </p:blipFill>
        <p:spPr>
          <a:xfrm>
            <a:off x="4067944" y="3229401"/>
            <a:ext cx="3816424" cy="3114199"/>
          </a:xfrm>
          <a:prstGeom prst="rect">
            <a:avLst/>
          </a:prstGeom>
        </p:spPr>
      </p:pic>
    </p:spTree>
    <p:extLst>
      <p:ext uri="{BB962C8B-B14F-4D97-AF65-F5344CB8AC3E}">
        <p14:creationId xmlns:p14="http://schemas.microsoft.com/office/powerpoint/2010/main" val="411443966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CONFIGURACIÓN DE PINES DE LA TARJETA IOIO</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endParaRPr lang="es-EC" sz="2400" dirty="0">
              <a:solidFill>
                <a:schemeClr val="bg1"/>
              </a:solidFill>
            </a:endParaRPr>
          </a:p>
          <a:p>
            <a:pPr marL="0" indent="0" algn="just">
              <a:buNone/>
            </a:pPr>
            <a:endParaRPr lang="es-EC" sz="2400" dirty="0" smtClean="0">
              <a:solidFill>
                <a:schemeClr val="bg1"/>
              </a:solidFill>
            </a:endParaRPr>
          </a:p>
          <a:p>
            <a:pPr marL="0" indent="0" algn="just">
              <a:buNone/>
            </a:pPr>
            <a:endParaRPr lang="es-EC" sz="2400" dirty="0">
              <a:solidFill>
                <a:schemeClr val="bg1"/>
              </a:solidFill>
            </a:endParaRPr>
          </a:p>
          <a:p>
            <a:pPr marL="0" indent="0" algn="just">
              <a:buNone/>
            </a:pPr>
            <a:r>
              <a:rPr lang="es-EC" sz="2400" dirty="0" smtClean="0">
                <a:solidFill>
                  <a:schemeClr val="bg1"/>
                </a:solidFill>
              </a:rPr>
              <a:t>La </a:t>
            </a:r>
            <a:r>
              <a:rPr lang="es-EC" sz="2400" dirty="0">
                <a:solidFill>
                  <a:schemeClr val="bg1"/>
                </a:solidFill>
              </a:rPr>
              <a:t>fuente de alimentación para la tarjeta IOIO no proviene de la conexión USB con el dispositivo móvil puesto que el dispositivo móvil espera recibir el poder de carga de la tarjeta IOIO como si estuviera conectado a la computadora, IOIO necesita estar conectada a una fuente de alimentación la configuración de sus pines se detallada a continuación:</a:t>
            </a:r>
          </a:p>
          <a:p>
            <a:pPr marL="0" indent="0" algn="just">
              <a:buNone/>
            </a:pPr>
            <a:endParaRPr lang="es-EC" sz="2400" dirty="0">
              <a:solidFill>
                <a:schemeClr val="bg1"/>
              </a:solidFill>
            </a:endParaRP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4202374627"/>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2" name="Imagen 11" descr="C:\Users\ADRIANA\Documents\TESIS\TESIS JENNY LYX\figura43.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97883" y="1425005"/>
            <a:ext cx="2906365" cy="1757933"/>
          </a:xfrm>
          <a:prstGeom prst="rect">
            <a:avLst/>
          </a:prstGeom>
          <a:noFill/>
          <a:ln>
            <a:noFill/>
          </a:ln>
        </p:spPr>
      </p:pic>
    </p:spTree>
    <p:extLst>
      <p:ext uri="{BB962C8B-B14F-4D97-AF65-F5344CB8AC3E}">
        <p14:creationId xmlns:p14="http://schemas.microsoft.com/office/powerpoint/2010/main" val="342316562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CONFIGURACIÓN DE PINES DE LA TARJETA IOIO</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pPr lvl="0" algn="just"/>
            <a:r>
              <a:rPr lang="es-EC" sz="2400" dirty="0">
                <a:solidFill>
                  <a:schemeClr val="bg1"/>
                </a:solidFill>
              </a:rPr>
              <a:t>Conector USB (tipo A) conector hembra: Se utiliza para conectar con el dispositivo Android. </a:t>
            </a:r>
            <a:endParaRPr lang="es-EC" sz="2400" dirty="0" smtClean="0">
              <a:solidFill>
                <a:schemeClr val="bg1"/>
              </a:solidFill>
            </a:endParaRPr>
          </a:p>
          <a:p>
            <a:pPr lvl="0" algn="just"/>
            <a:r>
              <a:rPr lang="es-EC" sz="2400" dirty="0" smtClean="0">
                <a:solidFill>
                  <a:schemeClr val="bg1"/>
                </a:solidFill>
              </a:rPr>
              <a:t>Pines </a:t>
            </a:r>
            <a:r>
              <a:rPr lang="es-EC" sz="2400" dirty="0">
                <a:solidFill>
                  <a:schemeClr val="bg1"/>
                </a:solidFill>
              </a:rPr>
              <a:t>GND (9 pines): conexión a tierra. </a:t>
            </a:r>
          </a:p>
          <a:p>
            <a:pPr lvl="0" algn="just"/>
            <a:r>
              <a:rPr lang="es-EC" sz="2400" dirty="0">
                <a:solidFill>
                  <a:schemeClr val="bg1"/>
                </a:solidFill>
              </a:rPr>
              <a:t>Pines VIN (3 pines): Se utiliza para la alimentación a la placa. Voltaje entre 5V-15V debe ser suministrado. </a:t>
            </a:r>
          </a:p>
          <a:p>
            <a:pPr lvl="0" algn="just"/>
            <a:r>
              <a:rPr lang="es-EC" sz="2400" dirty="0">
                <a:solidFill>
                  <a:schemeClr val="bg1"/>
                </a:solidFill>
              </a:rPr>
              <a:t>5V pines (3 pines): Se utiliza normalmente como salida de 5V cuando se enciende la placa del VIN. Se puede utilizar como entrada de 5V en caso VIN no está conectado. </a:t>
            </a:r>
          </a:p>
          <a:p>
            <a:pPr marL="0" indent="0" algn="just">
              <a:buNone/>
            </a:pPr>
            <a:endParaRPr lang="es-EC" sz="2400" dirty="0">
              <a:solidFill>
                <a:schemeClr val="bg1"/>
              </a:solidFill>
            </a:endParaRP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398108975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400760151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CONFIGURACIÓN DE PINES DE LA TARJETA IOIO</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fontScale="92500" lnSpcReduction="10000"/>
          </a:bodyPr>
          <a:lstStyle/>
          <a:p>
            <a:pPr lvl="0" algn="just"/>
            <a:r>
              <a:rPr lang="es-EC" sz="2400" dirty="0">
                <a:solidFill>
                  <a:schemeClr val="bg1"/>
                </a:solidFill>
              </a:rPr>
              <a:t>3.3V pines (3 pines): 3,3 V de salida.</a:t>
            </a:r>
          </a:p>
          <a:p>
            <a:pPr lvl="0" algn="just"/>
            <a:r>
              <a:rPr lang="es-EC" sz="2400" dirty="0">
                <a:solidFill>
                  <a:schemeClr val="bg1"/>
                </a:solidFill>
              </a:rPr>
              <a:t>Pines de I / O (48 pines, numerados 1-48): pines de E / S de propósito general</a:t>
            </a:r>
          </a:p>
          <a:p>
            <a:pPr lvl="0" algn="just"/>
            <a:r>
              <a:rPr lang="es-EC" sz="2400" dirty="0">
                <a:solidFill>
                  <a:schemeClr val="bg1"/>
                </a:solidFill>
              </a:rPr>
              <a:t>LED de alimentación: Se ilumina cuando el IOIO recibe alimentación. </a:t>
            </a:r>
          </a:p>
          <a:p>
            <a:pPr lvl="0" algn="just"/>
            <a:r>
              <a:rPr lang="es-EC" sz="2400" dirty="0" err="1">
                <a:solidFill>
                  <a:schemeClr val="bg1"/>
                </a:solidFill>
              </a:rPr>
              <a:t>stat</a:t>
            </a:r>
            <a:r>
              <a:rPr lang="es-EC" sz="2400" dirty="0">
                <a:solidFill>
                  <a:schemeClr val="bg1"/>
                </a:solidFill>
              </a:rPr>
              <a:t> LED: Se ilumina brevemente durante el arranque y luego se vuelve bajo el control de la aplicación. </a:t>
            </a:r>
          </a:p>
          <a:p>
            <a:pPr lvl="0" algn="just"/>
            <a:r>
              <a:rPr lang="es-EC" sz="2400" dirty="0">
                <a:solidFill>
                  <a:schemeClr val="bg1"/>
                </a:solidFill>
              </a:rPr>
              <a:t>MCLR pin: No se utiliza normalmente. Su propósito es para la programación de un nuevo firmware </a:t>
            </a:r>
            <a:r>
              <a:rPr lang="es-EC" sz="2400" dirty="0" err="1">
                <a:solidFill>
                  <a:schemeClr val="bg1"/>
                </a:solidFill>
              </a:rPr>
              <a:t>bootloader</a:t>
            </a:r>
            <a:r>
              <a:rPr lang="es-EC" sz="2400" dirty="0">
                <a:solidFill>
                  <a:schemeClr val="bg1"/>
                </a:solidFill>
              </a:rPr>
              <a:t> en el tablero IOIO. </a:t>
            </a:r>
          </a:p>
          <a:p>
            <a:pPr lvl="0" algn="just"/>
            <a:r>
              <a:rPr lang="es-EC" sz="2400" dirty="0" smtClean="0">
                <a:solidFill>
                  <a:schemeClr val="bg1"/>
                </a:solidFill>
              </a:rPr>
              <a:t>Cargue </a:t>
            </a:r>
            <a:r>
              <a:rPr lang="es-EC" sz="2400" dirty="0">
                <a:solidFill>
                  <a:schemeClr val="bg1"/>
                </a:solidFill>
              </a:rPr>
              <a:t>condensador de ajuste actual (CHG): Ajusta la cantidad de corriente de carga suministrada en la línea VBUS del USB para el dispositivo Android. </a:t>
            </a:r>
            <a:r>
              <a:rPr lang="en-US" sz="2400" dirty="0" err="1">
                <a:solidFill>
                  <a:schemeClr val="bg1"/>
                </a:solidFill>
              </a:rPr>
              <a:t>Girando</a:t>
            </a:r>
            <a:r>
              <a:rPr lang="en-US" sz="2400" dirty="0">
                <a:solidFill>
                  <a:schemeClr val="bg1"/>
                </a:solidFill>
              </a:rPr>
              <a:t> en </a:t>
            </a:r>
            <a:r>
              <a:rPr lang="en-US" sz="2400" dirty="0" err="1">
                <a:solidFill>
                  <a:schemeClr val="bg1"/>
                </a:solidFill>
              </a:rPr>
              <a:t>dirección</a:t>
            </a:r>
            <a:r>
              <a:rPr lang="en-US" sz="2400" dirty="0">
                <a:solidFill>
                  <a:schemeClr val="bg1"/>
                </a:solidFill>
              </a:rPr>
              <a:t> (+) </a:t>
            </a:r>
            <a:r>
              <a:rPr lang="en-US" sz="2400" dirty="0" err="1">
                <a:solidFill>
                  <a:schemeClr val="bg1"/>
                </a:solidFill>
              </a:rPr>
              <a:t>aumenta</a:t>
            </a:r>
            <a:r>
              <a:rPr lang="en-US" sz="2400" dirty="0">
                <a:solidFill>
                  <a:schemeClr val="bg1"/>
                </a:solidFill>
              </a:rPr>
              <a:t> la </a:t>
            </a:r>
            <a:r>
              <a:rPr lang="en-US" sz="2400" dirty="0" err="1">
                <a:solidFill>
                  <a:schemeClr val="bg1"/>
                </a:solidFill>
              </a:rPr>
              <a:t>corriente</a:t>
            </a:r>
            <a:r>
              <a:rPr lang="en-US" sz="2400" dirty="0">
                <a:solidFill>
                  <a:schemeClr val="bg1"/>
                </a:solidFill>
              </a:rPr>
              <a:t> de </a:t>
            </a:r>
            <a:r>
              <a:rPr lang="en-US" sz="2400" dirty="0" err="1">
                <a:solidFill>
                  <a:schemeClr val="bg1"/>
                </a:solidFill>
              </a:rPr>
              <a:t>carga</a:t>
            </a:r>
            <a:r>
              <a:rPr lang="en-US" sz="2400" dirty="0">
                <a:solidFill>
                  <a:schemeClr val="bg1"/>
                </a:solidFill>
              </a:rPr>
              <a:t>.</a:t>
            </a:r>
            <a:endParaRPr lang="es-EC" sz="2400" dirty="0">
              <a:solidFill>
                <a:schemeClr val="bg1"/>
              </a:solidFill>
            </a:endParaRPr>
          </a:p>
          <a:p>
            <a:pPr marL="0" indent="0" algn="just">
              <a:buNone/>
            </a:pPr>
            <a:endParaRPr lang="es-EC" sz="2400" dirty="0">
              <a:solidFill>
                <a:schemeClr val="bg1"/>
              </a:solidFill>
            </a:endParaRP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07918073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88648052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LIBRERÍAS PARA IOIO</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fontScale="92500" lnSpcReduction="10000"/>
          </a:bodyPr>
          <a:lstStyle/>
          <a:p>
            <a:pPr algn="just"/>
            <a:r>
              <a:rPr lang="es-EC" sz="2400" b="1" dirty="0">
                <a:solidFill>
                  <a:schemeClr val="bg1"/>
                </a:solidFill>
              </a:rPr>
              <a:t>IOIOLIB</a:t>
            </a:r>
          </a:p>
          <a:p>
            <a:pPr marL="0" indent="0" algn="just">
              <a:buNone/>
            </a:pPr>
            <a:r>
              <a:rPr lang="es-EC" sz="2400" i="1" dirty="0" err="1">
                <a:solidFill>
                  <a:schemeClr val="bg1"/>
                </a:solidFill>
              </a:rPr>
              <a:t>IOIOLib</a:t>
            </a:r>
            <a:r>
              <a:rPr lang="es-EC" sz="2400" dirty="0">
                <a:solidFill>
                  <a:schemeClr val="bg1"/>
                </a:solidFill>
              </a:rPr>
              <a:t> es un conjunto de bibliotecas para</a:t>
            </a:r>
            <a:r>
              <a:rPr lang="es-EC" sz="2400" i="1" dirty="0">
                <a:solidFill>
                  <a:schemeClr val="bg1"/>
                </a:solidFill>
              </a:rPr>
              <a:t> Android</a:t>
            </a:r>
            <a:r>
              <a:rPr lang="es-EC" sz="2400" dirty="0">
                <a:solidFill>
                  <a:schemeClr val="bg1"/>
                </a:solidFill>
              </a:rPr>
              <a:t> y para la PC,  que permite que la aplicación realizada controle a la tarjeta </a:t>
            </a:r>
            <a:r>
              <a:rPr lang="es-EC" sz="2400" dirty="0" smtClean="0">
                <a:solidFill>
                  <a:schemeClr val="bg1"/>
                </a:solidFill>
              </a:rPr>
              <a:t>IOIO.</a:t>
            </a:r>
          </a:p>
          <a:p>
            <a:pPr algn="just"/>
            <a:r>
              <a:rPr lang="es-EC" sz="2400" b="1" dirty="0" err="1">
                <a:solidFill>
                  <a:schemeClr val="bg1"/>
                </a:solidFill>
              </a:rPr>
              <a:t>IOIOLibAndroid</a:t>
            </a:r>
            <a:endParaRPr lang="es-EC" sz="2400" b="1" dirty="0">
              <a:solidFill>
                <a:schemeClr val="bg1"/>
              </a:solidFill>
            </a:endParaRPr>
          </a:p>
          <a:p>
            <a:pPr marL="0" indent="0" algn="just">
              <a:buNone/>
            </a:pPr>
            <a:r>
              <a:rPr lang="es-EC" sz="2400" dirty="0">
                <a:solidFill>
                  <a:schemeClr val="bg1"/>
                </a:solidFill>
              </a:rPr>
              <a:t>El </a:t>
            </a:r>
            <a:r>
              <a:rPr lang="es-EC" sz="2400" dirty="0" err="1">
                <a:solidFill>
                  <a:schemeClr val="bg1"/>
                </a:solidFill>
              </a:rPr>
              <a:t>IOIOLibAndroid</a:t>
            </a:r>
            <a:r>
              <a:rPr lang="es-EC" sz="2400" dirty="0">
                <a:solidFill>
                  <a:schemeClr val="bg1"/>
                </a:solidFill>
              </a:rPr>
              <a:t> es la biblioteca que se utiliza para la comunicación con la tarjeta IOIO desde un dispositivo con sistema operativo Android, además funciona en cualquier versión de Android</a:t>
            </a:r>
            <a:r>
              <a:rPr lang="es-EC" sz="2400" dirty="0" smtClean="0">
                <a:solidFill>
                  <a:schemeClr val="bg1"/>
                </a:solidFill>
              </a:rPr>
              <a:t>.</a:t>
            </a:r>
          </a:p>
          <a:p>
            <a:pPr algn="just"/>
            <a:r>
              <a:rPr lang="es-EC" sz="2400" b="1" dirty="0" err="1">
                <a:solidFill>
                  <a:schemeClr val="bg1"/>
                </a:solidFill>
              </a:rPr>
              <a:t>IOIOLibBT</a:t>
            </a:r>
            <a:r>
              <a:rPr lang="es-EC" sz="2400" b="1" dirty="0">
                <a:solidFill>
                  <a:schemeClr val="bg1"/>
                </a:solidFill>
              </a:rPr>
              <a:t> Y </a:t>
            </a:r>
            <a:r>
              <a:rPr lang="es-EC" sz="2400" b="1" dirty="0" err="1">
                <a:solidFill>
                  <a:schemeClr val="bg1"/>
                </a:solidFill>
              </a:rPr>
              <a:t>IOIOLibAccessory</a:t>
            </a:r>
            <a:endParaRPr lang="es-EC" sz="2400" dirty="0">
              <a:solidFill>
                <a:schemeClr val="bg1"/>
              </a:solidFill>
            </a:endParaRPr>
          </a:p>
          <a:p>
            <a:pPr marL="0" indent="0" algn="just">
              <a:buNone/>
            </a:pPr>
            <a:r>
              <a:rPr lang="es-EC" sz="2400" dirty="0" err="1">
                <a:solidFill>
                  <a:schemeClr val="bg1"/>
                </a:solidFill>
              </a:rPr>
              <a:t>IOIOLibBT</a:t>
            </a:r>
            <a:r>
              <a:rPr lang="es-EC" sz="2400" dirty="0">
                <a:solidFill>
                  <a:schemeClr val="bg1"/>
                </a:solidFill>
              </a:rPr>
              <a:t> y </a:t>
            </a:r>
            <a:r>
              <a:rPr lang="es-EC" sz="2400" dirty="0" err="1">
                <a:solidFill>
                  <a:schemeClr val="bg1"/>
                </a:solidFill>
              </a:rPr>
              <a:t>IOIOLibAccessory</a:t>
            </a:r>
            <a:r>
              <a:rPr lang="es-EC" sz="2400" dirty="0">
                <a:solidFill>
                  <a:schemeClr val="bg1"/>
                </a:solidFill>
              </a:rPr>
              <a:t> son librerías complementarias para </a:t>
            </a:r>
            <a:r>
              <a:rPr lang="es-EC" sz="2400" dirty="0" err="1">
                <a:solidFill>
                  <a:schemeClr val="bg1"/>
                </a:solidFill>
              </a:rPr>
              <a:t>IOIOLibAndroid</a:t>
            </a:r>
            <a:r>
              <a:rPr lang="es-EC" sz="2400" dirty="0">
                <a:solidFill>
                  <a:schemeClr val="bg1"/>
                </a:solidFill>
              </a:rPr>
              <a:t> además de añadir Bluetooth Android Open </a:t>
            </a:r>
            <a:r>
              <a:rPr lang="es-EC" sz="2400" dirty="0" err="1">
                <a:solidFill>
                  <a:schemeClr val="bg1"/>
                </a:solidFill>
              </a:rPr>
              <a:t>Accessory</a:t>
            </a:r>
            <a:r>
              <a:rPr lang="es-EC" sz="2400" dirty="0">
                <a:solidFill>
                  <a:schemeClr val="bg1"/>
                </a:solidFill>
              </a:rPr>
              <a:t> como posibles conexiones con la tarjeta IOIO, respectivamente. </a:t>
            </a:r>
          </a:p>
          <a:p>
            <a:endParaRPr lang="es-EC" sz="2400" dirty="0"/>
          </a:p>
          <a:p>
            <a:endParaRPr lang="es-EC" sz="2400" dirty="0">
              <a:solidFill>
                <a:schemeClr val="bg1"/>
              </a:solidFill>
            </a:endParaRP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29602200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2283645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2700" b="1" cap="none" dirty="0" smtClean="0"/>
              <a:t>ETAPA DE VISUALIZACIÓN EN EL DISPOSITIVO MÓVIL</a:t>
            </a:r>
            <a:endParaRPr lang="es-EC" sz="2700" b="1" cap="none" dirty="0"/>
          </a:p>
        </p:txBody>
      </p:sp>
      <p:sp>
        <p:nvSpPr>
          <p:cNvPr id="3" name="2 Marcador de contenido"/>
          <p:cNvSpPr>
            <a:spLocks noGrp="1"/>
          </p:cNvSpPr>
          <p:nvPr>
            <p:ph idx="1"/>
          </p:nvPr>
        </p:nvSpPr>
        <p:spPr>
          <a:xfrm>
            <a:off x="1835696" y="1492254"/>
            <a:ext cx="7308304" cy="4817066"/>
          </a:xfrm>
        </p:spPr>
        <p:txBody>
          <a:bodyPr>
            <a:normAutofit/>
          </a:bodyPr>
          <a:lstStyle/>
          <a:p>
            <a:endParaRPr lang="es-EC" sz="2400" dirty="0" smtClean="0"/>
          </a:p>
          <a:p>
            <a:pPr marL="0" indent="0" algn="just">
              <a:buNone/>
            </a:pPr>
            <a:r>
              <a:rPr lang="es-EC" sz="2400" dirty="0" smtClean="0">
                <a:solidFill>
                  <a:schemeClr val="bg1"/>
                </a:solidFill>
              </a:rPr>
              <a:t>Si </a:t>
            </a:r>
            <a:r>
              <a:rPr lang="es-EC" sz="2400" dirty="0">
                <a:solidFill>
                  <a:schemeClr val="bg1"/>
                </a:solidFill>
              </a:rPr>
              <a:t>bien es cierto la aplicación debe correr en cualquier dispositivo móvil con sistema operativo Android para el desarrollo de la aplicación se ha utilizado en celular SAMSUNG </a:t>
            </a:r>
            <a:r>
              <a:rPr lang="es-EC" sz="2400" dirty="0" err="1">
                <a:solidFill>
                  <a:schemeClr val="bg1"/>
                </a:solidFill>
              </a:rPr>
              <a:t>Galaxy</a:t>
            </a:r>
            <a:r>
              <a:rPr lang="es-EC" sz="2400" dirty="0">
                <a:solidFill>
                  <a:schemeClr val="bg1"/>
                </a:solidFill>
              </a:rPr>
              <a:t> </a:t>
            </a:r>
            <a:r>
              <a:rPr lang="es-EC" sz="2400" dirty="0" err="1">
                <a:solidFill>
                  <a:schemeClr val="bg1"/>
                </a:solidFill>
              </a:rPr>
              <a:t>music</a:t>
            </a:r>
            <a:r>
              <a:rPr lang="es-EC" sz="2400" dirty="0">
                <a:solidFill>
                  <a:schemeClr val="bg1"/>
                </a:solidFill>
              </a:rPr>
              <a:t> S3 que es </a:t>
            </a:r>
            <a:r>
              <a:rPr lang="es-EC" sz="2400" dirty="0" err="1">
                <a:solidFill>
                  <a:schemeClr val="bg1"/>
                </a:solidFill>
              </a:rPr>
              <a:t>versin</a:t>
            </a:r>
            <a:r>
              <a:rPr lang="es-EC" sz="2400" dirty="0">
                <a:solidFill>
                  <a:schemeClr val="bg1"/>
                </a:solidFill>
              </a:rPr>
              <a:t> 4.04 Ice </a:t>
            </a:r>
            <a:r>
              <a:rPr lang="es-EC" sz="2400" dirty="0" err="1">
                <a:solidFill>
                  <a:schemeClr val="bg1"/>
                </a:solidFill>
              </a:rPr>
              <a:t>Cream</a:t>
            </a:r>
            <a:r>
              <a:rPr lang="es-EC" sz="2400" dirty="0">
                <a:solidFill>
                  <a:schemeClr val="bg1"/>
                </a:solidFill>
              </a:rPr>
              <a:t> </a:t>
            </a:r>
            <a:r>
              <a:rPr lang="es-EC" sz="2400" dirty="0" err="1" smtClean="0">
                <a:solidFill>
                  <a:schemeClr val="bg1"/>
                </a:solidFill>
              </a:rPr>
              <a:t>Sandwich</a:t>
            </a:r>
            <a:r>
              <a:rPr lang="es-EC" sz="2400" dirty="0" smtClean="0">
                <a:solidFill>
                  <a:schemeClr val="bg1"/>
                </a:solidFill>
              </a:rPr>
              <a:t>, puesto que Eclipse se actualiza a las últimas versiones de Android.</a:t>
            </a:r>
            <a:endParaRPr lang="es-EC" sz="2400" dirty="0"/>
          </a:p>
          <a:p>
            <a:endParaRPr lang="es-EC" sz="2400" dirty="0">
              <a:solidFill>
                <a:schemeClr val="bg1"/>
              </a:solidFill>
            </a:endParaRP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26437092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8456432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3200" b="1" cap="none" dirty="0" smtClean="0"/>
              <a:t>IMPLEMENTACIÓN DEL PROTOTIPO</a:t>
            </a:r>
            <a:endParaRPr lang="es-EC" sz="3200" b="1" cap="none" dirty="0"/>
          </a:p>
        </p:txBody>
      </p:sp>
      <p:sp>
        <p:nvSpPr>
          <p:cNvPr id="3" name="2 Marcador de contenido"/>
          <p:cNvSpPr>
            <a:spLocks noGrp="1"/>
          </p:cNvSpPr>
          <p:nvPr>
            <p:ph idx="1"/>
          </p:nvPr>
        </p:nvSpPr>
        <p:spPr>
          <a:xfrm>
            <a:off x="1835696" y="1492254"/>
            <a:ext cx="7308304" cy="4817066"/>
          </a:xfrm>
        </p:spPr>
        <p:txBody>
          <a:bodyPr>
            <a:normAutofit/>
          </a:bodyPr>
          <a:lstStyle/>
          <a:p>
            <a:pPr algn="just"/>
            <a:endParaRPr lang="es-EC" sz="2400" dirty="0" smtClean="0">
              <a:solidFill>
                <a:schemeClr val="bg1"/>
              </a:solidFill>
            </a:endParaRPr>
          </a:p>
          <a:p>
            <a:pPr marL="0" indent="0" algn="just">
              <a:buNone/>
            </a:pPr>
            <a:r>
              <a:rPr lang="es-EC" sz="2400" dirty="0">
                <a:solidFill>
                  <a:schemeClr val="bg1"/>
                </a:solidFill>
              </a:rPr>
              <a:t>Para el desarrollo del diseño, simulación, depuración y construcción del prototipo se utilizó Proteus que es una herramienta para la elaboración avanzada de esquemas electrónicos y la interacción de elementos que integra  el circuito a diseñarse además cuenta con un módulo para diseño de circuitos impresos el cual será utilizado en la elaboración e implementación del prototipo.</a:t>
            </a:r>
          </a:p>
          <a:p>
            <a:endParaRPr lang="es-EC" sz="2400" dirty="0">
              <a:solidFill>
                <a:schemeClr val="bg1"/>
              </a:solidFill>
            </a:endParaRP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361004907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6080652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63688" y="548680"/>
            <a:ext cx="7848872" cy="533301"/>
          </a:xfrm>
        </p:spPr>
        <p:txBody>
          <a:bodyPr>
            <a:normAutofit fontScale="90000"/>
          </a:bodyPr>
          <a:lstStyle/>
          <a:p>
            <a:r>
              <a:rPr lang="es-EC" b="1" dirty="0" smtClean="0">
                <a:solidFill>
                  <a:srgbClr val="FFFFFF"/>
                </a:solidFill>
              </a:rPr>
              <a:t>Antecedentes de la investigación</a:t>
            </a:r>
            <a:endParaRPr lang="es-EC" b="1" dirty="0">
              <a:solidFill>
                <a:srgbClr val="FFFFFF"/>
              </a:solidFill>
            </a:endParaRPr>
          </a:p>
        </p:txBody>
      </p:sp>
      <p:sp>
        <p:nvSpPr>
          <p:cNvPr id="3" name="2 Marcador de contenido"/>
          <p:cNvSpPr>
            <a:spLocks noGrp="1"/>
          </p:cNvSpPr>
          <p:nvPr>
            <p:ph idx="1"/>
          </p:nvPr>
        </p:nvSpPr>
        <p:spPr>
          <a:xfrm>
            <a:off x="1868618" y="1514476"/>
            <a:ext cx="7167878" cy="2418580"/>
          </a:xfrm>
        </p:spPr>
        <p:txBody>
          <a:bodyPr>
            <a:noAutofit/>
          </a:bodyPr>
          <a:lstStyle/>
          <a:p>
            <a:pPr algn="just"/>
            <a:r>
              <a:rPr lang="es-EC" dirty="0" smtClean="0">
                <a:solidFill>
                  <a:schemeClr val="bg1"/>
                </a:solidFill>
              </a:rPr>
              <a:t>El </a:t>
            </a:r>
            <a:r>
              <a:rPr lang="es-EC" dirty="0">
                <a:solidFill>
                  <a:schemeClr val="bg1"/>
                </a:solidFill>
              </a:rPr>
              <a:t>tratamiento de las complicaciones respiratorias es un aspecto crítico de los cuidados intensivos y monitorizar adecuadamente el estado respiratorio del paciente conlleva el análisis de los gases en sangre mediante extracciones y monitorización continua, siendo este último método de extraordinaria importancia, pues el estado del paciente grave puede cambiar bruscamente. </a:t>
            </a:r>
            <a:endParaRPr lang="es-EC" dirty="0" smtClean="0">
              <a:solidFill>
                <a:schemeClr val="bg1"/>
              </a:solidFill>
            </a:endParaRPr>
          </a:p>
          <a:p>
            <a:pPr algn="just"/>
            <a:endParaRPr lang="es-EC" sz="2400" dirty="0"/>
          </a:p>
        </p:txBody>
      </p:sp>
      <p:sp>
        <p:nvSpPr>
          <p:cNvPr id="8" name="7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1" name="10 Diagrama"/>
          <p:cNvGraphicFramePr/>
          <p:nvPr>
            <p:extLst>
              <p:ext uri="{D42A27DB-BD31-4B8C-83A1-F6EECF244321}">
                <p14:modId xmlns:p14="http://schemas.microsoft.com/office/powerpoint/2010/main" val="219143844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84692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heel(4)">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717833"/>
            <a:ext cx="7581528" cy="605309"/>
          </a:xfrm>
        </p:spPr>
        <p:txBody>
          <a:bodyPr>
            <a:noAutofit/>
          </a:bodyPr>
          <a:lstStyle/>
          <a:p>
            <a:r>
              <a:rPr lang="es-EC" sz="3200" b="1" cap="none" dirty="0" smtClean="0"/>
              <a:t>ESQUEMA DEL RUTEADO EN ISIS </a:t>
            </a:r>
            <a:endParaRPr lang="es-EC" sz="3200" b="1" cap="none" dirty="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59033923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p:cNvPicPr/>
          <p:nvPr/>
        </p:nvPicPr>
        <p:blipFill rotWithShape="1">
          <a:blip r:embed="rId7"/>
          <a:srcRect l="20441" t="10317" r="12879" b="8252"/>
          <a:stretch/>
        </p:blipFill>
        <p:spPr bwMode="auto">
          <a:xfrm>
            <a:off x="2051720" y="1556792"/>
            <a:ext cx="6904355" cy="442341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5966146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519289"/>
            <a:ext cx="7581528" cy="605309"/>
          </a:xfrm>
        </p:spPr>
        <p:txBody>
          <a:bodyPr>
            <a:noAutofit/>
          </a:bodyPr>
          <a:lstStyle/>
          <a:p>
            <a:r>
              <a:rPr lang="es-EC" sz="3200" b="1" cap="none" dirty="0" smtClean="0"/>
              <a:t>ESQUEMA DEL RUTEADO EN ARES</a:t>
            </a:r>
            <a:endParaRPr lang="es-EC" sz="3200" b="1" cap="none" dirty="0"/>
          </a:p>
        </p:txBody>
      </p:sp>
      <p:sp>
        <p:nvSpPr>
          <p:cNvPr id="3" name="2 Marcador de contenido"/>
          <p:cNvSpPr>
            <a:spLocks noGrp="1"/>
          </p:cNvSpPr>
          <p:nvPr>
            <p:ph idx="1"/>
          </p:nvPr>
        </p:nvSpPr>
        <p:spPr>
          <a:xfrm>
            <a:off x="1835696" y="1492254"/>
            <a:ext cx="7308304" cy="4817066"/>
          </a:xfrm>
        </p:spPr>
        <p:txBody>
          <a:bodyPr>
            <a:normAutofit/>
          </a:bodyPr>
          <a:lstStyle/>
          <a:p>
            <a:pPr algn="just"/>
            <a:endParaRPr lang="es-EC" sz="2400" dirty="0" smtClean="0">
              <a:solidFill>
                <a:schemeClr val="bg1"/>
              </a:solidFill>
            </a:endParaRPr>
          </a:p>
          <a:p>
            <a:endParaRPr lang="es-EC" sz="2400" dirty="0">
              <a:solidFill>
                <a:schemeClr val="bg1"/>
              </a:solidFill>
            </a:endParaRP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1804074979"/>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p:cNvPicPr/>
          <p:nvPr/>
        </p:nvPicPr>
        <p:blipFill rotWithShape="1">
          <a:blip r:embed="rId7"/>
          <a:srcRect l="29976" t="22694" r="25878" b="18498"/>
          <a:stretch/>
        </p:blipFill>
        <p:spPr bwMode="auto">
          <a:xfrm>
            <a:off x="2060458" y="1907470"/>
            <a:ext cx="3547745" cy="2656840"/>
          </a:xfrm>
          <a:prstGeom prst="rect">
            <a:avLst/>
          </a:prstGeom>
          <a:ln>
            <a:noFill/>
          </a:ln>
          <a:extLst>
            <a:ext uri="{53640926-AAD7-44D8-BBD7-CCE9431645EC}">
              <a14:shadowObscured xmlns:a14="http://schemas.microsoft.com/office/drawing/2010/main"/>
            </a:ext>
          </a:extLst>
        </p:spPr>
      </p:pic>
      <p:pic>
        <p:nvPicPr>
          <p:cNvPr id="11" name="Imagen 10" descr="C:\Users\ADRIANA\Desktop\Captura.PNG"/>
          <p:cNvPicPr/>
          <p:nvPr/>
        </p:nvPicPr>
        <p:blipFill rotWithShape="1">
          <a:blip r:embed="rId8" cstate="print">
            <a:extLst>
              <a:ext uri="{28A0092B-C50C-407E-A947-70E740481C1C}">
                <a14:useLocalDpi xmlns:a14="http://schemas.microsoft.com/office/drawing/2010/main" val="0"/>
              </a:ext>
            </a:extLst>
          </a:blip>
          <a:srcRect t="10496" r="2049"/>
          <a:stretch/>
        </p:blipFill>
        <p:spPr bwMode="auto">
          <a:xfrm>
            <a:off x="5762848" y="1604446"/>
            <a:ext cx="3029725" cy="2215430"/>
          </a:xfrm>
          <a:prstGeom prst="rect">
            <a:avLst/>
          </a:prstGeom>
          <a:noFill/>
          <a:ln>
            <a:noFill/>
          </a:ln>
          <a:extLst>
            <a:ext uri="{53640926-AAD7-44D8-BBD7-CCE9431645EC}">
              <a14:shadowObscured xmlns:a14="http://schemas.microsoft.com/office/drawing/2010/main"/>
            </a:ext>
          </a:extLst>
        </p:spPr>
      </p:pic>
      <p:pic>
        <p:nvPicPr>
          <p:cNvPr id="12" name="Imagen 11"/>
          <p:cNvPicPr/>
          <p:nvPr/>
        </p:nvPicPr>
        <p:blipFill rotWithShape="1">
          <a:blip r:embed="rId9"/>
          <a:srcRect l="21240" t="15908" r="24543" b="16814"/>
          <a:stretch/>
        </p:blipFill>
        <p:spPr bwMode="auto">
          <a:xfrm>
            <a:off x="5917221" y="3950808"/>
            <a:ext cx="2969895" cy="222758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6655367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519289"/>
            <a:ext cx="7581528" cy="605309"/>
          </a:xfrm>
        </p:spPr>
        <p:txBody>
          <a:bodyPr>
            <a:noAutofit/>
          </a:bodyPr>
          <a:lstStyle/>
          <a:p>
            <a:r>
              <a:rPr lang="es-EC" sz="3200" b="1" cap="none" dirty="0" smtClean="0"/>
              <a:t>MONTAJE DEL PROTOTIPO</a:t>
            </a:r>
            <a:endParaRPr lang="es-EC" sz="3200" b="1" cap="none" dirty="0"/>
          </a:p>
        </p:txBody>
      </p:sp>
      <p:sp>
        <p:nvSpPr>
          <p:cNvPr id="3" name="2 Marcador de contenido"/>
          <p:cNvSpPr>
            <a:spLocks noGrp="1"/>
          </p:cNvSpPr>
          <p:nvPr>
            <p:ph idx="1"/>
          </p:nvPr>
        </p:nvSpPr>
        <p:spPr>
          <a:xfrm>
            <a:off x="1835696" y="1492254"/>
            <a:ext cx="7308304" cy="4817066"/>
          </a:xfrm>
        </p:spPr>
        <p:txBody>
          <a:bodyPr>
            <a:normAutofit/>
          </a:bodyPr>
          <a:lstStyle/>
          <a:p>
            <a:pPr algn="just"/>
            <a:endParaRPr lang="es-EC" sz="2400" dirty="0" smtClean="0">
              <a:solidFill>
                <a:schemeClr val="bg1"/>
              </a:solidFill>
            </a:endParaRPr>
          </a:p>
          <a:p>
            <a:endParaRPr lang="es-EC" sz="2400" dirty="0">
              <a:solidFill>
                <a:schemeClr val="bg1"/>
              </a:solidFill>
            </a:endParaRP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ext uri="{D42A27DB-BD31-4B8C-83A1-F6EECF244321}">
                <p14:modId xmlns:p14="http://schemas.microsoft.com/office/powerpoint/2010/main" val="3223610518"/>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Imagen 12" descr="G:\DCIM\Camera\20140424_063603.jpg"/>
          <p:cNvPicPr/>
          <p:nvPr/>
        </p:nvPicPr>
        <p:blipFill rotWithShape="1">
          <a:blip r:embed="rId7" cstate="print">
            <a:extLst>
              <a:ext uri="{28A0092B-C50C-407E-A947-70E740481C1C}">
                <a14:useLocalDpi xmlns:a14="http://schemas.microsoft.com/office/drawing/2010/main" val="0"/>
              </a:ext>
            </a:extLst>
          </a:blip>
          <a:srcRect l="5186" t="10350" r="8639" b="8003"/>
          <a:stretch/>
        </p:blipFill>
        <p:spPr bwMode="auto">
          <a:xfrm rot="10800000">
            <a:off x="2152389" y="1795164"/>
            <a:ext cx="2808313" cy="2125244"/>
          </a:xfrm>
          <a:prstGeom prst="rect">
            <a:avLst/>
          </a:prstGeom>
          <a:noFill/>
          <a:ln>
            <a:noFill/>
          </a:ln>
          <a:extLst>
            <a:ext uri="{53640926-AAD7-44D8-BBD7-CCE9431645EC}">
              <a14:shadowObscured xmlns:a14="http://schemas.microsoft.com/office/drawing/2010/main"/>
            </a:ext>
          </a:extLst>
        </p:spPr>
      </p:pic>
      <p:pic>
        <p:nvPicPr>
          <p:cNvPr id="14" name="Imagen 13" descr="G:\DCIM\Camera\20140424_063632.jpg"/>
          <p:cNvPicPr/>
          <p:nvPr/>
        </p:nvPicPr>
        <p:blipFill rotWithShape="1">
          <a:blip r:embed="rId8" cstate="print">
            <a:extLst>
              <a:ext uri="{28A0092B-C50C-407E-A947-70E740481C1C}">
                <a14:useLocalDpi xmlns:a14="http://schemas.microsoft.com/office/drawing/2010/main" val="0"/>
              </a:ext>
            </a:extLst>
          </a:blip>
          <a:srcRect l="6392" t="7491" r="11036" b="6088"/>
          <a:stretch/>
        </p:blipFill>
        <p:spPr bwMode="auto">
          <a:xfrm rot="10800000">
            <a:off x="5575316" y="1746853"/>
            <a:ext cx="2832100" cy="222186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7371209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9184" y="519289"/>
            <a:ext cx="7581528" cy="605309"/>
          </a:xfrm>
        </p:spPr>
        <p:txBody>
          <a:bodyPr>
            <a:noAutofit/>
          </a:bodyPr>
          <a:lstStyle/>
          <a:p>
            <a:r>
              <a:rPr lang="es-EC" sz="3200" b="1" cap="none" dirty="0" smtClean="0"/>
              <a:t>MONTAJE DEL PROTOTIPO</a:t>
            </a:r>
            <a:endParaRPr lang="es-EC" sz="3200" b="1" cap="none" dirty="0"/>
          </a:p>
        </p:txBody>
      </p:sp>
      <p:sp>
        <p:nvSpPr>
          <p:cNvPr id="3" name="2 Marcador de contenido"/>
          <p:cNvSpPr>
            <a:spLocks noGrp="1"/>
          </p:cNvSpPr>
          <p:nvPr>
            <p:ph idx="1"/>
          </p:nvPr>
        </p:nvSpPr>
        <p:spPr>
          <a:xfrm>
            <a:off x="1835696" y="1492254"/>
            <a:ext cx="7308304" cy="4817066"/>
          </a:xfrm>
        </p:spPr>
        <p:txBody>
          <a:bodyPr>
            <a:normAutofit/>
          </a:bodyPr>
          <a:lstStyle/>
          <a:p>
            <a:pPr algn="just"/>
            <a:endParaRPr lang="es-EC" sz="2400" dirty="0" smtClean="0">
              <a:solidFill>
                <a:schemeClr val="bg1"/>
              </a:solidFill>
            </a:endParaRPr>
          </a:p>
          <a:p>
            <a:endParaRPr lang="es-EC" sz="2400" dirty="0">
              <a:solidFill>
                <a:schemeClr val="bg1"/>
              </a:solidFill>
            </a:endParaRPr>
          </a:p>
          <a:p>
            <a:pPr marL="0" indent="0" algn="just">
              <a:buNone/>
            </a:pPr>
            <a:endParaRPr lang="es-EC" sz="2400" dirty="0" smtClean="0">
              <a:solidFill>
                <a:schemeClr val="bg1"/>
              </a:solidFill>
            </a:endParaRP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8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1"/>
          <p:cNvSpPr>
            <a:spLocks noChangeArrowheads="1"/>
          </p:cNvSpPr>
          <p:nvPr/>
        </p:nvSpPr>
        <p:spPr bwMode="auto">
          <a:xfrm>
            <a:off x="1720850" y="2725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Imagen 10" descr="I:\20140505_064911.jpg"/>
          <p:cNvPicPr/>
          <p:nvPr/>
        </p:nvPicPr>
        <p:blipFill rotWithShape="1">
          <a:blip r:embed="rId7" cstate="print">
            <a:extLst>
              <a:ext uri="{28A0092B-C50C-407E-A947-70E740481C1C}">
                <a14:useLocalDpi xmlns:a14="http://schemas.microsoft.com/office/drawing/2010/main" val="0"/>
              </a:ext>
            </a:extLst>
          </a:blip>
          <a:srcRect l="15426" t="16565" r="15417" b="15255"/>
          <a:stretch/>
        </p:blipFill>
        <p:spPr bwMode="auto">
          <a:xfrm>
            <a:off x="2313890" y="1840667"/>
            <a:ext cx="2715004" cy="2122773"/>
          </a:xfrm>
          <a:prstGeom prst="rect">
            <a:avLst/>
          </a:prstGeom>
          <a:noFill/>
          <a:ln>
            <a:noFill/>
          </a:ln>
          <a:extLst>
            <a:ext uri="{53640926-AAD7-44D8-BBD7-CCE9431645EC}">
              <a14:shadowObscured xmlns:a14="http://schemas.microsoft.com/office/drawing/2010/main"/>
            </a:ext>
          </a:extLst>
        </p:spPr>
      </p:pic>
      <p:pic>
        <p:nvPicPr>
          <p:cNvPr id="12" name="Imagen 11" descr="I:\20140505_065106.jpg"/>
          <p:cNvPicPr/>
          <p:nvPr/>
        </p:nvPicPr>
        <p:blipFill rotWithShape="1">
          <a:blip r:embed="rId8" cstate="print">
            <a:extLst>
              <a:ext uri="{28A0092B-C50C-407E-A947-70E740481C1C}">
                <a14:useLocalDpi xmlns:a14="http://schemas.microsoft.com/office/drawing/2010/main" val="0"/>
              </a:ext>
            </a:extLst>
          </a:blip>
          <a:srcRect l="5990" t="696" r="10682" b="22199"/>
          <a:stretch/>
        </p:blipFill>
        <p:spPr bwMode="auto">
          <a:xfrm>
            <a:off x="5220072" y="1866734"/>
            <a:ext cx="2808312" cy="199431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0813894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260648"/>
            <a:ext cx="7056784" cy="821333"/>
          </a:xfrm>
        </p:spPr>
        <p:txBody>
          <a:bodyPr>
            <a:normAutofit fontScale="90000"/>
          </a:bodyPr>
          <a:lstStyle/>
          <a:p>
            <a:r>
              <a:rPr lang="es-EC" b="1" dirty="0" smtClean="0"/>
              <a:t/>
            </a:r>
            <a:br>
              <a:rPr lang="es-EC" b="1" dirty="0" smtClean="0"/>
            </a:br>
            <a:r>
              <a:rPr lang="es-EC" b="1" dirty="0"/>
              <a:t/>
            </a:r>
            <a:br>
              <a:rPr lang="es-EC" b="1" dirty="0"/>
            </a:br>
            <a:r>
              <a:rPr lang="es-EC" sz="3100" b="1" dirty="0" smtClean="0"/>
              <a:t>DESCRIPCIÓN GENERAL DEL SOFTWARE</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267386757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2 Marcador de contenido"/>
          <p:cNvSpPr>
            <a:spLocks noGrp="1"/>
          </p:cNvSpPr>
          <p:nvPr>
            <p:ph idx="1"/>
          </p:nvPr>
        </p:nvSpPr>
        <p:spPr>
          <a:xfrm>
            <a:off x="1835696" y="1492254"/>
            <a:ext cx="7308304" cy="4817066"/>
          </a:xfrm>
        </p:spPr>
        <p:txBody>
          <a:bodyPr>
            <a:normAutofit lnSpcReduction="10000"/>
          </a:bodyPr>
          <a:lstStyle/>
          <a:p>
            <a:pPr algn="just"/>
            <a:endParaRPr lang="es-EC" sz="2400" dirty="0" smtClean="0">
              <a:solidFill>
                <a:schemeClr val="bg1"/>
              </a:solidFill>
            </a:endParaRPr>
          </a:p>
          <a:p>
            <a:pPr marL="0" indent="0" algn="just">
              <a:buNone/>
            </a:pPr>
            <a:r>
              <a:rPr lang="es-EC" sz="2400" dirty="0">
                <a:solidFill>
                  <a:schemeClr val="bg1"/>
                </a:solidFill>
              </a:rPr>
              <a:t>La aplicación a diseñarse debe ser capaz de leer los datos que provienen de la tarjeta IOIO para mostrar la señal  proveniente de la etapa de acondicionamiento de señal a saturación de oxígeno y frecuencia cardiaca para mostrar los resultados en una interfaz gráfica adaptable para cualquier dispositivo móvil con sistema operativo Android, además la aplicación debe ser capaz de guardar los resultados en una base de datos interna con fecha y datos de la persona a medirse, también debe ser capaz de realizar una búsqueda de datos </a:t>
            </a:r>
            <a:r>
              <a:rPr lang="es-EC" sz="2400" dirty="0" smtClean="0">
                <a:solidFill>
                  <a:schemeClr val="bg1"/>
                </a:solidFill>
              </a:rPr>
              <a:t>el </a:t>
            </a:r>
            <a:r>
              <a:rPr lang="es-EC" sz="2400" dirty="0">
                <a:solidFill>
                  <a:schemeClr val="bg1"/>
                </a:solidFill>
              </a:rPr>
              <a:t>historial  </a:t>
            </a:r>
            <a:r>
              <a:rPr lang="es-EC" sz="2400" dirty="0" smtClean="0">
                <a:solidFill>
                  <a:schemeClr val="bg1"/>
                </a:solidFill>
              </a:rPr>
              <a:t>de la última medición de cada persona.</a:t>
            </a:r>
            <a:endParaRPr lang="es-EC" sz="2400" dirty="0">
              <a:solidFill>
                <a:schemeClr val="bg1"/>
              </a:solidFill>
            </a:endParaRPr>
          </a:p>
          <a:p>
            <a:endParaRPr lang="es-EC" sz="2400" dirty="0">
              <a:solidFill>
                <a:schemeClr val="bg1"/>
              </a:solidFill>
            </a:endParaRPr>
          </a:p>
          <a:p>
            <a:pPr marL="0" indent="0" algn="just">
              <a:buNone/>
            </a:pPr>
            <a:endParaRPr lang="es-EC" sz="2400" dirty="0" smtClean="0">
              <a:solidFill>
                <a:schemeClr val="bg1"/>
              </a:solidFill>
            </a:endParaRPr>
          </a:p>
        </p:txBody>
      </p:sp>
    </p:spTree>
    <p:extLst>
      <p:ext uri="{BB962C8B-B14F-4D97-AF65-F5344CB8AC3E}">
        <p14:creationId xmlns:p14="http://schemas.microsoft.com/office/powerpoint/2010/main" val="102148628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260648"/>
            <a:ext cx="7056784" cy="821333"/>
          </a:xfrm>
        </p:spPr>
        <p:txBody>
          <a:bodyPr>
            <a:normAutofit fontScale="90000"/>
          </a:bodyPr>
          <a:lstStyle/>
          <a:p>
            <a:r>
              <a:rPr lang="es-EC" b="1" dirty="0" smtClean="0"/>
              <a:t/>
            </a:r>
            <a:br>
              <a:rPr lang="es-EC" b="1" dirty="0" smtClean="0"/>
            </a:br>
            <a:r>
              <a:rPr lang="es-EC" b="1" dirty="0"/>
              <a:t/>
            </a:r>
            <a:br>
              <a:rPr lang="es-EC" b="1" dirty="0"/>
            </a:br>
            <a:r>
              <a:rPr lang="es-EC" sz="3100" b="1" dirty="0" smtClean="0"/>
              <a:t>Requerimientos DEL SOFTWARE</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109640055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2 Marcador de contenido"/>
          <p:cNvSpPr>
            <a:spLocks noGrp="1"/>
          </p:cNvSpPr>
          <p:nvPr>
            <p:ph idx="1"/>
          </p:nvPr>
        </p:nvSpPr>
        <p:spPr>
          <a:xfrm>
            <a:off x="1835696" y="1492254"/>
            <a:ext cx="7308304" cy="4817066"/>
          </a:xfrm>
        </p:spPr>
        <p:txBody>
          <a:bodyPr>
            <a:normAutofit/>
          </a:bodyPr>
          <a:lstStyle/>
          <a:p>
            <a:pPr algn="just"/>
            <a:endParaRPr lang="es-EC" sz="2400" dirty="0" smtClean="0">
              <a:solidFill>
                <a:schemeClr val="bg1"/>
              </a:solidFill>
            </a:endParaRPr>
          </a:p>
          <a:p>
            <a:pPr lvl="0" algn="just"/>
            <a:r>
              <a:rPr lang="es-EC" sz="2400" dirty="0">
                <a:solidFill>
                  <a:schemeClr val="bg1"/>
                </a:solidFill>
              </a:rPr>
              <a:t>Entorno de desarrollo de desarrollo de interfaz que permita manejar una interfaz gráfica amigable con el usuario dentro de dispositivos móviles Android</a:t>
            </a:r>
            <a:r>
              <a:rPr lang="es-EC" sz="2400" dirty="0" smtClean="0">
                <a:solidFill>
                  <a:schemeClr val="bg1"/>
                </a:solidFill>
              </a:rPr>
              <a:t>.</a:t>
            </a:r>
          </a:p>
          <a:p>
            <a:pPr marL="0" lvl="0" indent="0" algn="just">
              <a:buNone/>
            </a:pPr>
            <a:endParaRPr lang="es-EC" sz="2400" dirty="0">
              <a:solidFill>
                <a:schemeClr val="bg1"/>
              </a:solidFill>
            </a:endParaRPr>
          </a:p>
          <a:p>
            <a:pPr lvl="0" algn="just"/>
            <a:r>
              <a:rPr lang="es-EC" sz="2400" dirty="0">
                <a:solidFill>
                  <a:schemeClr val="bg1"/>
                </a:solidFill>
              </a:rPr>
              <a:t>El Software debe ser capaz de comunicarse, controlar y procesar las entradas y salidas de la tarjeta IOIO</a:t>
            </a:r>
            <a:r>
              <a:rPr lang="es-EC" sz="2400" dirty="0" smtClean="0">
                <a:solidFill>
                  <a:schemeClr val="bg1"/>
                </a:solidFill>
              </a:rPr>
              <a:t>.</a:t>
            </a:r>
          </a:p>
          <a:p>
            <a:pPr marL="0" lvl="0" indent="0" algn="just">
              <a:buNone/>
            </a:pPr>
            <a:endParaRPr lang="es-EC" sz="2400" dirty="0">
              <a:solidFill>
                <a:schemeClr val="bg1"/>
              </a:solidFill>
            </a:endParaRPr>
          </a:p>
          <a:p>
            <a:pPr lvl="0" algn="just"/>
            <a:r>
              <a:rPr lang="es-EC" sz="2400" dirty="0">
                <a:solidFill>
                  <a:schemeClr val="bg1"/>
                </a:solidFill>
              </a:rPr>
              <a:t>Manejar una Base de Datos dentro del dispositivo móvil.</a:t>
            </a:r>
          </a:p>
          <a:p>
            <a:endParaRPr lang="es-EC" sz="2400" dirty="0">
              <a:solidFill>
                <a:schemeClr val="bg1"/>
              </a:solidFill>
            </a:endParaRPr>
          </a:p>
          <a:p>
            <a:pPr marL="0" indent="0" algn="just">
              <a:buNone/>
            </a:pPr>
            <a:endParaRPr lang="es-EC" sz="2400" dirty="0" smtClean="0">
              <a:solidFill>
                <a:schemeClr val="bg1"/>
              </a:solidFill>
            </a:endParaRPr>
          </a:p>
        </p:txBody>
      </p:sp>
    </p:spTree>
    <p:extLst>
      <p:ext uri="{BB962C8B-B14F-4D97-AF65-F5344CB8AC3E}">
        <p14:creationId xmlns:p14="http://schemas.microsoft.com/office/powerpoint/2010/main" val="398663733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61456" y="335461"/>
            <a:ext cx="7056784" cy="821333"/>
          </a:xfrm>
        </p:spPr>
        <p:txBody>
          <a:bodyPr>
            <a:normAutofit fontScale="90000"/>
          </a:bodyPr>
          <a:lstStyle/>
          <a:p>
            <a:r>
              <a:rPr lang="es-EC" b="1" dirty="0" smtClean="0"/>
              <a:t/>
            </a:r>
            <a:br>
              <a:rPr lang="es-EC" b="1" dirty="0" smtClean="0"/>
            </a:br>
            <a:r>
              <a:rPr lang="es-EC" b="1" dirty="0"/>
              <a:t/>
            </a:r>
            <a:br>
              <a:rPr lang="es-EC" b="1" dirty="0"/>
            </a:br>
            <a:r>
              <a:rPr lang="es-EC" b="1" dirty="0" smtClean="0"/>
              <a:t/>
            </a:r>
            <a:br>
              <a:rPr lang="es-EC" b="1" dirty="0" smtClean="0"/>
            </a:br>
            <a:r>
              <a:rPr lang="es-EC" sz="3100" b="1" dirty="0" smtClean="0"/>
              <a:t>Herramientas a utilizarse para el desarrollo del  SOFTWARE</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76987553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2 Marcador de contenido"/>
          <p:cNvSpPr>
            <a:spLocks noGrp="1"/>
          </p:cNvSpPr>
          <p:nvPr>
            <p:ph idx="1"/>
          </p:nvPr>
        </p:nvSpPr>
        <p:spPr>
          <a:xfrm>
            <a:off x="1835696" y="1492254"/>
            <a:ext cx="7308304" cy="4817066"/>
          </a:xfrm>
        </p:spPr>
        <p:txBody>
          <a:bodyPr>
            <a:normAutofit/>
          </a:bodyPr>
          <a:lstStyle/>
          <a:p>
            <a:pPr algn="just"/>
            <a:endParaRPr lang="es-EC" sz="2400" dirty="0" smtClean="0">
              <a:solidFill>
                <a:schemeClr val="bg1"/>
              </a:solidFill>
            </a:endParaRPr>
          </a:p>
          <a:p>
            <a:pPr lvl="0" algn="just"/>
            <a:r>
              <a:rPr lang="es-EC" sz="2400" dirty="0">
                <a:solidFill>
                  <a:schemeClr val="bg1"/>
                </a:solidFill>
              </a:rPr>
              <a:t>Java </a:t>
            </a:r>
            <a:endParaRPr lang="es-EC" sz="2400" dirty="0" smtClean="0">
              <a:solidFill>
                <a:schemeClr val="bg1"/>
              </a:solidFill>
            </a:endParaRPr>
          </a:p>
          <a:p>
            <a:pPr marL="0" lvl="0" indent="0" algn="just">
              <a:buNone/>
            </a:pPr>
            <a:endParaRPr lang="es-EC" sz="2400" dirty="0">
              <a:solidFill>
                <a:schemeClr val="bg1"/>
              </a:solidFill>
            </a:endParaRPr>
          </a:p>
          <a:p>
            <a:pPr lvl="0" algn="just"/>
            <a:r>
              <a:rPr lang="es-EC" sz="2400" dirty="0" smtClean="0">
                <a:solidFill>
                  <a:schemeClr val="bg1"/>
                </a:solidFill>
              </a:rPr>
              <a:t>Eclipse</a:t>
            </a:r>
          </a:p>
          <a:p>
            <a:pPr marL="0" lvl="0" indent="0" algn="just">
              <a:buNone/>
            </a:pPr>
            <a:endParaRPr lang="es-EC" sz="2400" dirty="0">
              <a:solidFill>
                <a:schemeClr val="bg1"/>
              </a:solidFill>
            </a:endParaRPr>
          </a:p>
          <a:p>
            <a:pPr lvl="0" algn="just"/>
            <a:r>
              <a:rPr lang="es-EC" sz="2400" dirty="0">
                <a:solidFill>
                  <a:schemeClr val="bg1"/>
                </a:solidFill>
              </a:rPr>
              <a:t>Android </a:t>
            </a:r>
            <a:r>
              <a:rPr lang="es-EC" sz="2400" dirty="0" smtClean="0">
                <a:solidFill>
                  <a:schemeClr val="bg1"/>
                </a:solidFill>
              </a:rPr>
              <a:t>SDK</a:t>
            </a:r>
          </a:p>
          <a:p>
            <a:pPr marL="0" lvl="0" indent="0" algn="just">
              <a:buNone/>
            </a:pPr>
            <a:endParaRPr lang="es-EC" sz="2400" dirty="0">
              <a:solidFill>
                <a:schemeClr val="bg1"/>
              </a:solidFill>
            </a:endParaRPr>
          </a:p>
          <a:p>
            <a:pPr lvl="0" algn="just"/>
            <a:r>
              <a:rPr lang="es-EC" sz="2400" dirty="0" smtClean="0">
                <a:solidFill>
                  <a:schemeClr val="bg1"/>
                </a:solidFill>
              </a:rPr>
              <a:t>Librería </a:t>
            </a:r>
            <a:r>
              <a:rPr lang="es-EC" sz="2400" dirty="0">
                <a:solidFill>
                  <a:schemeClr val="bg1"/>
                </a:solidFill>
              </a:rPr>
              <a:t>IOIO</a:t>
            </a:r>
          </a:p>
          <a:p>
            <a:endParaRPr lang="es-EC" sz="2400" dirty="0">
              <a:solidFill>
                <a:schemeClr val="bg1"/>
              </a:solidFill>
            </a:endParaRPr>
          </a:p>
          <a:p>
            <a:pPr marL="0" indent="0" algn="just">
              <a:buNone/>
            </a:pPr>
            <a:endParaRPr lang="es-EC" sz="2400" dirty="0" smtClean="0">
              <a:solidFill>
                <a:schemeClr val="bg1"/>
              </a:solidFill>
            </a:endParaRPr>
          </a:p>
        </p:txBody>
      </p:sp>
    </p:spTree>
    <p:extLst>
      <p:ext uri="{BB962C8B-B14F-4D97-AF65-F5344CB8AC3E}">
        <p14:creationId xmlns:p14="http://schemas.microsoft.com/office/powerpoint/2010/main" val="129967642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61456" y="640328"/>
            <a:ext cx="7056784" cy="821333"/>
          </a:xfrm>
        </p:spPr>
        <p:txBody>
          <a:bodyPr>
            <a:normAutofit fontScale="90000"/>
          </a:bodyPr>
          <a:lstStyle/>
          <a:p>
            <a:r>
              <a:rPr lang="es-EC" b="1" dirty="0" smtClean="0"/>
              <a:t/>
            </a:r>
            <a:br>
              <a:rPr lang="es-EC" b="1" dirty="0" smtClean="0"/>
            </a:br>
            <a:r>
              <a:rPr lang="es-EC" b="1" dirty="0"/>
              <a:t/>
            </a:r>
            <a:br>
              <a:rPr lang="es-EC" b="1" dirty="0"/>
            </a:br>
            <a:r>
              <a:rPr lang="es-EC" b="1" dirty="0" smtClean="0"/>
              <a:t/>
            </a:r>
            <a:br>
              <a:rPr lang="es-EC" b="1" dirty="0" smtClean="0"/>
            </a:br>
            <a:r>
              <a:rPr lang="es-EC" sz="3100" b="1" dirty="0" smtClean="0"/>
              <a:t>fundamento teórico para el desarrollo  del procesamiento de la señal</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398149435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mc:AlternateContent xmlns:mc="http://schemas.openxmlformats.org/markup-compatibility/2006" xmlns:a14="http://schemas.microsoft.com/office/drawing/2010/main">
        <mc:Choice Requires="a14">
          <p:sp>
            <p:nvSpPr>
              <p:cNvPr id="9"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r>
                  <a:rPr lang="es-EC" sz="2400" dirty="0" smtClean="0">
                    <a:solidFill>
                      <a:schemeClr val="bg1"/>
                    </a:solidFill>
                  </a:rPr>
                  <a:t>Para obtener la </a:t>
                </a:r>
                <a14:m>
                  <m:oMath xmlns:m="http://schemas.openxmlformats.org/officeDocument/2006/math">
                    <m:sSub>
                      <m:sSubPr>
                        <m:ctrlPr>
                          <a:rPr lang="es-EC" sz="2400" i="1">
                            <a:solidFill>
                              <a:schemeClr val="bg1"/>
                            </a:solidFill>
                            <a:latin typeface="Cambria Math" panose="02040503050406030204" pitchFamily="18" charset="0"/>
                          </a:rPr>
                        </m:ctrlPr>
                      </m:sSubPr>
                      <m:e>
                        <m:r>
                          <m:rPr>
                            <m:sty m:val="p"/>
                          </m:rPr>
                          <a:rPr lang="es-EC" sz="2400">
                            <a:solidFill>
                              <a:schemeClr val="bg1"/>
                            </a:solidFill>
                            <a:latin typeface="Cambria Math" panose="02040503050406030204" pitchFamily="18" charset="0"/>
                          </a:rPr>
                          <m:t>SpO</m:t>
                        </m:r>
                      </m:e>
                      <m:sub>
                        <m:r>
                          <a:rPr lang="es-EC" sz="2400">
                            <a:solidFill>
                              <a:schemeClr val="bg1"/>
                            </a:solidFill>
                            <a:latin typeface="Cambria Math" panose="02040503050406030204" pitchFamily="18" charset="0"/>
                          </a:rPr>
                          <m:t>2</m:t>
                        </m:r>
                      </m:sub>
                    </m:sSub>
                  </m:oMath>
                </a14:m>
                <a:r>
                  <a:rPr lang="es-EC" sz="2400" dirty="0">
                    <a:solidFill>
                      <a:schemeClr val="bg1"/>
                    </a:solidFill>
                  </a:rPr>
                  <a:t> es necesario encontrar el cociente R </a:t>
                </a:r>
                <a:r>
                  <a:rPr lang="es-EC" sz="2400" dirty="0" smtClean="0">
                    <a:solidFill>
                      <a:schemeClr val="bg1"/>
                    </a:solidFill>
                  </a:rPr>
                  <a:t>que  </a:t>
                </a:r>
                <a:r>
                  <a:rPr lang="es-EC" sz="2400" dirty="0">
                    <a:solidFill>
                      <a:schemeClr val="bg1"/>
                    </a:solidFill>
                  </a:rPr>
                  <a:t>se obtiene al encontrar el máximo y el mínimo de la señal pulsátil detectada para la luz roja y la luz infrarroja. Después de obtener el factor R tenemos que hacer relación con la curva de  </a:t>
                </a:r>
                <a:r>
                  <a:rPr lang="es-EC" sz="2400" dirty="0" smtClean="0">
                    <a:solidFill>
                      <a:schemeClr val="bg1"/>
                    </a:solidFill>
                  </a:rPr>
                  <a:t>calibración, </a:t>
                </a:r>
                <a:r>
                  <a:rPr lang="es-EC" sz="2400" dirty="0">
                    <a:solidFill>
                      <a:schemeClr val="bg1"/>
                    </a:solidFill>
                  </a:rPr>
                  <a:t>dicha curva de calibración es determinada empíricamente con valores de saturación obtenidos de voluntarios humanos sometidos a diferentes pruebas, mediante técnicas como la gasometría</a:t>
                </a:r>
              </a:p>
              <a:p>
                <a:endParaRPr lang="es-EC" sz="2400" dirty="0">
                  <a:solidFill>
                    <a:schemeClr val="bg1"/>
                  </a:solidFill>
                </a:endParaRPr>
              </a:p>
              <a:p>
                <a:pPr marL="0" indent="0" algn="just">
                  <a:buNone/>
                </a:pPr>
                <a:endParaRPr lang="es-EC" sz="2400" dirty="0" smtClean="0">
                  <a:solidFill>
                    <a:schemeClr val="bg1"/>
                  </a:solidFill>
                </a:endParaRPr>
              </a:p>
            </p:txBody>
          </p:sp>
        </mc:Choice>
        <mc:Fallback xmlns="">
          <p:sp>
            <p:nvSpPr>
              <p:cNvPr id="9" name="2 Marcador de contenido"/>
              <p:cNvSpPr>
                <a:spLocks noGrp="1" noRot="1" noChangeAspect="1" noMove="1" noResize="1" noEditPoints="1" noAdjustHandles="1" noChangeArrowheads="1" noChangeShapeType="1" noTextEdit="1"/>
              </p:cNvSpPr>
              <p:nvPr>
                <p:ph idx="1"/>
              </p:nvPr>
            </p:nvSpPr>
            <p:spPr>
              <a:xfrm>
                <a:off x="1835696" y="1492254"/>
                <a:ext cx="7308304" cy="4817066"/>
              </a:xfrm>
              <a:blipFill rotWithShape="0">
                <a:blip r:embed="rId7"/>
                <a:stretch>
                  <a:fillRect l="-1251" r="-1334"/>
                </a:stretch>
              </a:blipFill>
            </p:spPr>
            <p:txBody>
              <a:bodyPr/>
              <a:lstStyle/>
              <a:p>
                <a:r>
                  <a:rPr lang="es-EC">
                    <a:noFill/>
                  </a:rPr>
                  <a:t> </a:t>
                </a:r>
              </a:p>
            </p:txBody>
          </p:sp>
        </mc:Fallback>
      </mc:AlternateContent>
    </p:spTree>
    <p:extLst>
      <p:ext uri="{BB962C8B-B14F-4D97-AF65-F5344CB8AC3E}">
        <p14:creationId xmlns:p14="http://schemas.microsoft.com/office/powerpoint/2010/main" val="330951089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61456" y="640328"/>
            <a:ext cx="7056784" cy="821333"/>
          </a:xfrm>
        </p:spPr>
        <p:txBody>
          <a:bodyPr>
            <a:normAutofit fontScale="90000"/>
          </a:bodyPr>
          <a:lstStyle/>
          <a:p>
            <a:r>
              <a:rPr lang="es-EC" b="1" dirty="0" smtClean="0"/>
              <a:t/>
            </a:r>
            <a:br>
              <a:rPr lang="es-EC" b="1" dirty="0" smtClean="0"/>
            </a:br>
            <a:r>
              <a:rPr lang="es-EC" b="1" dirty="0"/>
              <a:t/>
            </a:r>
            <a:br>
              <a:rPr lang="es-EC" b="1" dirty="0"/>
            </a:br>
            <a:r>
              <a:rPr lang="es-EC" b="1" dirty="0" smtClean="0"/>
              <a:t/>
            </a:r>
            <a:br>
              <a:rPr lang="es-EC" b="1" dirty="0" smtClean="0"/>
            </a:br>
            <a:r>
              <a:rPr lang="es-EC" sz="3100" b="1" dirty="0" smtClean="0"/>
              <a:t>fundamento teórico para el desarrollo  del procesamiento de la señal</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147853532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mc:AlternateContent xmlns:mc="http://schemas.openxmlformats.org/markup-compatibility/2006" xmlns:a14="http://schemas.microsoft.com/office/drawing/2010/main">
        <mc:Choice Requires="a14">
          <p:sp>
            <p:nvSpPr>
              <p:cNvPr id="9" name="2 Marcador de contenido"/>
              <p:cNvSpPr>
                <a:spLocks noGrp="1"/>
              </p:cNvSpPr>
              <p:nvPr>
                <p:ph idx="1"/>
              </p:nvPr>
            </p:nvSpPr>
            <p:spPr>
              <a:xfrm>
                <a:off x="1835696" y="1492254"/>
                <a:ext cx="7308304" cy="4817066"/>
              </a:xfrm>
            </p:spPr>
            <p:txBody>
              <a:bodyPr>
                <a:normAutofit/>
              </a:bodyPr>
              <a:lstStyle/>
              <a:p>
                <a:pPr marL="0" indent="0" algn="just">
                  <a:buNone/>
                </a:pPr>
                <a:endParaRPr lang="es-EC" sz="2400" dirty="0" smtClean="0">
                  <a:solidFill>
                    <a:schemeClr val="bg1"/>
                  </a:solidFill>
                </a:endParaRPr>
              </a:p>
              <a:p>
                <a:pPr marL="0" indent="0" algn="just">
                  <a:buNone/>
                </a:pPr>
                <a:r>
                  <a:rPr lang="es-EC" sz="2400" dirty="0" smtClean="0">
                    <a:solidFill>
                      <a:schemeClr val="bg1"/>
                    </a:solidFill>
                  </a:rPr>
                  <a:t>Para obtener la </a:t>
                </a:r>
                <a14:m>
                  <m:oMath xmlns:m="http://schemas.openxmlformats.org/officeDocument/2006/math">
                    <m:sSub>
                      <m:sSubPr>
                        <m:ctrlPr>
                          <a:rPr lang="es-EC" sz="2400" i="1">
                            <a:solidFill>
                              <a:schemeClr val="bg1"/>
                            </a:solidFill>
                            <a:latin typeface="Cambria Math" panose="02040503050406030204" pitchFamily="18" charset="0"/>
                          </a:rPr>
                        </m:ctrlPr>
                      </m:sSubPr>
                      <m:e>
                        <m:r>
                          <m:rPr>
                            <m:sty m:val="p"/>
                          </m:rPr>
                          <a:rPr lang="es-EC" sz="2400">
                            <a:solidFill>
                              <a:schemeClr val="bg1"/>
                            </a:solidFill>
                            <a:latin typeface="Cambria Math" panose="02040503050406030204" pitchFamily="18" charset="0"/>
                          </a:rPr>
                          <m:t>SpO</m:t>
                        </m:r>
                      </m:e>
                      <m:sub>
                        <m:r>
                          <a:rPr lang="es-EC" sz="2400">
                            <a:solidFill>
                              <a:schemeClr val="bg1"/>
                            </a:solidFill>
                            <a:latin typeface="Cambria Math" panose="02040503050406030204" pitchFamily="18" charset="0"/>
                          </a:rPr>
                          <m:t>2</m:t>
                        </m:r>
                      </m:sub>
                    </m:sSub>
                  </m:oMath>
                </a14:m>
                <a:r>
                  <a:rPr lang="es-EC" sz="2400" dirty="0">
                    <a:solidFill>
                      <a:schemeClr val="bg1"/>
                    </a:solidFill>
                  </a:rPr>
                  <a:t> es necesario encontrar el cociente R </a:t>
                </a:r>
                <a:r>
                  <a:rPr lang="es-EC" sz="2400" dirty="0" smtClean="0">
                    <a:solidFill>
                      <a:schemeClr val="bg1"/>
                    </a:solidFill>
                  </a:rPr>
                  <a:t>que  </a:t>
                </a:r>
                <a:r>
                  <a:rPr lang="es-EC" sz="2400" dirty="0">
                    <a:solidFill>
                      <a:schemeClr val="bg1"/>
                    </a:solidFill>
                  </a:rPr>
                  <a:t>se obtiene al encontrar el máximo y el mínimo de la señal pulsátil detectada para la luz roja y la luz infrarroja</a:t>
                </a:r>
                <a:r>
                  <a:rPr lang="es-EC" sz="2400" dirty="0" smtClean="0">
                    <a:solidFill>
                      <a:schemeClr val="bg1"/>
                    </a:solidFill>
                  </a:rPr>
                  <a:t>.</a:t>
                </a:r>
              </a:p>
              <a:p>
                <a:pPr marL="0" indent="0" algn="just">
                  <a:buNone/>
                </a:pPr>
                <a:endParaRPr lang="es-EC" sz="2400" dirty="0">
                  <a:solidFill>
                    <a:schemeClr val="bg1"/>
                  </a:solidFill>
                </a:endParaRPr>
              </a:p>
              <a:p>
                <a:pPr marL="0" indent="0" algn="just">
                  <a:buNone/>
                </a:pPr>
                <a:r>
                  <a:rPr lang="es-EC" sz="2400" dirty="0" smtClean="0">
                    <a:solidFill>
                      <a:schemeClr val="bg1"/>
                    </a:solidFill>
                  </a:rPr>
                  <a:t>                          </a:t>
                </a:r>
                <a14:m>
                  <m:oMath xmlns:m="http://schemas.openxmlformats.org/officeDocument/2006/math">
                    <m:r>
                      <m:rPr>
                        <m:sty m:val="p"/>
                      </m:rPr>
                      <a:rPr lang="es-EC" sz="2400">
                        <a:latin typeface="Cambria Math" panose="02040503050406030204" pitchFamily="18" charset="0"/>
                      </a:rPr>
                      <m:t>R</m:t>
                    </m:r>
                    <m:r>
                      <a:rPr lang="es-EC" sz="2400">
                        <a:latin typeface="Cambria Math" panose="02040503050406030204" pitchFamily="18" charset="0"/>
                      </a:rPr>
                      <m:t>=</m:t>
                    </m:r>
                    <m:f>
                      <m:fPr>
                        <m:ctrlPr>
                          <a:rPr lang="es-EC" sz="2400" i="1">
                            <a:latin typeface="Cambria Math" panose="02040503050406030204" pitchFamily="18" charset="0"/>
                          </a:rPr>
                        </m:ctrlPr>
                      </m:fPr>
                      <m:num>
                        <m:f>
                          <m:fPr>
                            <m:ctrlPr>
                              <a:rPr lang="es-EC" sz="2400" i="1">
                                <a:latin typeface="Cambria Math" panose="02040503050406030204" pitchFamily="18" charset="0"/>
                              </a:rPr>
                            </m:ctrlPr>
                          </m:fPr>
                          <m:num>
                            <m:r>
                              <m:rPr>
                                <m:sty m:val="p"/>
                              </m:rPr>
                              <a:rPr lang="es-EC" sz="2400">
                                <a:latin typeface="Cambria Math" panose="02040503050406030204" pitchFamily="18" charset="0"/>
                              </a:rPr>
                              <m:t>Absorci</m:t>
                            </m:r>
                            <m:r>
                              <a:rPr lang="es-EC" sz="2400">
                                <a:latin typeface="Cambria Math" panose="02040503050406030204" pitchFamily="18" charset="0"/>
                              </a:rPr>
                              <m:t>ó</m:t>
                            </m:r>
                            <m:r>
                              <m:rPr>
                                <m:sty m:val="p"/>
                              </m:rPr>
                              <a:rPr lang="es-EC" sz="2400">
                                <a:latin typeface="Cambria Math" panose="02040503050406030204" pitchFamily="18" charset="0"/>
                              </a:rPr>
                              <m:t>n</m:t>
                            </m:r>
                            <m:r>
                              <a:rPr lang="es-EC" sz="2400">
                                <a:latin typeface="Cambria Math" panose="02040503050406030204" pitchFamily="18" charset="0"/>
                              </a:rPr>
                              <m:t> </m:t>
                            </m:r>
                            <m:r>
                              <m:rPr>
                                <m:sty m:val="p"/>
                              </m:rPr>
                              <a:rPr lang="es-EC" sz="2400">
                                <a:latin typeface="Cambria Math" panose="02040503050406030204" pitchFamily="18" charset="0"/>
                              </a:rPr>
                              <m:t>M</m:t>
                            </m:r>
                            <m:r>
                              <a:rPr lang="es-EC" sz="2400">
                                <a:latin typeface="Cambria Math" panose="02040503050406030204" pitchFamily="18" charset="0"/>
                              </a:rPr>
                              <m:t>á</m:t>
                            </m:r>
                            <m:r>
                              <m:rPr>
                                <m:sty m:val="p"/>
                              </m:rPr>
                              <a:rPr lang="es-EC" sz="2400">
                                <a:latin typeface="Cambria Math" panose="02040503050406030204" pitchFamily="18" charset="0"/>
                              </a:rPr>
                              <m:t>xima</m:t>
                            </m:r>
                            <m:r>
                              <a:rPr lang="es-EC" sz="2400">
                                <a:latin typeface="Cambria Math" panose="02040503050406030204" pitchFamily="18" charset="0"/>
                              </a:rPr>
                              <m:t> </m:t>
                            </m:r>
                            <m:r>
                              <m:rPr>
                                <m:sty m:val="p"/>
                              </m:rPr>
                              <a:rPr lang="es-EC" sz="2400">
                                <a:latin typeface="Cambria Math" panose="02040503050406030204" pitchFamily="18" charset="0"/>
                              </a:rPr>
                              <m:t>del</m:t>
                            </m:r>
                            <m:r>
                              <a:rPr lang="es-EC" sz="2400">
                                <a:latin typeface="Cambria Math" panose="02040503050406030204" pitchFamily="18" charset="0"/>
                              </a:rPr>
                              <m:t> </m:t>
                            </m:r>
                            <m:r>
                              <m:rPr>
                                <m:sty m:val="p"/>
                              </m:rPr>
                              <a:rPr lang="es-EC" sz="2400">
                                <a:latin typeface="Cambria Math" panose="02040503050406030204" pitchFamily="18" charset="0"/>
                              </a:rPr>
                              <m:t>led</m:t>
                            </m:r>
                            <m:r>
                              <a:rPr lang="es-EC" sz="2400">
                                <a:latin typeface="Cambria Math" panose="02040503050406030204" pitchFamily="18" charset="0"/>
                              </a:rPr>
                              <m:t> </m:t>
                            </m:r>
                            <m:r>
                              <m:rPr>
                                <m:sty m:val="p"/>
                              </m:rPr>
                              <a:rPr lang="es-EC" sz="2400">
                                <a:latin typeface="Cambria Math" panose="02040503050406030204" pitchFamily="18" charset="0"/>
                              </a:rPr>
                              <m:t>Rojo</m:t>
                            </m:r>
                          </m:num>
                          <m:den>
                            <m:r>
                              <m:rPr>
                                <m:sty m:val="p"/>
                              </m:rPr>
                              <a:rPr lang="es-EC" sz="2400">
                                <a:latin typeface="Cambria Math" panose="02040503050406030204" pitchFamily="18" charset="0"/>
                              </a:rPr>
                              <m:t>Absorci</m:t>
                            </m:r>
                            <m:r>
                              <a:rPr lang="es-EC" sz="2400">
                                <a:latin typeface="Cambria Math" panose="02040503050406030204" pitchFamily="18" charset="0"/>
                              </a:rPr>
                              <m:t>ó</m:t>
                            </m:r>
                            <m:r>
                              <m:rPr>
                                <m:sty m:val="p"/>
                              </m:rPr>
                              <a:rPr lang="es-EC" sz="2400">
                                <a:latin typeface="Cambria Math" panose="02040503050406030204" pitchFamily="18" charset="0"/>
                              </a:rPr>
                              <m:t>n</m:t>
                            </m:r>
                            <m:r>
                              <a:rPr lang="es-EC" sz="2400">
                                <a:latin typeface="Cambria Math" panose="02040503050406030204" pitchFamily="18" charset="0"/>
                              </a:rPr>
                              <m:t> </m:t>
                            </m:r>
                            <m:r>
                              <m:rPr>
                                <m:sty m:val="p"/>
                              </m:rPr>
                              <a:rPr lang="es-EC" sz="2400">
                                <a:latin typeface="Cambria Math" panose="02040503050406030204" pitchFamily="18" charset="0"/>
                              </a:rPr>
                              <m:t>M</m:t>
                            </m:r>
                            <m:r>
                              <a:rPr lang="es-EC" sz="2400">
                                <a:latin typeface="Cambria Math" panose="02040503050406030204" pitchFamily="18" charset="0"/>
                              </a:rPr>
                              <m:t>í</m:t>
                            </m:r>
                            <m:r>
                              <m:rPr>
                                <m:sty m:val="p"/>
                              </m:rPr>
                              <a:rPr lang="es-EC" sz="2400">
                                <a:latin typeface="Cambria Math" panose="02040503050406030204" pitchFamily="18" charset="0"/>
                              </a:rPr>
                              <m:t>nima</m:t>
                            </m:r>
                            <m:r>
                              <a:rPr lang="es-EC" sz="2400">
                                <a:latin typeface="Cambria Math" panose="02040503050406030204" pitchFamily="18" charset="0"/>
                              </a:rPr>
                              <m:t> </m:t>
                            </m:r>
                            <m:r>
                              <m:rPr>
                                <m:sty m:val="p"/>
                              </m:rPr>
                              <a:rPr lang="es-EC" sz="2400">
                                <a:latin typeface="Cambria Math" panose="02040503050406030204" pitchFamily="18" charset="0"/>
                              </a:rPr>
                              <m:t>del</m:t>
                            </m:r>
                            <m:r>
                              <a:rPr lang="es-EC" sz="2400">
                                <a:latin typeface="Cambria Math" panose="02040503050406030204" pitchFamily="18" charset="0"/>
                              </a:rPr>
                              <m:t> </m:t>
                            </m:r>
                            <m:r>
                              <m:rPr>
                                <m:sty m:val="p"/>
                              </m:rPr>
                              <a:rPr lang="es-EC" sz="2400">
                                <a:latin typeface="Cambria Math" panose="02040503050406030204" pitchFamily="18" charset="0"/>
                              </a:rPr>
                              <m:t>led</m:t>
                            </m:r>
                            <m:r>
                              <a:rPr lang="es-EC" sz="2400">
                                <a:latin typeface="Cambria Math" panose="02040503050406030204" pitchFamily="18" charset="0"/>
                              </a:rPr>
                              <m:t> </m:t>
                            </m:r>
                            <m:r>
                              <m:rPr>
                                <m:sty m:val="p"/>
                              </m:rPr>
                              <a:rPr lang="es-EC" sz="2400">
                                <a:latin typeface="Cambria Math" panose="02040503050406030204" pitchFamily="18" charset="0"/>
                              </a:rPr>
                              <m:t>Rojo</m:t>
                            </m:r>
                          </m:den>
                        </m:f>
                        <m:r>
                          <a:rPr lang="en-US" sz="2400" i="1">
                            <a:latin typeface="Cambria Math" panose="02040503050406030204" pitchFamily="18" charset="0"/>
                          </a:rPr>
                          <m:t> </m:t>
                        </m:r>
                      </m:num>
                      <m:den>
                        <m:f>
                          <m:fPr>
                            <m:ctrlPr>
                              <a:rPr lang="es-EC" sz="2400" i="1">
                                <a:latin typeface="Cambria Math" panose="02040503050406030204" pitchFamily="18" charset="0"/>
                              </a:rPr>
                            </m:ctrlPr>
                          </m:fPr>
                          <m:num>
                            <m:r>
                              <m:rPr>
                                <m:sty m:val="p"/>
                              </m:rPr>
                              <a:rPr lang="es-EC" sz="2400">
                                <a:latin typeface="Cambria Math" panose="02040503050406030204" pitchFamily="18" charset="0"/>
                              </a:rPr>
                              <m:t>Absorci</m:t>
                            </m:r>
                            <m:r>
                              <a:rPr lang="es-EC" sz="2400">
                                <a:latin typeface="Cambria Math" panose="02040503050406030204" pitchFamily="18" charset="0"/>
                              </a:rPr>
                              <m:t>ó</m:t>
                            </m:r>
                            <m:r>
                              <m:rPr>
                                <m:sty m:val="p"/>
                              </m:rPr>
                              <a:rPr lang="es-EC" sz="2400">
                                <a:latin typeface="Cambria Math" panose="02040503050406030204" pitchFamily="18" charset="0"/>
                              </a:rPr>
                              <m:t>n</m:t>
                            </m:r>
                            <m:r>
                              <a:rPr lang="es-EC" sz="2400">
                                <a:latin typeface="Cambria Math" panose="02040503050406030204" pitchFamily="18" charset="0"/>
                              </a:rPr>
                              <m:t> </m:t>
                            </m:r>
                            <m:r>
                              <m:rPr>
                                <m:sty m:val="p"/>
                              </m:rPr>
                              <a:rPr lang="es-EC" sz="2400">
                                <a:latin typeface="Cambria Math" panose="02040503050406030204" pitchFamily="18" charset="0"/>
                              </a:rPr>
                              <m:t>M</m:t>
                            </m:r>
                            <m:r>
                              <a:rPr lang="es-EC" sz="2400">
                                <a:latin typeface="Cambria Math" panose="02040503050406030204" pitchFamily="18" charset="0"/>
                              </a:rPr>
                              <m:t>á</m:t>
                            </m:r>
                            <m:r>
                              <m:rPr>
                                <m:sty m:val="p"/>
                              </m:rPr>
                              <a:rPr lang="es-EC" sz="2400">
                                <a:latin typeface="Cambria Math" panose="02040503050406030204" pitchFamily="18" charset="0"/>
                              </a:rPr>
                              <m:t>xima</m:t>
                            </m:r>
                            <m:r>
                              <a:rPr lang="es-EC" sz="2400">
                                <a:latin typeface="Cambria Math" panose="02040503050406030204" pitchFamily="18" charset="0"/>
                              </a:rPr>
                              <m:t> </m:t>
                            </m:r>
                            <m:r>
                              <m:rPr>
                                <m:sty m:val="p"/>
                              </m:rPr>
                              <a:rPr lang="es-EC" sz="2400">
                                <a:latin typeface="Cambria Math" panose="02040503050406030204" pitchFamily="18" charset="0"/>
                              </a:rPr>
                              <m:t>del</m:t>
                            </m:r>
                            <m:r>
                              <a:rPr lang="es-EC" sz="2400">
                                <a:latin typeface="Cambria Math" panose="02040503050406030204" pitchFamily="18" charset="0"/>
                              </a:rPr>
                              <m:t> </m:t>
                            </m:r>
                            <m:r>
                              <m:rPr>
                                <m:sty m:val="p"/>
                              </m:rPr>
                              <a:rPr lang="es-EC" sz="2400">
                                <a:latin typeface="Cambria Math" panose="02040503050406030204" pitchFamily="18" charset="0"/>
                              </a:rPr>
                              <m:t>led</m:t>
                            </m:r>
                            <m:r>
                              <a:rPr lang="es-EC" sz="2400">
                                <a:latin typeface="Cambria Math" panose="02040503050406030204" pitchFamily="18" charset="0"/>
                              </a:rPr>
                              <m:t> </m:t>
                            </m:r>
                            <m:r>
                              <m:rPr>
                                <m:sty m:val="p"/>
                              </m:rPr>
                              <a:rPr lang="es-EC" sz="2400">
                                <a:latin typeface="Cambria Math" panose="02040503050406030204" pitchFamily="18" charset="0"/>
                              </a:rPr>
                              <m:t>Infrarojo</m:t>
                            </m:r>
                          </m:num>
                          <m:den>
                            <m:r>
                              <m:rPr>
                                <m:sty m:val="p"/>
                              </m:rPr>
                              <a:rPr lang="es-EC" sz="2400">
                                <a:latin typeface="Cambria Math" panose="02040503050406030204" pitchFamily="18" charset="0"/>
                              </a:rPr>
                              <m:t>Absorci</m:t>
                            </m:r>
                            <m:r>
                              <a:rPr lang="es-EC" sz="2400">
                                <a:latin typeface="Cambria Math" panose="02040503050406030204" pitchFamily="18" charset="0"/>
                              </a:rPr>
                              <m:t>ó</m:t>
                            </m:r>
                            <m:r>
                              <m:rPr>
                                <m:sty m:val="p"/>
                              </m:rPr>
                              <a:rPr lang="es-EC" sz="2400">
                                <a:latin typeface="Cambria Math" panose="02040503050406030204" pitchFamily="18" charset="0"/>
                              </a:rPr>
                              <m:t>m</m:t>
                            </m:r>
                            <m:r>
                              <a:rPr lang="es-EC" sz="2400">
                                <a:latin typeface="Cambria Math" panose="02040503050406030204" pitchFamily="18" charset="0"/>
                              </a:rPr>
                              <m:t> </m:t>
                            </m:r>
                            <m:r>
                              <m:rPr>
                                <m:sty m:val="p"/>
                              </m:rPr>
                              <a:rPr lang="es-EC" sz="2400">
                                <a:latin typeface="Cambria Math" panose="02040503050406030204" pitchFamily="18" charset="0"/>
                              </a:rPr>
                              <m:t>M</m:t>
                            </m:r>
                            <m:r>
                              <a:rPr lang="es-EC" sz="2400">
                                <a:latin typeface="Cambria Math" panose="02040503050406030204" pitchFamily="18" charset="0"/>
                              </a:rPr>
                              <m:t>í</m:t>
                            </m:r>
                            <m:r>
                              <m:rPr>
                                <m:sty m:val="p"/>
                              </m:rPr>
                              <a:rPr lang="es-EC" sz="2400">
                                <a:latin typeface="Cambria Math" panose="02040503050406030204" pitchFamily="18" charset="0"/>
                              </a:rPr>
                              <m:t>nima</m:t>
                            </m:r>
                            <m:r>
                              <a:rPr lang="es-EC" sz="2400">
                                <a:latin typeface="Cambria Math" panose="02040503050406030204" pitchFamily="18" charset="0"/>
                              </a:rPr>
                              <m:t> </m:t>
                            </m:r>
                            <m:r>
                              <m:rPr>
                                <m:sty m:val="p"/>
                              </m:rPr>
                              <a:rPr lang="es-EC" sz="2400">
                                <a:latin typeface="Cambria Math" panose="02040503050406030204" pitchFamily="18" charset="0"/>
                              </a:rPr>
                              <m:t>del</m:t>
                            </m:r>
                            <m:r>
                              <a:rPr lang="es-EC" sz="2400">
                                <a:latin typeface="Cambria Math" panose="02040503050406030204" pitchFamily="18" charset="0"/>
                              </a:rPr>
                              <m:t> </m:t>
                            </m:r>
                            <m:r>
                              <m:rPr>
                                <m:sty m:val="p"/>
                              </m:rPr>
                              <a:rPr lang="es-EC" sz="2400">
                                <a:latin typeface="Cambria Math" panose="02040503050406030204" pitchFamily="18" charset="0"/>
                              </a:rPr>
                              <m:t>led</m:t>
                            </m:r>
                            <m:r>
                              <a:rPr lang="es-EC" sz="2400">
                                <a:latin typeface="Cambria Math" panose="02040503050406030204" pitchFamily="18" charset="0"/>
                              </a:rPr>
                              <m:t> </m:t>
                            </m:r>
                            <m:r>
                              <m:rPr>
                                <m:sty m:val="p"/>
                              </m:rPr>
                              <a:rPr lang="es-EC" sz="2400">
                                <a:latin typeface="Cambria Math" panose="02040503050406030204" pitchFamily="18" charset="0"/>
                              </a:rPr>
                              <m:t>Infrarojo</m:t>
                            </m:r>
                          </m:den>
                        </m:f>
                      </m:den>
                    </m:f>
                  </m:oMath>
                </a14:m>
                <a:endParaRPr lang="es-EC" sz="2400" dirty="0">
                  <a:solidFill>
                    <a:schemeClr val="bg1"/>
                  </a:solidFill>
                </a:endParaRPr>
              </a:p>
              <a:p>
                <a:pPr marL="0" indent="0" algn="just">
                  <a:buNone/>
                </a:pPr>
                <a:endParaRPr lang="es-EC" sz="2400" dirty="0" smtClean="0">
                  <a:solidFill>
                    <a:schemeClr val="bg1"/>
                  </a:solidFill>
                </a:endParaRPr>
              </a:p>
            </p:txBody>
          </p:sp>
        </mc:Choice>
        <mc:Fallback xmlns="">
          <p:sp>
            <p:nvSpPr>
              <p:cNvPr id="9" name="2 Marcador de contenido"/>
              <p:cNvSpPr>
                <a:spLocks noGrp="1" noRot="1" noChangeAspect="1" noMove="1" noResize="1" noEditPoints="1" noAdjustHandles="1" noChangeArrowheads="1" noChangeShapeType="1" noTextEdit="1"/>
              </p:cNvSpPr>
              <p:nvPr>
                <p:ph idx="1"/>
              </p:nvPr>
            </p:nvSpPr>
            <p:spPr>
              <a:xfrm>
                <a:off x="1835696" y="1492254"/>
                <a:ext cx="7308304" cy="4817066"/>
              </a:xfrm>
              <a:blipFill rotWithShape="0">
                <a:blip r:embed="rId7"/>
                <a:stretch>
                  <a:fillRect l="-1251" r="-1334"/>
                </a:stretch>
              </a:blipFill>
            </p:spPr>
            <p:txBody>
              <a:bodyPr/>
              <a:lstStyle/>
              <a:p>
                <a:r>
                  <a:rPr lang="es-EC">
                    <a:noFill/>
                  </a:rPr>
                  <a:t> </a:t>
                </a:r>
              </a:p>
            </p:txBody>
          </p:sp>
        </mc:Fallback>
      </mc:AlternateContent>
    </p:spTree>
    <p:extLst>
      <p:ext uri="{BB962C8B-B14F-4D97-AF65-F5344CB8AC3E}">
        <p14:creationId xmlns:p14="http://schemas.microsoft.com/office/powerpoint/2010/main" val="242896920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61456" y="640328"/>
            <a:ext cx="7056784" cy="821333"/>
          </a:xfrm>
        </p:spPr>
        <p:txBody>
          <a:bodyPr>
            <a:normAutofit fontScale="90000"/>
          </a:bodyPr>
          <a:lstStyle/>
          <a:p>
            <a:r>
              <a:rPr lang="es-EC" b="1" dirty="0" smtClean="0"/>
              <a:t/>
            </a:r>
            <a:br>
              <a:rPr lang="es-EC" b="1" dirty="0" smtClean="0"/>
            </a:br>
            <a:r>
              <a:rPr lang="es-EC" b="1" dirty="0"/>
              <a:t/>
            </a:r>
            <a:br>
              <a:rPr lang="es-EC" b="1" dirty="0"/>
            </a:br>
            <a:r>
              <a:rPr lang="es-EC" b="1" dirty="0" smtClean="0"/>
              <a:t/>
            </a:r>
            <a:br>
              <a:rPr lang="es-EC" b="1" dirty="0" smtClean="0"/>
            </a:br>
            <a:r>
              <a:rPr lang="es-EC" sz="3100" b="1" dirty="0" smtClean="0"/>
              <a:t>fundamento teórico para el desarrollo  del procesamiento de la señal</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265056466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2 Marcador de contenido"/>
          <p:cNvSpPr>
            <a:spLocks noGrp="1"/>
          </p:cNvSpPr>
          <p:nvPr>
            <p:ph idx="1"/>
          </p:nvPr>
        </p:nvSpPr>
        <p:spPr>
          <a:xfrm>
            <a:off x="1835696" y="1492254"/>
            <a:ext cx="7308304" cy="4817066"/>
          </a:xfrm>
        </p:spPr>
        <p:txBody>
          <a:bodyPr>
            <a:normAutofit/>
          </a:bodyPr>
          <a:lstStyle/>
          <a:p>
            <a:pPr marL="0" indent="0" algn="just">
              <a:buNone/>
            </a:pPr>
            <a:r>
              <a:rPr lang="es-EC" sz="2400" dirty="0">
                <a:solidFill>
                  <a:schemeClr val="bg1"/>
                </a:solidFill>
              </a:rPr>
              <a:t>Después de obtener el factor R tenemos que hacer relación con la curva de  </a:t>
            </a:r>
            <a:r>
              <a:rPr lang="es-EC" sz="2400" dirty="0" smtClean="0">
                <a:solidFill>
                  <a:schemeClr val="bg1"/>
                </a:solidFill>
              </a:rPr>
              <a:t>calibración, dicha </a:t>
            </a:r>
            <a:r>
              <a:rPr lang="es-EC" sz="2400" dirty="0">
                <a:solidFill>
                  <a:schemeClr val="bg1"/>
                </a:solidFill>
              </a:rPr>
              <a:t>curva de calibración es determinada empíricamente con valores de saturación obtenidos de voluntarios humanos sometidos a diferentes pruebas, mediante técnicas como la gasometría</a:t>
            </a:r>
          </a:p>
          <a:p>
            <a:pPr marL="0" indent="0" algn="just">
              <a:buNone/>
            </a:pPr>
            <a:endParaRPr lang="es-EC" sz="2400" dirty="0">
              <a:solidFill>
                <a:schemeClr val="bg1"/>
              </a:solidFill>
            </a:endParaRPr>
          </a:p>
          <a:p>
            <a:pPr marL="0" indent="0" algn="just">
              <a:buNone/>
            </a:pPr>
            <a:r>
              <a:rPr lang="es-EC" sz="2400" dirty="0" smtClean="0">
                <a:solidFill>
                  <a:schemeClr val="bg1"/>
                </a:solidFill>
              </a:rPr>
              <a:t>                          </a:t>
            </a:r>
            <a:endParaRPr lang="es-EC" sz="2400" dirty="0">
              <a:solidFill>
                <a:schemeClr val="bg1"/>
              </a:solidFill>
            </a:endParaRPr>
          </a:p>
          <a:p>
            <a:pPr marL="0" indent="0" algn="just">
              <a:buNone/>
            </a:pPr>
            <a:endParaRPr lang="es-EC" sz="2400" dirty="0" smtClean="0">
              <a:solidFill>
                <a:schemeClr val="bg1"/>
              </a:solidFill>
            </a:endParaRPr>
          </a:p>
        </p:txBody>
      </p:sp>
      <p:pic>
        <p:nvPicPr>
          <p:cNvPr id="10" name="Imagen 9"/>
          <p:cNvPicPr/>
          <p:nvPr/>
        </p:nvPicPr>
        <p:blipFill rotWithShape="1">
          <a:blip r:embed="rId7"/>
          <a:srcRect l="33983" t="24684" r="29005" b="21512"/>
          <a:stretch/>
        </p:blipFill>
        <p:spPr bwMode="auto">
          <a:xfrm>
            <a:off x="3881452" y="3861048"/>
            <a:ext cx="3157855" cy="236525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385784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835696" y="1514476"/>
            <a:ext cx="7200800" cy="1554484"/>
          </a:xfrm>
        </p:spPr>
        <p:txBody>
          <a:bodyPr>
            <a:noAutofit/>
          </a:bodyPr>
          <a:lstStyle/>
          <a:p>
            <a:pPr marL="0" indent="0" algn="just">
              <a:buNone/>
            </a:pPr>
            <a:r>
              <a:rPr lang="es-EC" dirty="0">
                <a:solidFill>
                  <a:schemeClr val="bg1"/>
                </a:solidFill>
              </a:rPr>
              <a:t>La aparición  de la oximetría de pulso para uso clínico a mediados de la década del 70 y su  posterior expansión y perfeccionamiento han constituido un avance tecnológico en la monitorización de la oxigenación, que sin estar exento de insuficiencias y de necesidad de perfeccionamiento futuro, constituyen hoy una técnica de obligado uso en la medicina intensiva y de emergencia, así como en salones de operaciones y en otras áreas de la </a:t>
            </a:r>
            <a:r>
              <a:rPr lang="es-EC" dirty="0" smtClean="0">
                <a:solidFill>
                  <a:schemeClr val="bg1"/>
                </a:solidFill>
              </a:rPr>
              <a:t>medicina.</a:t>
            </a:r>
            <a:endParaRPr lang="es-EC" dirty="0">
              <a:solidFill>
                <a:schemeClr val="bg1"/>
              </a:solidFill>
              <a:latin typeface="Arial" panose="020B0604020202020204" pitchFamily="34" charset="0"/>
              <a:cs typeface="Arial" panose="020B0604020202020204" pitchFamily="34" charset="0"/>
            </a:endParaRPr>
          </a:p>
        </p:txBody>
      </p:sp>
      <p:sp>
        <p:nvSpPr>
          <p:cNvPr id="14" name="1 Título"/>
          <p:cNvSpPr txBox="1">
            <a:spLocks/>
          </p:cNvSpPr>
          <p:nvPr/>
        </p:nvSpPr>
        <p:spPr>
          <a:xfrm>
            <a:off x="1763688" y="548680"/>
            <a:ext cx="7848872" cy="533301"/>
          </a:xfrm>
          <a:prstGeom prst="rect">
            <a:avLst/>
          </a:prstGeom>
        </p:spPr>
        <p:txBody>
          <a:bodyPr vert="horz" rtlCol="0" anchor="b" anchorCtr="0">
            <a:normAutofit fontScale="90000" lnSpcReduction="10000"/>
          </a:bodyPr>
          <a:lstStyle>
            <a:lvl1pPr algn="l" rtl="0" eaLnBrk="1" latinLnBrk="0" hangingPunct="1">
              <a:spcBef>
                <a:spcPct val="0"/>
              </a:spcBef>
              <a:buNone/>
              <a:defRPr lang="es-ES" sz="3600" kern="1200" cap="all" baseline="0">
                <a:solidFill>
                  <a:schemeClr val="bg1"/>
                </a:solidFill>
                <a:effectLst>
                  <a:outerShdw blurRad="254000" algn="tl" rotWithShape="0">
                    <a:srgbClr val="000000">
                      <a:alpha val="43137"/>
                    </a:srgbClr>
                  </a:outerShdw>
                </a:effectLst>
                <a:latin typeface="+mj-lt"/>
                <a:ea typeface="+mj-ea"/>
                <a:cs typeface="+mj-cs"/>
              </a:defRPr>
            </a:lvl1pPr>
          </a:lstStyle>
          <a:p>
            <a:r>
              <a:rPr lang="es-EC" b="1" dirty="0" smtClean="0">
                <a:solidFill>
                  <a:srgbClr val="FFFFFF"/>
                </a:solidFill>
              </a:rPr>
              <a:t>Antecedentes Históricos</a:t>
            </a:r>
            <a:endParaRPr lang="es-EC" b="1" dirty="0">
              <a:solidFill>
                <a:srgbClr val="FFFFFF"/>
              </a:solidFill>
            </a:endParaRPr>
          </a:p>
        </p:txBody>
      </p:sp>
      <p:sp>
        <p:nvSpPr>
          <p:cNvPr id="15" name="1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7" name="1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3" name="12 Diagrama"/>
          <p:cNvGraphicFramePr/>
          <p:nvPr>
            <p:extLst>
              <p:ext uri="{D42A27DB-BD31-4B8C-83A1-F6EECF244321}">
                <p14:modId xmlns:p14="http://schemas.microsoft.com/office/powerpoint/2010/main" val="2667649651"/>
              </p:ext>
            </p:extLst>
          </p:nvPr>
        </p:nvGraphicFramePr>
        <p:xfrm>
          <a:off x="-2052736" y="1412776"/>
          <a:ext cx="5832648"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311825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61456" y="640328"/>
            <a:ext cx="7056784" cy="821333"/>
          </a:xfrm>
        </p:spPr>
        <p:txBody>
          <a:bodyPr>
            <a:normAutofit fontScale="90000"/>
          </a:bodyPr>
          <a:lstStyle/>
          <a:p>
            <a:r>
              <a:rPr lang="es-EC" b="1" dirty="0" smtClean="0"/>
              <a:t/>
            </a:r>
            <a:br>
              <a:rPr lang="es-EC" b="1" dirty="0" smtClean="0"/>
            </a:br>
            <a:r>
              <a:rPr lang="es-EC" b="1" dirty="0"/>
              <a:t/>
            </a:r>
            <a:br>
              <a:rPr lang="es-EC" b="1" dirty="0"/>
            </a:br>
            <a:r>
              <a:rPr lang="es-EC" b="1" dirty="0" smtClean="0"/>
              <a:t/>
            </a:r>
            <a:br>
              <a:rPr lang="es-EC" b="1" dirty="0" smtClean="0"/>
            </a:br>
            <a:r>
              <a:rPr lang="es-EC" sz="3100" b="1" dirty="0" smtClean="0"/>
              <a:t>fundamento teórico para el desarrollo  del procesamiento de la señal</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3499984888"/>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mc:AlternateContent xmlns:mc="http://schemas.openxmlformats.org/markup-compatibility/2006" xmlns:a14="http://schemas.microsoft.com/office/drawing/2010/main">
        <mc:Choice Requires="a14">
          <p:sp>
            <p:nvSpPr>
              <p:cNvPr id="9" name="2 Marcador de contenido"/>
              <p:cNvSpPr>
                <a:spLocks noGrp="1"/>
              </p:cNvSpPr>
              <p:nvPr>
                <p:ph idx="1"/>
              </p:nvPr>
            </p:nvSpPr>
            <p:spPr>
              <a:xfrm>
                <a:off x="1835696" y="1492254"/>
                <a:ext cx="7308304" cy="4817066"/>
              </a:xfrm>
            </p:spPr>
            <p:txBody>
              <a:bodyPr>
                <a:normAutofit fontScale="62500" lnSpcReduction="20000"/>
              </a:bodyPr>
              <a:lstStyle/>
              <a:p>
                <a:pPr marL="0" indent="0" algn="just">
                  <a:buNone/>
                </a:pPr>
                <a:r>
                  <a:rPr lang="es-EC" sz="2900" dirty="0" smtClean="0">
                    <a:solidFill>
                      <a:schemeClr val="bg1"/>
                    </a:solidFill>
                  </a:rPr>
                  <a:t>La fórmula obtenida a partir de los datos en obtención de la Saturación de Oxígeno es: </a:t>
                </a:r>
              </a:p>
              <a:p>
                <a:pPr marL="0" indent="0">
                  <a:buNone/>
                </a:pPr>
                <a:endParaRPr lang="es-EC" sz="2900" dirty="0">
                  <a:solidFill>
                    <a:schemeClr val="bg1"/>
                  </a:solidFill>
                </a:endParaRPr>
              </a:p>
              <a:p>
                <a:pPr marL="0" indent="0">
                  <a:buNone/>
                </a:pPr>
                <a14:m>
                  <m:oMathPara xmlns:m="http://schemas.openxmlformats.org/officeDocument/2006/math">
                    <m:oMathParaPr>
                      <m:jc m:val="centerGroup"/>
                    </m:oMathParaPr>
                    <m:oMath xmlns:m="http://schemas.openxmlformats.org/officeDocument/2006/math">
                      <m:r>
                        <a:rPr lang="es-EC" sz="2900" i="1">
                          <a:solidFill>
                            <a:schemeClr val="bg1"/>
                          </a:solidFill>
                          <a:latin typeface="Cambria Math" panose="02040503050406030204" pitchFamily="18" charset="0"/>
                        </a:rPr>
                        <m:t>𝑆𝑝𝑂</m:t>
                      </m:r>
                      <m:r>
                        <a:rPr lang="es-EC" sz="2900" i="1">
                          <a:solidFill>
                            <a:schemeClr val="bg1"/>
                          </a:solidFill>
                          <a:latin typeface="Cambria Math" panose="02040503050406030204" pitchFamily="18" charset="0"/>
                        </a:rPr>
                        <m:t>2=(</m:t>
                      </m:r>
                      <m:d>
                        <m:dPr>
                          <m:ctrlPr>
                            <a:rPr lang="es-EC" sz="2900" i="1">
                              <a:solidFill>
                                <a:schemeClr val="bg1"/>
                              </a:solidFill>
                              <a:latin typeface="Cambria Math" panose="02040503050406030204" pitchFamily="18" charset="0"/>
                            </a:rPr>
                          </m:ctrlPr>
                        </m:dPr>
                        <m:e>
                          <m:r>
                            <a:rPr lang="es-EC" sz="2900" i="1">
                              <a:solidFill>
                                <a:schemeClr val="bg1"/>
                              </a:solidFill>
                              <a:latin typeface="Cambria Math" panose="02040503050406030204" pitchFamily="18" charset="0"/>
                            </a:rPr>
                            <m:t>110</m:t>
                          </m:r>
                        </m:e>
                      </m:d>
                      <m:r>
                        <a:rPr lang="es-EC" sz="2900" i="1">
                          <a:solidFill>
                            <a:schemeClr val="bg1"/>
                          </a:solidFill>
                          <a:latin typeface="Cambria Math" panose="02040503050406030204" pitchFamily="18" charset="0"/>
                        </a:rPr>
                        <m:t>+</m:t>
                      </m:r>
                      <m:d>
                        <m:dPr>
                          <m:ctrlPr>
                            <a:rPr lang="es-EC" sz="2900" i="1">
                              <a:solidFill>
                                <a:schemeClr val="bg1"/>
                              </a:solidFill>
                              <a:latin typeface="Cambria Math" panose="02040503050406030204" pitchFamily="18" charset="0"/>
                            </a:rPr>
                          </m:ctrlPr>
                        </m:dPr>
                        <m:e>
                          <m:r>
                            <a:rPr lang="es-EC" sz="2900" i="1">
                              <a:solidFill>
                                <a:schemeClr val="bg1"/>
                              </a:solidFill>
                              <a:latin typeface="Cambria Math" panose="02040503050406030204" pitchFamily="18" charset="0"/>
                            </a:rPr>
                            <m:t>−25</m:t>
                          </m:r>
                        </m:e>
                      </m:d>
                      <m:r>
                        <a:rPr lang="es-EC" sz="2900" i="1">
                          <a:solidFill>
                            <a:schemeClr val="bg1"/>
                          </a:solidFill>
                          <a:latin typeface="Cambria Math" panose="02040503050406030204" pitchFamily="18" charset="0"/>
                        </a:rPr>
                        <m:t>∗</m:t>
                      </m:r>
                      <m:r>
                        <a:rPr lang="es-EC" sz="2900" i="1">
                          <a:solidFill>
                            <a:schemeClr val="bg1"/>
                          </a:solidFill>
                          <a:latin typeface="Cambria Math" panose="02040503050406030204" pitchFamily="18" charset="0"/>
                        </a:rPr>
                        <m:t>𝑅</m:t>
                      </m:r>
                      <m:r>
                        <a:rPr lang="es-EC" sz="2900" i="1">
                          <a:solidFill>
                            <a:schemeClr val="bg1"/>
                          </a:solidFill>
                          <a:latin typeface="Cambria Math" panose="02040503050406030204" pitchFamily="18" charset="0"/>
                        </a:rPr>
                        <m:t>)</m:t>
                      </m:r>
                    </m:oMath>
                  </m:oMathPara>
                </a14:m>
                <a:endParaRPr lang="es-EC" sz="2900" dirty="0" smtClean="0">
                  <a:solidFill>
                    <a:schemeClr val="bg1"/>
                  </a:solidFill>
                </a:endParaRPr>
              </a:p>
              <a:p>
                <a:pPr marL="0" indent="0">
                  <a:buNone/>
                </a:pPr>
                <a:endParaRPr lang="es-EC" sz="2900" dirty="0">
                  <a:solidFill>
                    <a:schemeClr val="bg1"/>
                  </a:solidFill>
                </a:endParaRPr>
              </a:p>
              <a:p>
                <a:pPr marL="0" indent="0" algn="just">
                  <a:buNone/>
                </a:pPr>
                <a:r>
                  <a:rPr lang="es-EC" sz="2900" dirty="0">
                    <a:solidFill>
                      <a:schemeClr val="bg1"/>
                    </a:solidFill>
                  </a:rPr>
                  <a:t>Para la obtención de la frecuencia cardiaca determina sacando el valor medio de la señal AC pulsátil, para luego realizar una comparación con la misma señal origen, ya que esta sobrepasará su valor medio al momento en que se produzca un latido cardiaco, que serán contados en el transcurso de un minuto</a:t>
                </a:r>
                <a:r>
                  <a:rPr lang="es-EC" sz="2900" dirty="0" smtClean="0">
                    <a:solidFill>
                      <a:schemeClr val="bg1"/>
                    </a:solidFill>
                  </a:rPr>
                  <a:t>.</a:t>
                </a:r>
                <a:endParaRPr lang="es-EC" sz="2900" dirty="0">
                  <a:solidFill>
                    <a:schemeClr val="bg1"/>
                  </a:solidFill>
                </a:endParaRPr>
              </a:p>
              <a:p>
                <a:pPr marL="0" indent="0" algn="just">
                  <a:buNone/>
                </a:pPr>
                <a:endParaRPr lang="es-EC" sz="2900" dirty="0" smtClean="0">
                  <a:solidFill>
                    <a:schemeClr val="bg1"/>
                  </a:solidFill>
                </a:endParaRPr>
              </a:p>
              <a:p>
                <a:pPr marL="0" indent="0" algn="just">
                  <a:buNone/>
                </a:pPr>
                <a:r>
                  <a:rPr lang="es-EC" sz="2900" dirty="0" smtClean="0">
                    <a:solidFill>
                      <a:schemeClr val="bg1"/>
                    </a:solidFill>
                  </a:rPr>
                  <a:t>Para </a:t>
                </a:r>
                <a:r>
                  <a:rPr lang="es-EC" sz="2900" dirty="0">
                    <a:solidFill>
                      <a:schemeClr val="bg1"/>
                    </a:solidFill>
                  </a:rPr>
                  <a:t>la obtención de los latidos de una persona en el lapso de  un minuto se obtiene a partir de la ecuación </a:t>
                </a:r>
              </a:p>
              <a:p>
                <a:pPr marL="0" indent="0">
                  <a:buNone/>
                </a:pPr>
                <a:r>
                  <a:rPr lang="es-EC" sz="2900" b="1" dirty="0" smtClean="0">
                    <a:solidFill>
                      <a:schemeClr val="bg1"/>
                    </a:solidFill>
                  </a:rPr>
                  <a:t>                                          </a:t>
                </a:r>
              </a:p>
              <a:p>
                <a:pPr marL="0" indent="0">
                  <a:buNone/>
                </a:pPr>
                <a:r>
                  <a:rPr lang="es-EC" sz="2900" b="1" dirty="0">
                    <a:solidFill>
                      <a:schemeClr val="bg1"/>
                    </a:solidFill>
                  </a:rPr>
                  <a:t> </a:t>
                </a:r>
                <a:r>
                  <a:rPr lang="es-EC" sz="2900" b="1" dirty="0" smtClean="0">
                    <a:solidFill>
                      <a:schemeClr val="bg1"/>
                    </a:solidFill>
                  </a:rPr>
                  <a:t>           		               </a:t>
                </a:r>
                <a14:m>
                  <m:oMath xmlns:m="http://schemas.openxmlformats.org/officeDocument/2006/math">
                    <m:r>
                      <a:rPr lang="es-EC" sz="2900" b="1" i="1">
                        <a:solidFill>
                          <a:schemeClr val="bg1"/>
                        </a:solidFill>
                        <a:latin typeface="Cambria Math" panose="02040503050406030204" pitchFamily="18" charset="0"/>
                      </a:rPr>
                      <m:t>𝐁𝐩𝐦</m:t>
                    </m:r>
                    <m:r>
                      <a:rPr lang="es-EC" sz="2900" b="1">
                        <a:solidFill>
                          <a:schemeClr val="bg1"/>
                        </a:solidFill>
                        <a:latin typeface="Cambria Math" panose="02040503050406030204" pitchFamily="18" charset="0"/>
                      </a:rPr>
                      <m:t>=</m:t>
                    </m:r>
                    <m:r>
                      <a:rPr lang="es-EC" sz="2900">
                        <a:solidFill>
                          <a:schemeClr val="bg1"/>
                        </a:solidFill>
                        <a:latin typeface="Cambria Math" panose="02040503050406030204" pitchFamily="18" charset="0"/>
                      </a:rPr>
                      <m:t> </m:t>
                    </m:r>
                    <m:f>
                      <m:fPr>
                        <m:ctrlPr>
                          <a:rPr lang="es-EC" sz="2900" i="1">
                            <a:solidFill>
                              <a:schemeClr val="bg1"/>
                            </a:solidFill>
                            <a:latin typeface="Cambria Math" panose="02040503050406030204" pitchFamily="18" charset="0"/>
                          </a:rPr>
                        </m:ctrlPr>
                      </m:fPr>
                      <m:num>
                        <m:r>
                          <a:rPr lang="es-EC" sz="2900">
                            <a:solidFill>
                              <a:schemeClr val="bg1"/>
                            </a:solidFill>
                            <a:latin typeface="Cambria Math" panose="02040503050406030204" pitchFamily="18" charset="0"/>
                          </a:rPr>
                          <m:t>60 </m:t>
                        </m:r>
                        <m:r>
                          <m:rPr>
                            <m:sty m:val="p"/>
                          </m:rPr>
                          <a:rPr lang="es-EC" sz="2900">
                            <a:solidFill>
                              <a:schemeClr val="bg1"/>
                            </a:solidFill>
                            <a:latin typeface="Cambria Math" panose="02040503050406030204" pitchFamily="18" charset="0"/>
                          </a:rPr>
                          <m:t>x</m:t>
                        </m:r>
                        <m:r>
                          <a:rPr lang="es-EC" sz="2900">
                            <a:solidFill>
                              <a:schemeClr val="bg1"/>
                            </a:solidFill>
                            <a:latin typeface="Cambria Math" panose="02040503050406030204" pitchFamily="18" charset="0"/>
                          </a:rPr>
                          <m:t> </m:t>
                        </m:r>
                        <m:r>
                          <m:rPr>
                            <m:sty m:val="p"/>
                          </m:rPr>
                          <a:rPr lang="es-EC" sz="2900">
                            <a:solidFill>
                              <a:schemeClr val="bg1"/>
                            </a:solidFill>
                            <a:latin typeface="Cambria Math" panose="02040503050406030204" pitchFamily="18" charset="0"/>
                          </a:rPr>
                          <m:t>contador</m:t>
                        </m:r>
                      </m:num>
                      <m:den>
                        <m:r>
                          <m:rPr>
                            <m:sty m:val="p"/>
                          </m:rPr>
                          <a:rPr lang="es-EC" sz="2900">
                            <a:solidFill>
                              <a:schemeClr val="bg1"/>
                            </a:solidFill>
                            <a:latin typeface="Cambria Math" panose="02040503050406030204" pitchFamily="18" charset="0"/>
                          </a:rPr>
                          <m:t>Tsegundos</m:t>
                        </m:r>
                      </m:den>
                    </m:f>
                  </m:oMath>
                </a14:m>
                <a:endParaRPr lang="es-EC" sz="2900" dirty="0">
                  <a:solidFill>
                    <a:schemeClr val="bg1"/>
                  </a:solidFill>
                </a:endParaRPr>
              </a:p>
              <a:p>
                <a:pPr marL="0" indent="0">
                  <a:buNone/>
                </a:pPr>
                <a:endParaRPr lang="es-EC" sz="2400" dirty="0">
                  <a:solidFill>
                    <a:schemeClr val="bg1"/>
                  </a:solidFill>
                </a:endParaRPr>
              </a:p>
              <a:p>
                <a:pPr marL="0" indent="0" algn="just">
                  <a:buNone/>
                </a:pPr>
                <a:endParaRPr lang="es-EC" sz="2400" dirty="0">
                  <a:solidFill>
                    <a:schemeClr val="bg1"/>
                  </a:solidFill>
                </a:endParaRPr>
              </a:p>
              <a:p>
                <a:pPr marL="0" indent="0" algn="just">
                  <a:buNone/>
                </a:pPr>
                <a:r>
                  <a:rPr lang="es-EC" sz="2400" dirty="0" smtClean="0">
                    <a:solidFill>
                      <a:schemeClr val="bg1"/>
                    </a:solidFill>
                  </a:rPr>
                  <a:t>                          </a:t>
                </a:r>
                <a:endParaRPr lang="es-EC" sz="2400" dirty="0">
                  <a:solidFill>
                    <a:schemeClr val="bg1"/>
                  </a:solidFill>
                </a:endParaRPr>
              </a:p>
              <a:p>
                <a:pPr marL="0" indent="0" algn="just">
                  <a:buNone/>
                </a:pPr>
                <a:endParaRPr lang="es-EC" sz="2400" dirty="0" smtClean="0">
                  <a:solidFill>
                    <a:schemeClr val="bg1"/>
                  </a:solidFill>
                </a:endParaRPr>
              </a:p>
            </p:txBody>
          </p:sp>
        </mc:Choice>
        <mc:Fallback xmlns="">
          <p:sp>
            <p:nvSpPr>
              <p:cNvPr id="9" name="2 Marcador de contenido"/>
              <p:cNvSpPr>
                <a:spLocks noGrp="1" noRot="1" noChangeAspect="1" noMove="1" noResize="1" noEditPoints="1" noAdjustHandles="1" noChangeArrowheads="1" noChangeShapeType="1" noTextEdit="1"/>
              </p:cNvSpPr>
              <p:nvPr>
                <p:ph idx="1"/>
              </p:nvPr>
            </p:nvSpPr>
            <p:spPr>
              <a:xfrm>
                <a:off x="1835696" y="1492254"/>
                <a:ext cx="7308304" cy="4817066"/>
              </a:xfrm>
              <a:blipFill rotWithShape="0">
                <a:blip r:embed="rId7"/>
                <a:stretch>
                  <a:fillRect l="-667" t="-2025" r="-751"/>
                </a:stretch>
              </a:blipFill>
            </p:spPr>
            <p:txBody>
              <a:bodyPr/>
              <a:lstStyle/>
              <a:p>
                <a:r>
                  <a:rPr lang="es-EC">
                    <a:noFill/>
                  </a:rPr>
                  <a:t> </a:t>
                </a:r>
              </a:p>
            </p:txBody>
          </p:sp>
        </mc:Fallback>
      </mc:AlternateContent>
    </p:spTree>
    <p:extLst>
      <p:ext uri="{BB962C8B-B14F-4D97-AF65-F5344CB8AC3E}">
        <p14:creationId xmlns:p14="http://schemas.microsoft.com/office/powerpoint/2010/main" val="147313411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15208" y="415752"/>
            <a:ext cx="7056784" cy="821333"/>
          </a:xfrm>
        </p:spPr>
        <p:txBody>
          <a:bodyPr>
            <a:normAutofit fontScale="90000"/>
          </a:bodyPr>
          <a:lstStyle/>
          <a:p>
            <a:r>
              <a:rPr lang="es-EC" b="1" dirty="0" smtClean="0"/>
              <a:t/>
            </a:r>
            <a:br>
              <a:rPr lang="es-EC" b="1" dirty="0" smtClean="0"/>
            </a:br>
            <a:r>
              <a:rPr lang="es-EC" b="1" dirty="0"/>
              <a:t/>
            </a:r>
            <a:br>
              <a:rPr lang="es-EC" b="1" dirty="0"/>
            </a:br>
            <a:r>
              <a:rPr lang="es-EC" b="1" dirty="0" smtClean="0"/>
              <a:t/>
            </a:r>
            <a:br>
              <a:rPr lang="es-EC" b="1" dirty="0" smtClean="0"/>
            </a:br>
            <a:r>
              <a:rPr lang="es-EC" b="1" dirty="0" smtClean="0"/>
              <a:t>FLUJOGRAMA DEL SOFTWARE DEL PROTOTIPO</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273047920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2883119434"/>
              </p:ext>
            </p:extLst>
          </p:nvPr>
        </p:nvGraphicFramePr>
        <p:xfrm>
          <a:off x="3923928" y="1412776"/>
          <a:ext cx="3128757" cy="4680520"/>
        </p:xfrm>
        <a:graphic>
          <a:graphicData uri="http://schemas.openxmlformats.org/presentationml/2006/ole">
            <mc:AlternateContent xmlns:mc="http://schemas.openxmlformats.org/markup-compatibility/2006">
              <mc:Choice xmlns:v="urn:schemas-microsoft-com:vml" Requires="v">
                <p:oleObj spid="_x0000_s6208" r:id="rId8" imgW="4390916" imgH="6562818" progId="Visio.Drawing.15">
                  <p:embed/>
                </p:oleObj>
              </mc:Choice>
              <mc:Fallback>
                <p:oleObj r:id="rId8" imgW="4390916" imgH="6562818" progId="Visio.Drawing.15">
                  <p:embed/>
                  <p:pic>
                    <p:nvPicPr>
                      <p:cNvPr id="0" name="Object 5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3928" y="1412776"/>
                        <a:ext cx="3128757" cy="4680520"/>
                      </a:xfrm>
                      <a:prstGeom prst="rect">
                        <a:avLst/>
                      </a:prstGeom>
                      <a:noFill/>
                    </p:spPr>
                  </p:pic>
                </p:oleObj>
              </mc:Fallback>
            </mc:AlternateContent>
          </a:graphicData>
        </a:graphic>
      </p:graphicFrame>
    </p:spTree>
    <p:extLst>
      <p:ext uri="{BB962C8B-B14F-4D97-AF65-F5344CB8AC3E}">
        <p14:creationId xmlns:p14="http://schemas.microsoft.com/office/powerpoint/2010/main" val="120046954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fontScale="90000"/>
          </a:bodyPr>
          <a:lstStyle/>
          <a:p>
            <a:r>
              <a:rPr lang="es-EC" b="1" dirty="0" smtClean="0">
                <a:effectLst/>
              </a:rPr>
              <a:t>Descripción </a:t>
            </a:r>
            <a:r>
              <a:rPr lang="es-EC" b="1" dirty="0">
                <a:effectLst/>
              </a:rPr>
              <a:t>del </a:t>
            </a:r>
            <a:r>
              <a:rPr lang="es-EC" b="1" dirty="0" err="1">
                <a:effectLst/>
              </a:rPr>
              <a:t>Flujograma</a:t>
            </a:r>
            <a:r>
              <a:rPr lang="es-EC" b="1" dirty="0">
                <a:effectLst/>
              </a:rPr>
              <a:t> para la Adquisición de Dato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1458811658"/>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 name="Objeto 13"/>
          <p:cNvGraphicFramePr>
            <a:graphicFrameLocks noChangeAspect="1"/>
          </p:cNvGraphicFramePr>
          <p:nvPr>
            <p:extLst>
              <p:ext uri="{D42A27DB-BD31-4B8C-83A1-F6EECF244321}">
                <p14:modId xmlns:p14="http://schemas.microsoft.com/office/powerpoint/2010/main" val="1015785267"/>
              </p:ext>
            </p:extLst>
          </p:nvPr>
        </p:nvGraphicFramePr>
        <p:xfrm>
          <a:off x="2843808" y="1556792"/>
          <a:ext cx="4943475" cy="4342185"/>
        </p:xfrm>
        <a:graphic>
          <a:graphicData uri="http://schemas.openxmlformats.org/presentationml/2006/ole">
            <mc:AlternateContent xmlns:mc="http://schemas.openxmlformats.org/markup-compatibility/2006">
              <mc:Choice xmlns:v="urn:schemas-microsoft-com:vml" Requires="v">
                <p:oleObj spid="_x0000_s27714" r:id="rId8" imgW="6536078" imgH="7601060" progId="Visio.Drawing.11">
                  <p:embed/>
                </p:oleObj>
              </mc:Choice>
              <mc:Fallback>
                <p:oleObj r:id="rId8" imgW="6536078" imgH="7601060"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43808" y="1556792"/>
                        <a:ext cx="4943475" cy="4342185"/>
                      </a:xfrm>
                      <a:prstGeom prst="rect">
                        <a:avLst/>
                      </a:prstGeom>
                      <a:noFill/>
                    </p:spPr>
                  </p:pic>
                </p:oleObj>
              </mc:Fallback>
            </mc:AlternateContent>
          </a:graphicData>
        </a:graphic>
      </p:graphicFrame>
    </p:spTree>
    <p:extLst>
      <p:ext uri="{BB962C8B-B14F-4D97-AF65-F5344CB8AC3E}">
        <p14:creationId xmlns:p14="http://schemas.microsoft.com/office/powerpoint/2010/main" val="2410670274"/>
      </p:ext>
    </p:extLst>
  </p:cSld>
  <p:clrMapOvr>
    <a:masterClrMapping/>
  </p:clrMapOvr>
  <p:transition spd="slow">
    <p:wip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fontScale="90000"/>
          </a:bodyPr>
          <a:lstStyle/>
          <a:p>
            <a:r>
              <a:rPr lang="es-EC" b="1" dirty="0" smtClean="0">
                <a:effectLst/>
              </a:rPr>
              <a:t>Descripción </a:t>
            </a:r>
            <a:r>
              <a:rPr lang="es-EC" b="1" dirty="0">
                <a:effectLst/>
              </a:rPr>
              <a:t>del </a:t>
            </a:r>
            <a:r>
              <a:rPr lang="es-EC" b="1" dirty="0" err="1">
                <a:effectLst/>
              </a:rPr>
              <a:t>Flujograma</a:t>
            </a:r>
            <a:r>
              <a:rPr lang="es-EC" b="1" dirty="0">
                <a:effectLst/>
              </a:rPr>
              <a:t> para la Adquisición de Dato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5664522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1889113523"/>
              </p:ext>
            </p:extLst>
          </p:nvPr>
        </p:nvGraphicFramePr>
        <p:xfrm>
          <a:off x="2771800" y="1540396"/>
          <a:ext cx="4657725" cy="4205511"/>
        </p:xfrm>
        <a:graphic>
          <a:graphicData uri="http://schemas.openxmlformats.org/presentationml/2006/ole">
            <mc:AlternateContent xmlns:mc="http://schemas.openxmlformats.org/markup-compatibility/2006">
              <mc:Choice xmlns:v="urn:schemas-microsoft-com:vml" Requires="v">
                <p:oleObj spid="_x0000_s29754" r:id="rId8" imgW="6910486" imgH="6798277" progId="Visio.Drawing.11">
                  <p:embed/>
                </p:oleObj>
              </mc:Choice>
              <mc:Fallback>
                <p:oleObj r:id="rId8" imgW="6910486" imgH="6798277"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1800" y="1540396"/>
                        <a:ext cx="4657725" cy="4205511"/>
                      </a:xfrm>
                      <a:prstGeom prst="rect">
                        <a:avLst/>
                      </a:prstGeom>
                      <a:noFill/>
                    </p:spPr>
                  </p:pic>
                </p:oleObj>
              </mc:Fallback>
            </mc:AlternateContent>
          </a:graphicData>
        </a:graphic>
      </p:graphicFrame>
    </p:spTree>
    <p:extLst>
      <p:ext uri="{BB962C8B-B14F-4D97-AF65-F5344CB8AC3E}">
        <p14:creationId xmlns:p14="http://schemas.microsoft.com/office/powerpoint/2010/main" val="4021396381"/>
      </p:ext>
    </p:extLst>
  </p:cSld>
  <p:clrMapOvr>
    <a:masterClrMapping/>
  </p:clrMapOvr>
  <p:transition spd="slow">
    <p:wip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fontScale="90000"/>
          </a:bodyPr>
          <a:lstStyle/>
          <a:p>
            <a:r>
              <a:rPr lang="es-EC" b="1" dirty="0" smtClean="0">
                <a:effectLst/>
              </a:rPr>
              <a:t>Descripción </a:t>
            </a:r>
            <a:r>
              <a:rPr lang="es-EC" b="1" dirty="0">
                <a:effectLst/>
              </a:rPr>
              <a:t>del </a:t>
            </a:r>
            <a:r>
              <a:rPr lang="es-EC" b="1" dirty="0" err="1">
                <a:effectLst/>
              </a:rPr>
              <a:t>Flujograma</a:t>
            </a:r>
            <a:r>
              <a:rPr lang="es-EC" b="1" dirty="0">
                <a:effectLst/>
              </a:rPr>
              <a:t> para la Adquisición de Dato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2613217557"/>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2627784"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1415009763"/>
              </p:ext>
            </p:extLst>
          </p:nvPr>
        </p:nvGraphicFramePr>
        <p:xfrm>
          <a:off x="2627784" y="1484784"/>
          <a:ext cx="4572000" cy="3838575"/>
        </p:xfrm>
        <a:graphic>
          <a:graphicData uri="http://schemas.openxmlformats.org/presentationml/2006/ole">
            <mc:AlternateContent xmlns:mc="http://schemas.openxmlformats.org/markup-compatibility/2006">
              <mc:Choice xmlns:v="urn:schemas-microsoft-com:vml" Requires="v">
                <p:oleObj spid="_x0000_s31802" r:id="rId8" imgW="7974863" imgH="5090947" progId="Visio.Drawing.11">
                  <p:embed/>
                </p:oleObj>
              </mc:Choice>
              <mc:Fallback>
                <p:oleObj r:id="rId8" imgW="7974863" imgH="5090947"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27784" y="1484784"/>
                        <a:ext cx="4572000" cy="3838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32518864"/>
      </p:ext>
    </p:extLst>
  </p:cSld>
  <p:clrMapOvr>
    <a:masterClrMapping/>
  </p:clrMapOvr>
  <p:transition spd="slow">
    <p:wip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a:bodyPr>
          <a:lstStyle/>
          <a:p>
            <a:r>
              <a:rPr lang="es-EC" b="1" dirty="0" smtClean="0">
                <a:effectLst/>
              </a:rPr>
              <a:t>DIAGRAMA DE CLASE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73966634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2627784"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Imagen 10"/>
          <p:cNvPicPr/>
          <p:nvPr/>
        </p:nvPicPr>
        <p:blipFill rotWithShape="1">
          <a:blip r:embed="rId7">
            <a:extLst>
              <a:ext uri="{28A0092B-C50C-407E-A947-70E740481C1C}">
                <a14:useLocalDpi xmlns:a14="http://schemas.microsoft.com/office/drawing/2010/main" val="0"/>
              </a:ext>
            </a:extLst>
          </a:blip>
          <a:srcRect r="9923" b="4779"/>
          <a:stretch/>
        </p:blipFill>
        <p:spPr bwMode="auto">
          <a:xfrm>
            <a:off x="2627784" y="1340768"/>
            <a:ext cx="4601210" cy="45720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77096554"/>
      </p:ext>
    </p:extLst>
  </p:cSld>
  <p:clrMapOvr>
    <a:masterClrMapping/>
  </p:clrMapOvr>
  <p:transition spd="slow">
    <p:wip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fontScale="90000"/>
          </a:bodyPr>
          <a:lstStyle/>
          <a:p>
            <a:r>
              <a:rPr lang="es-EC" b="1" dirty="0" smtClean="0">
                <a:effectLst/>
              </a:rPr>
              <a:t/>
            </a:r>
            <a:br>
              <a:rPr lang="es-EC" b="1" dirty="0" smtClean="0">
                <a:effectLst/>
              </a:rPr>
            </a:br>
            <a:r>
              <a:rPr lang="es-EC" b="1" dirty="0" smtClean="0">
                <a:effectLst/>
              </a:rPr>
              <a:t>DESCRIPCIÓN DEL DIAGRAMA DE CLASE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513234052"/>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2627784"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2 Marcador de contenido"/>
          <p:cNvSpPr>
            <a:spLocks noGrp="1"/>
          </p:cNvSpPr>
          <p:nvPr>
            <p:ph idx="1"/>
          </p:nvPr>
        </p:nvSpPr>
        <p:spPr>
          <a:xfrm>
            <a:off x="1835696" y="1377702"/>
            <a:ext cx="7308304" cy="4817066"/>
          </a:xfrm>
        </p:spPr>
        <p:txBody>
          <a:bodyPr>
            <a:normAutofit/>
          </a:bodyPr>
          <a:lstStyle/>
          <a:p>
            <a:pPr marL="0" indent="0" algn="just">
              <a:buNone/>
            </a:pPr>
            <a:r>
              <a:rPr lang="es-EC" sz="2000" dirty="0">
                <a:solidFill>
                  <a:schemeClr val="bg1"/>
                </a:solidFill>
              </a:rPr>
              <a:t>La clase </a:t>
            </a:r>
            <a:r>
              <a:rPr lang="es-EC" sz="2000" dirty="0" err="1">
                <a:solidFill>
                  <a:schemeClr val="bg1"/>
                </a:solidFill>
              </a:rPr>
              <a:t>MainActivity</a:t>
            </a:r>
            <a:r>
              <a:rPr lang="es-EC" sz="2000" dirty="0">
                <a:solidFill>
                  <a:schemeClr val="bg1"/>
                </a:solidFill>
              </a:rPr>
              <a:t> realiza el procesamiento de los datos obtenidos del sensor Nellcor DS-100A, tanto de SpO2 como de fc, para la frecuencia cardiaca se necesita una clase tiempos para obtener los latidos  de una persona en un minuto.</a:t>
            </a:r>
            <a:r>
              <a:rPr lang="es-EC" sz="2000" dirty="0"/>
              <a:t/>
            </a:r>
            <a:br>
              <a:rPr lang="es-EC" sz="2000" dirty="0"/>
            </a:br>
            <a:endParaRPr lang="es-EC" sz="2400" dirty="0">
              <a:solidFill>
                <a:schemeClr val="bg1"/>
              </a:solidFill>
            </a:endParaRPr>
          </a:p>
          <a:p>
            <a:pPr marL="0" indent="0" algn="just">
              <a:buNone/>
            </a:pPr>
            <a:r>
              <a:rPr lang="es-EC" sz="2400" dirty="0" smtClean="0">
                <a:solidFill>
                  <a:schemeClr val="bg1"/>
                </a:solidFill>
              </a:rPr>
              <a:t>                          </a:t>
            </a:r>
            <a:endParaRPr lang="es-EC" sz="2400" dirty="0">
              <a:solidFill>
                <a:schemeClr val="bg1"/>
              </a:solidFill>
            </a:endParaRPr>
          </a:p>
          <a:p>
            <a:pPr marL="0" indent="0" algn="just">
              <a:buNone/>
            </a:pPr>
            <a:endParaRPr lang="es-EC" sz="2400" dirty="0" smtClean="0">
              <a:solidFill>
                <a:schemeClr val="bg1"/>
              </a:solidFill>
            </a:endParaRPr>
          </a:p>
        </p:txBody>
      </p:sp>
      <p:pic>
        <p:nvPicPr>
          <p:cNvPr id="14" name="Imagen 13"/>
          <p:cNvPicPr/>
          <p:nvPr/>
        </p:nvPicPr>
        <p:blipFill rotWithShape="1">
          <a:blip r:embed="rId8"/>
          <a:srcRect l="30033" t="16587" r="24049" b="20930"/>
          <a:stretch/>
        </p:blipFill>
        <p:spPr bwMode="auto">
          <a:xfrm>
            <a:off x="2339752" y="2838763"/>
            <a:ext cx="3492896" cy="3274791"/>
          </a:xfrm>
          <a:prstGeom prst="rect">
            <a:avLst/>
          </a:prstGeom>
          <a:ln>
            <a:noFill/>
          </a:ln>
          <a:extLst>
            <a:ext uri="{53640926-AAD7-44D8-BBD7-CCE9431645EC}">
              <a14:shadowObscured xmlns:a14="http://schemas.microsoft.com/office/drawing/2010/main"/>
            </a:ext>
          </a:extLst>
        </p:spPr>
      </p:pic>
      <p:pic>
        <p:nvPicPr>
          <p:cNvPr id="15" name="Imagen 14"/>
          <p:cNvPicPr/>
          <p:nvPr/>
        </p:nvPicPr>
        <p:blipFill rotWithShape="1">
          <a:blip r:embed="rId9"/>
          <a:srcRect l="42293" t="29828" r="42616" b="25762"/>
          <a:stretch/>
        </p:blipFill>
        <p:spPr bwMode="auto">
          <a:xfrm>
            <a:off x="6370871" y="3125071"/>
            <a:ext cx="1772657" cy="23762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5395467"/>
      </p:ext>
    </p:extLst>
  </p:cSld>
  <p:clrMapOvr>
    <a:masterClrMapping/>
  </p:clrMapOvr>
  <p:transition spd="slow">
    <p:wip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fontScale="90000"/>
          </a:bodyPr>
          <a:lstStyle/>
          <a:p>
            <a:r>
              <a:rPr lang="es-EC" b="1" dirty="0" smtClean="0">
                <a:effectLst/>
              </a:rPr>
              <a:t/>
            </a:r>
            <a:br>
              <a:rPr lang="es-EC" b="1" dirty="0" smtClean="0">
                <a:effectLst/>
              </a:rPr>
            </a:br>
            <a:r>
              <a:rPr lang="es-EC" b="1" dirty="0" smtClean="0">
                <a:effectLst/>
              </a:rPr>
              <a:t>DESCRIPCIÓN DEL DIAGRAMA DE CLASE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2627784"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2 Marcador de contenido"/>
          <p:cNvSpPr>
            <a:spLocks noGrp="1"/>
          </p:cNvSpPr>
          <p:nvPr>
            <p:ph idx="1"/>
          </p:nvPr>
        </p:nvSpPr>
        <p:spPr>
          <a:xfrm>
            <a:off x="1835696" y="1377702"/>
            <a:ext cx="7308304" cy="4817066"/>
          </a:xfrm>
        </p:spPr>
        <p:txBody>
          <a:bodyPr>
            <a:normAutofit/>
          </a:bodyPr>
          <a:lstStyle/>
          <a:p>
            <a:pPr marL="0" indent="0" algn="just">
              <a:buNone/>
            </a:pPr>
            <a:r>
              <a:rPr lang="es-EC" sz="2000" dirty="0"/>
              <a:t/>
            </a:r>
            <a:br>
              <a:rPr lang="es-EC" sz="2000" dirty="0"/>
            </a:br>
            <a:endParaRPr lang="es-EC" sz="2400" dirty="0">
              <a:solidFill>
                <a:schemeClr val="bg1"/>
              </a:solidFill>
            </a:endParaRPr>
          </a:p>
          <a:p>
            <a:pPr marL="0" indent="0" algn="just">
              <a:buNone/>
            </a:pPr>
            <a:r>
              <a:rPr lang="es-EC" sz="2400" dirty="0" smtClean="0">
                <a:solidFill>
                  <a:schemeClr val="bg1"/>
                </a:solidFill>
              </a:rPr>
              <a:t>                          </a:t>
            </a:r>
            <a:endParaRPr lang="es-EC" sz="2400" dirty="0">
              <a:solidFill>
                <a:schemeClr val="bg1"/>
              </a:solidFill>
            </a:endParaRPr>
          </a:p>
          <a:p>
            <a:pPr marL="0" indent="0" algn="just">
              <a:buNone/>
            </a:pPr>
            <a:endParaRPr lang="es-EC" sz="2400" dirty="0" smtClean="0">
              <a:solidFill>
                <a:schemeClr val="bg1"/>
              </a:solidFill>
            </a:endParaRPr>
          </a:p>
        </p:txBody>
      </p:sp>
      <p:pic>
        <p:nvPicPr>
          <p:cNvPr id="10" name="Imagen 9"/>
          <p:cNvPicPr>
            <a:picLocks noChangeAspect="1"/>
          </p:cNvPicPr>
          <p:nvPr/>
        </p:nvPicPr>
        <p:blipFill>
          <a:blip r:embed="rId8"/>
          <a:stretch>
            <a:fillRect/>
          </a:stretch>
        </p:blipFill>
        <p:spPr>
          <a:xfrm>
            <a:off x="2414092" y="1396752"/>
            <a:ext cx="2514600" cy="4600575"/>
          </a:xfrm>
          <a:prstGeom prst="rect">
            <a:avLst/>
          </a:prstGeom>
        </p:spPr>
      </p:pic>
      <p:pic>
        <p:nvPicPr>
          <p:cNvPr id="17" name="Imagen 16"/>
          <p:cNvPicPr>
            <a:picLocks noChangeAspect="1"/>
          </p:cNvPicPr>
          <p:nvPr/>
        </p:nvPicPr>
        <p:blipFill>
          <a:blip r:embed="rId9"/>
          <a:stretch>
            <a:fillRect/>
          </a:stretch>
        </p:blipFill>
        <p:spPr>
          <a:xfrm>
            <a:off x="5084487" y="1396752"/>
            <a:ext cx="3800475" cy="4619625"/>
          </a:xfrm>
          <a:prstGeom prst="rect">
            <a:avLst/>
          </a:prstGeom>
        </p:spPr>
      </p:pic>
    </p:spTree>
    <p:extLst>
      <p:ext uri="{BB962C8B-B14F-4D97-AF65-F5344CB8AC3E}">
        <p14:creationId xmlns:p14="http://schemas.microsoft.com/office/powerpoint/2010/main" val="3232256763"/>
      </p:ext>
    </p:extLst>
  </p:cSld>
  <p:clrMapOvr>
    <a:masterClrMapping/>
  </p:clrMapOvr>
  <p:transition spd="slow">
    <p:wip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fontScale="90000"/>
          </a:bodyPr>
          <a:lstStyle/>
          <a:p>
            <a:r>
              <a:rPr lang="es-EC" b="1" dirty="0" smtClean="0">
                <a:effectLst/>
              </a:rPr>
              <a:t/>
            </a:r>
            <a:br>
              <a:rPr lang="es-EC" b="1" dirty="0" smtClean="0">
                <a:effectLst/>
              </a:rPr>
            </a:br>
            <a:r>
              <a:rPr lang="es-EC" b="1" dirty="0" smtClean="0">
                <a:effectLst/>
              </a:rPr>
              <a:t>DESCRIPCIÓN DEL DIAGRAMA DE CLASE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2824557408"/>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2627784"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2 Marcador de contenido"/>
          <p:cNvSpPr>
            <a:spLocks noGrp="1"/>
          </p:cNvSpPr>
          <p:nvPr>
            <p:ph idx="1"/>
          </p:nvPr>
        </p:nvSpPr>
        <p:spPr>
          <a:xfrm>
            <a:off x="1835696" y="1492254"/>
            <a:ext cx="7308304" cy="4817066"/>
          </a:xfrm>
        </p:spPr>
        <p:txBody>
          <a:bodyPr>
            <a:normAutofit/>
          </a:bodyPr>
          <a:lstStyle/>
          <a:p>
            <a:pPr marL="0" indent="0" algn="just">
              <a:buNone/>
            </a:pPr>
            <a:r>
              <a:rPr lang="es-EC" sz="2400" dirty="0">
                <a:solidFill>
                  <a:schemeClr val="bg1"/>
                </a:solidFill>
              </a:rPr>
              <a:t>También se muestra la clase Main1 donde se desarrolla el método para la obtención de la fecha de medición por parte del usuario.</a:t>
            </a:r>
          </a:p>
          <a:p>
            <a:pPr marL="0" indent="0" algn="just">
              <a:buNone/>
            </a:pPr>
            <a:r>
              <a:rPr lang="es-EC" sz="2000" dirty="0"/>
              <a:t/>
            </a:r>
            <a:br>
              <a:rPr lang="es-EC" sz="2000" dirty="0"/>
            </a:br>
            <a:endParaRPr lang="es-EC" sz="2400" dirty="0">
              <a:solidFill>
                <a:schemeClr val="bg1"/>
              </a:solidFill>
            </a:endParaRPr>
          </a:p>
          <a:p>
            <a:pPr marL="0" indent="0" algn="just">
              <a:buNone/>
            </a:pPr>
            <a:r>
              <a:rPr lang="es-EC" sz="2400" dirty="0" smtClean="0">
                <a:solidFill>
                  <a:schemeClr val="bg1"/>
                </a:solidFill>
              </a:rPr>
              <a:t>                          </a:t>
            </a:r>
            <a:endParaRPr lang="es-EC" sz="2400" dirty="0">
              <a:solidFill>
                <a:schemeClr val="bg1"/>
              </a:solidFill>
            </a:endParaRPr>
          </a:p>
          <a:p>
            <a:pPr marL="0" indent="0" algn="just">
              <a:buNone/>
            </a:pPr>
            <a:endParaRPr lang="es-EC" sz="2400" dirty="0" smtClean="0">
              <a:solidFill>
                <a:schemeClr val="bg1"/>
              </a:solidFill>
            </a:endParaRPr>
          </a:p>
        </p:txBody>
      </p:sp>
      <p:pic>
        <p:nvPicPr>
          <p:cNvPr id="15" name="Imagen 14"/>
          <p:cNvPicPr/>
          <p:nvPr/>
        </p:nvPicPr>
        <p:blipFill rotWithShape="1">
          <a:blip r:embed="rId8"/>
          <a:srcRect l="56806" t="45785" r="17005" b="43159"/>
          <a:stretch/>
        </p:blipFill>
        <p:spPr bwMode="auto">
          <a:xfrm>
            <a:off x="5444670" y="3214771"/>
            <a:ext cx="3563660" cy="1372032"/>
          </a:xfrm>
          <a:prstGeom prst="rect">
            <a:avLst/>
          </a:prstGeom>
          <a:ln>
            <a:noFill/>
          </a:ln>
          <a:extLst>
            <a:ext uri="{53640926-AAD7-44D8-BBD7-CCE9431645EC}">
              <a14:shadowObscured xmlns:a14="http://schemas.microsoft.com/office/drawing/2010/main"/>
            </a:ext>
          </a:extLst>
        </p:spPr>
      </p:pic>
      <p:pic>
        <p:nvPicPr>
          <p:cNvPr id="10" name="Imagen 9"/>
          <p:cNvPicPr>
            <a:picLocks noChangeAspect="1"/>
          </p:cNvPicPr>
          <p:nvPr/>
        </p:nvPicPr>
        <p:blipFill>
          <a:blip r:embed="rId9"/>
          <a:stretch>
            <a:fillRect/>
          </a:stretch>
        </p:blipFill>
        <p:spPr>
          <a:xfrm>
            <a:off x="1919287" y="2895726"/>
            <a:ext cx="3444801" cy="2319211"/>
          </a:xfrm>
          <a:prstGeom prst="rect">
            <a:avLst/>
          </a:prstGeom>
        </p:spPr>
      </p:pic>
    </p:spTree>
    <p:extLst>
      <p:ext uri="{BB962C8B-B14F-4D97-AF65-F5344CB8AC3E}">
        <p14:creationId xmlns:p14="http://schemas.microsoft.com/office/powerpoint/2010/main" val="3674651586"/>
      </p:ext>
    </p:extLst>
  </p:cSld>
  <p:clrMapOvr>
    <a:masterClrMapping/>
  </p:clrMapOvr>
  <p:transition spd="slow">
    <p:wip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fontScale="90000"/>
          </a:bodyPr>
          <a:lstStyle/>
          <a:p>
            <a:r>
              <a:rPr lang="es-EC" b="1" dirty="0" smtClean="0">
                <a:effectLst/>
              </a:rPr>
              <a:t/>
            </a:r>
            <a:br>
              <a:rPr lang="es-EC" b="1" dirty="0" smtClean="0">
                <a:effectLst/>
              </a:rPr>
            </a:br>
            <a:r>
              <a:rPr lang="es-EC" b="1" dirty="0" smtClean="0">
                <a:effectLst/>
              </a:rPr>
              <a:t>DESCRIPCIÓN DEL DIAGRAMA DE CLASE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82925690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2627784"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2 Marcador de contenido"/>
          <p:cNvSpPr>
            <a:spLocks noGrp="1"/>
          </p:cNvSpPr>
          <p:nvPr>
            <p:ph idx="1"/>
          </p:nvPr>
        </p:nvSpPr>
        <p:spPr>
          <a:xfrm>
            <a:off x="1835696" y="1492254"/>
            <a:ext cx="7308304" cy="4817066"/>
          </a:xfrm>
        </p:spPr>
        <p:txBody>
          <a:bodyPr>
            <a:normAutofit/>
          </a:bodyPr>
          <a:lstStyle/>
          <a:p>
            <a:pPr marL="0" indent="0" algn="just">
              <a:buNone/>
            </a:pPr>
            <a:r>
              <a:rPr lang="es-EC" sz="2400" dirty="0">
                <a:solidFill>
                  <a:schemeClr val="bg1"/>
                </a:solidFill>
              </a:rPr>
              <a:t>En la clase Main2 se realiza el método para el Buscador  mediante el ingreso del nombre del usuario el cual muestra los datos de medición, así como la fecha de medición.</a:t>
            </a:r>
          </a:p>
          <a:p>
            <a:pPr marL="0" indent="0" algn="just">
              <a:buNone/>
            </a:pPr>
            <a:r>
              <a:rPr lang="es-EC" sz="2000" dirty="0"/>
              <a:t/>
            </a:r>
            <a:br>
              <a:rPr lang="es-EC" sz="2000" dirty="0"/>
            </a:br>
            <a:endParaRPr lang="es-EC" sz="2400" dirty="0">
              <a:solidFill>
                <a:schemeClr val="bg1"/>
              </a:solidFill>
            </a:endParaRPr>
          </a:p>
          <a:p>
            <a:pPr marL="0" indent="0" algn="just">
              <a:buNone/>
            </a:pPr>
            <a:r>
              <a:rPr lang="es-EC" sz="2400" dirty="0" smtClean="0">
                <a:solidFill>
                  <a:schemeClr val="bg1"/>
                </a:solidFill>
              </a:rPr>
              <a:t>                          </a:t>
            </a:r>
            <a:endParaRPr lang="es-EC" sz="2400" dirty="0">
              <a:solidFill>
                <a:schemeClr val="bg1"/>
              </a:solidFill>
            </a:endParaRPr>
          </a:p>
          <a:p>
            <a:pPr marL="0" indent="0" algn="just">
              <a:buNone/>
            </a:pPr>
            <a:endParaRPr lang="es-EC" sz="2400" dirty="0" smtClean="0">
              <a:solidFill>
                <a:schemeClr val="bg1"/>
              </a:solidFill>
            </a:endParaRPr>
          </a:p>
        </p:txBody>
      </p:sp>
      <p:pic>
        <p:nvPicPr>
          <p:cNvPr id="14" name="Imagen 13"/>
          <p:cNvPicPr/>
          <p:nvPr/>
        </p:nvPicPr>
        <p:blipFill rotWithShape="1">
          <a:blip r:embed="rId8"/>
          <a:srcRect l="61241" t="24419" r="13142" b="37167"/>
          <a:stretch/>
        </p:blipFill>
        <p:spPr bwMode="auto">
          <a:xfrm>
            <a:off x="2627784" y="3284984"/>
            <a:ext cx="3225800" cy="2720975"/>
          </a:xfrm>
          <a:prstGeom prst="rect">
            <a:avLst/>
          </a:prstGeom>
          <a:ln>
            <a:noFill/>
          </a:ln>
          <a:extLst>
            <a:ext uri="{53640926-AAD7-44D8-BBD7-CCE9431645EC}">
              <a14:shadowObscured xmlns:a14="http://schemas.microsoft.com/office/drawing/2010/main"/>
            </a:ext>
          </a:extLst>
        </p:spPr>
      </p:pic>
      <p:pic>
        <p:nvPicPr>
          <p:cNvPr id="6" name="Imagen 5"/>
          <p:cNvPicPr>
            <a:picLocks noChangeAspect="1"/>
          </p:cNvPicPr>
          <p:nvPr/>
        </p:nvPicPr>
        <p:blipFill>
          <a:blip r:embed="rId9"/>
          <a:stretch>
            <a:fillRect/>
          </a:stretch>
        </p:blipFill>
        <p:spPr>
          <a:xfrm>
            <a:off x="6809210" y="3464371"/>
            <a:ext cx="1447800" cy="2362200"/>
          </a:xfrm>
          <a:prstGeom prst="rect">
            <a:avLst/>
          </a:prstGeom>
        </p:spPr>
      </p:pic>
    </p:spTree>
    <p:extLst>
      <p:ext uri="{BB962C8B-B14F-4D97-AF65-F5344CB8AC3E}">
        <p14:creationId xmlns:p14="http://schemas.microsoft.com/office/powerpoint/2010/main" val="3483508531"/>
      </p:ext>
    </p:extLst>
  </p:cSld>
  <p:clrMapOvr>
    <a:masterClrMapping/>
  </p:clrMapOvr>
  <p:transition spd="slow">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13340" y="695561"/>
            <a:ext cx="7581528" cy="605309"/>
          </a:xfrm>
        </p:spPr>
        <p:txBody>
          <a:bodyPr>
            <a:normAutofit fontScale="90000"/>
          </a:bodyPr>
          <a:lstStyle/>
          <a:p>
            <a:r>
              <a:rPr lang="es-EC" b="1" dirty="0" smtClean="0"/>
              <a:t>PRINCIPIO DE Funcionamiento de la oximetría de pulso</a:t>
            </a:r>
            <a:endParaRPr lang="es-EC" b="1" dirty="0"/>
          </a:p>
        </p:txBody>
      </p:sp>
      <p:sp>
        <p:nvSpPr>
          <p:cNvPr id="3" name="2 Marcador de contenido"/>
          <p:cNvSpPr>
            <a:spLocks noGrp="1"/>
          </p:cNvSpPr>
          <p:nvPr>
            <p:ph idx="1"/>
          </p:nvPr>
        </p:nvSpPr>
        <p:spPr>
          <a:xfrm>
            <a:off x="1835696" y="1492254"/>
            <a:ext cx="7308304" cy="4817066"/>
          </a:xfrm>
        </p:spPr>
        <p:txBody>
          <a:bodyPr>
            <a:normAutofit fontScale="92500"/>
          </a:bodyPr>
          <a:lstStyle/>
          <a:p>
            <a:pPr marL="0" indent="0" algn="just">
              <a:buNone/>
            </a:pPr>
            <a:r>
              <a:rPr lang="es-EC" dirty="0">
                <a:solidFill>
                  <a:schemeClr val="bg1"/>
                </a:solidFill>
              </a:rPr>
              <a:t>El porcentaje de saturación de oxígeno unido a la hemoglobina en la sangre arterial se denomina SaO2 y cuando se mide por un oxímetro de pulso, este valor se denomina SpO2.</a:t>
            </a:r>
          </a:p>
          <a:p>
            <a:pPr marL="0" indent="0" algn="just">
              <a:buNone/>
            </a:pPr>
            <a:endParaRPr lang="es-EC" dirty="0">
              <a:solidFill>
                <a:schemeClr val="bg1"/>
              </a:solidFill>
            </a:endParaRPr>
          </a:p>
          <a:p>
            <a:pPr marL="0" indent="0" algn="just">
              <a:buNone/>
            </a:pPr>
            <a:r>
              <a:rPr lang="es-EC" dirty="0">
                <a:solidFill>
                  <a:schemeClr val="bg1"/>
                </a:solidFill>
              </a:rPr>
              <a:t>La oximetría de pulso mide de forma no invasiva la saturación de oxígeno (SpO2) de la sangre arterial en relación a la cantidad de hemoglobina presente y la cantidad de hemoglobina combinada con oxígeno que es transportada desde los pulmones hasta los tejidos.</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2" name="11 Diagrama"/>
          <p:cNvGraphicFramePr/>
          <p:nvPr>
            <p:extLst>
              <p:ext uri="{D42A27DB-BD31-4B8C-83A1-F6EECF244321}">
                <p14:modId xmlns:p14="http://schemas.microsoft.com/office/powerpoint/2010/main" val="1719775477"/>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06672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wipe(left)">
                                      <p:cBhvr>
                                        <p:cTn id="11"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fontScale="90000"/>
          </a:bodyPr>
          <a:lstStyle/>
          <a:p>
            <a:r>
              <a:rPr lang="es-EC" b="1" dirty="0" smtClean="0">
                <a:effectLst/>
              </a:rPr>
              <a:t/>
            </a:r>
            <a:br>
              <a:rPr lang="es-EC" b="1" dirty="0" smtClean="0">
                <a:effectLst/>
              </a:rPr>
            </a:br>
            <a:r>
              <a:rPr lang="es-EC" b="1" dirty="0" smtClean="0">
                <a:effectLst/>
              </a:rPr>
              <a:t>DESCRIPCIÓN DEL DIAGRAMA DE CLASE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270853784"/>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2627784"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2 Marcador de contenido"/>
          <p:cNvSpPr>
            <a:spLocks noGrp="1"/>
          </p:cNvSpPr>
          <p:nvPr>
            <p:ph idx="1"/>
          </p:nvPr>
        </p:nvSpPr>
        <p:spPr>
          <a:xfrm>
            <a:off x="1835696" y="1492254"/>
            <a:ext cx="7308304" cy="4817066"/>
          </a:xfrm>
        </p:spPr>
        <p:txBody>
          <a:bodyPr>
            <a:normAutofit/>
          </a:bodyPr>
          <a:lstStyle/>
          <a:p>
            <a:pPr marL="0" indent="0" algn="just">
              <a:buNone/>
            </a:pPr>
            <a:r>
              <a:rPr lang="es-EC" sz="2400" dirty="0">
                <a:solidFill>
                  <a:schemeClr val="bg1"/>
                </a:solidFill>
              </a:rPr>
              <a:t>La clase Main3 muestra los resultados de la Base de Datos es decir llama al objeto de  la clase que tiene la Base de Datos y los muestra en la interfaz.</a:t>
            </a:r>
          </a:p>
          <a:p>
            <a:pPr marL="0" indent="0" algn="just">
              <a:buNone/>
            </a:pPr>
            <a:r>
              <a:rPr lang="es-EC" sz="2000" dirty="0"/>
              <a:t/>
            </a:r>
            <a:br>
              <a:rPr lang="es-EC" sz="2000" dirty="0"/>
            </a:br>
            <a:endParaRPr lang="es-EC" sz="2400" dirty="0">
              <a:solidFill>
                <a:schemeClr val="bg1"/>
              </a:solidFill>
            </a:endParaRPr>
          </a:p>
          <a:p>
            <a:pPr marL="0" indent="0" algn="just">
              <a:buNone/>
            </a:pPr>
            <a:r>
              <a:rPr lang="es-EC" sz="2400" dirty="0" smtClean="0">
                <a:solidFill>
                  <a:schemeClr val="bg1"/>
                </a:solidFill>
              </a:rPr>
              <a:t>                          </a:t>
            </a:r>
            <a:endParaRPr lang="es-EC" sz="2400" dirty="0">
              <a:solidFill>
                <a:schemeClr val="bg1"/>
              </a:solidFill>
            </a:endParaRPr>
          </a:p>
          <a:p>
            <a:pPr marL="0" indent="0" algn="just">
              <a:buNone/>
            </a:pPr>
            <a:endParaRPr lang="es-EC" sz="2400" dirty="0" smtClean="0">
              <a:solidFill>
                <a:schemeClr val="bg1"/>
              </a:solidFill>
            </a:endParaRPr>
          </a:p>
        </p:txBody>
      </p:sp>
      <p:pic>
        <p:nvPicPr>
          <p:cNvPr id="15" name="Imagen 14"/>
          <p:cNvPicPr/>
          <p:nvPr/>
        </p:nvPicPr>
        <p:blipFill rotWithShape="1">
          <a:blip r:embed="rId8"/>
          <a:srcRect l="57092" t="35865" r="19293" b="35131"/>
          <a:stretch/>
        </p:blipFill>
        <p:spPr bwMode="auto">
          <a:xfrm>
            <a:off x="3491880" y="2985546"/>
            <a:ext cx="3108960" cy="214757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771590"/>
      </p:ext>
    </p:extLst>
  </p:cSld>
  <p:clrMapOvr>
    <a:masterClrMapping/>
  </p:clrMapOvr>
  <p:transition spd="slow">
    <p:wip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fontScale="90000"/>
          </a:bodyPr>
          <a:lstStyle/>
          <a:p>
            <a:r>
              <a:rPr lang="es-EC" b="1" dirty="0" smtClean="0">
                <a:effectLst/>
              </a:rPr>
              <a:t/>
            </a:r>
            <a:br>
              <a:rPr lang="es-EC" b="1" dirty="0" smtClean="0">
                <a:effectLst/>
              </a:rPr>
            </a:br>
            <a:r>
              <a:rPr lang="es-EC" b="1" dirty="0" smtClean="0">
                <a:effectLst/>
              </a:rPr>
              <a:t>DESCRIPCIÓN DEL DIAGRAMA DE CLASE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317302441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2627784"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2 Marcador de contenido"/>
          <p:cNvSpPr>
            <a:spLocks noGrp="1"/>
          </p:cNvSpPr>
          <p:nvPr>
            <p:ph idx="1"/>
          </p:nvPr>
        </p:nvSpPr>
        <p:spPr>
          <a:xfrm>
            <a:off x="1835696" y="1492254"/>
            <a:ext cx="7308304" cy="4817066"/>
          </a:xfrm>
        </p:spPr>
        <p:txBody>
          <a:bodyPr>
            <a:normAutofit/>
          </a:bodyPr>
          <a:lstStyle/>
          <a:p>
            <a:pPr marL="0" indent="0" algn="just">
              <a:buNone/>
            </a:pPr>
            <a:r>
              <a:rPr lang="es-EC" sz="2400" dirty="0">
                <a:solidFill>
                  <a:schemeClr val="bg1"/>
                </a:solidFill>
              </a:rPr>
              <a:t>La clase de Resultado se encarga del manejo de la base de datos,  es decir creación de tablas, actualización de datos, modificación y eliminación de registros.</a:t>
            </a:r>
            <a:r>
              <a:rPr lang="es-EC" sz="2000" dirty="0"/>
              <a:t/>
            </a:r>
            <a:br>
              <a:rPr lang="es-EC" sz="2000" dirty="0"/>
            </a:br>
            <a:endParaRPr lang="es-EC" sz="2400" dirty="0">
              <a:solidFill>
                <a:schemeClr val="bg1"/>
              </a:solidFill>
            </a:endParaRPr>
          </a:p>
          <a:p>
            <a:pPr marL="0" indent="0" algn="just">
              <a:buNone/>
            </a:pPr>
            <a:r>
              <a:rPr lang="es-EC" sz="2400" dirty="0" smtClean="0">
                <a:solidFill>
                  <a:schemeClr val="bg1"/>
                </a:solidFill>
              </a:rPr>
              <a:t>                          </a:t>
            </a:r>
            <a:endParaRPr lang="es-EC" sz="2400" dirty="0">
              <a:solidFill>
                <a:schemeClr val="bg1"/>
              </a:solidFill>
            </a:endParaRPr>
          </a:p>
          <a:p>
            <a:pPr marL="0" indent="0" algn="just">
              <a:buNone/>
            </a:pPr>
            <a:endParaRPr lang="es-EC" sz="2400" dirty="0" smtClean="0">
              <a:solidFill>
                <a:schemeClr val="bg1"/>
              </a:solidFill>
            </a:endParaRPr>
          </a:p>
        </p:txBody>
      </p:sp>
      <p:pic>
        <p:nvPicPr>
          <p:cNvPr id="14" name="Imagen 13"/>
          <p:cNvPicPr/>
          <p:nvPr/>
        </p:nvPicPr>
        <p:blipFill rotWithShape="1">
          <a:blip r:embed="rId8"/>
          <a:srcRect l="56663" t="36374" r="9267" b="30428"/>
          <a:stretch/>
        </p:blipFill>
        <p:spPr bwMode="auto">
          <a:xfrm>
            <a:off x="2200806" y="3196313"/>
            <a:ext cx="3255010" cy="1784350"/>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9"/>
          <a:srcRect l="26660" t="29115" r="36045" b="23156"/>
          <a:stretch/>
        </p:blipFill>
        <p:spPr bwMode="auto">
          <a:xfrm>
            <a:off x="5867983" y="3058518"/>
            <a:ext cx="2863850" cy="205994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77303738"/>
      </p:ext>
    </p:extLst>
  </p:cSld>
  <p:clrMapOvr>
    <a:masterClrMapping/>
  </p:clrMapOvr>
  <p:transition spd="slow">
    <p:wip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fontScale="90000"/>
          </a:bodyPr>
          <a:lstStyle/>
          <a:p>
            <a:r>
              <a:rPr lang="es-EC" b="1" dirty="0" smtClean="0">
                <a:effectLst/>
              </a:rPr>
              <a:t/>
            </a:r>
            <a:br>
              <a:rPr lang="es-EC" b="1" dirty="0" smtClean="0">
                <a:effectLst/>
              </a:rPr>
            </a:br>
            <a:r>
              <a:rPr lang="es-EC" b="1" dirty="0" smtClean="0">
                <a:effectLst/>
              </a:rPr>
              <a:t>DESCRIPCIÓN DEL DIAGRAMA DE CLASE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2627784"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2 Marcador de contenido"/>
          <p:cNvSpPr>
            <a:spLocks noGrp="1"/>
          </p:cNvSpPr>
          <p:nvPr>
            <p:ph idx="1"/>
          </p:nvPr>
        </p:nvSpPr>
        <p:spPr>
          <a:xfrm>
            <a:off x="1835696" y="1492254"/>
            <a:ext cx="7308304" cy="4817066"/>
          </a:xfrm>
        </p:spPr>
        <p:txBody>
          <a:bodyPr>
            <a:normAutofit/>
          </a:bodyPr>
          <a:lstStyle/>
          <a:p>
            <a:pPr marL="0" indent="0" algn="just">
              <a:buNone/>
            </a:pPr>
            <a:r>
              <a:rPr lang="es-EC" sz="2400" dirty="0" smtClean="0">
                <a:solidFill>
                  <a:schemeClr val="bg1"/>
                </a:solidFill>
              </a:rPr>
              <a:t>.</a:t>
            </a:r>
            <a:r>
              <a:rPr lang="es-EC" sz="2000" dirty="0"/>
              <a:t/>
            </a:r>
            <a:br>
              <a:rPr lang="es-EC" sz="2000" dirty="0"/>
            </a:br>
            <a:endParaRPr lang="es-EC" sz="2400" dirty="0">
              <a:solidFill>
                <a:schemeClr val="bg1"/>
              </a:solidFill>
            </a:endParaRPr>
          </a:p>
          <a:p>
            <a:pPr marL="0" indent="0" algn="just">
              <a:buNone/>
            </a:pPr>
            <a:r>
              <a:rPr lang="es-EC" sz="2400" dirty="0" smtClean="0">
                <a:solidFill>
                  <a:schemeClr val="bg1"/>
                </a:solidFill>
              </a:rPr>
              <a:t>                          </a:t>
            </a:r>
            <a:endParaRPr lang="es-EC" sz="2400" dirty="0">
              <a:solidFill>
                <a:schemeClr val="bg1"/>
              </a:solidFill>
            </a:endParaRPr>
          </a:p>
          <a:p>
            <a:pPr marL="0" indent="0" algn="just">
              <a:buNone/>
            </a:pPr>
            <a:endParaRPr lang="es-EC" sz="2400" dirty="0" smtClean="0">
              <a:solidFill>
                <a:schemeClr val="bg1"/>
              </a:solidFill>
            </a:endParaRPr>
          </a:p>
        </p:txBody>
      </p:sp>
      <p:pic>
        <p:nvPicPr>
          <p:cNvPr id="6" name="Imagen 5"/>
          <p:cNvPicPr>
            <a:picLocks noChangeAspect="1"/>
          </p:cNvPicPr>
          <p:nvPr/>
        </p:nvPicPr>
        <p:blipFill>
          <a:blip r:embed="rId8"/>
          <a:stretch>
            <a:fillRect/>
          </a:stretch>
        </p:blipFill>
        <p:spPr>
          <a:xfrm>
            <a:off x="2087216" y="2017104"/>
            <a:ext cx="5824314" cy="2238302"/>
          </a:xfrm>
          <a:prstGeom prst="rect">
            <a:avLst/>
          </a:prstGeom>
        </p:spPr>
      </p:pic>
    </p:spTree>
    <p:extLst>
      <p:ext uri="{BB962C8B-B14F-4D97-AF65-F5344CB8AC3E}">
        <p14:creationId xmlns:p14="http://schemas.microsoft.com/office/powerpoint/2010/main" val="3786049037"/>
      </p:ext>
    </p:extLst>
  </p:cSld>
  <p:clrMapOvr>
    <a:masterClrMapping/>
  </p:clrMapOvr>
  <p:transition spd="slow">
    <p:wip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87216" y="367730"/>
            <a:ext cx="7056784" cy="821333"/>
          </a:xfrm>
        </p:spPr>
        <p:txBody>
          <a:bodyPr>
            <a:normAutofit fontScale="90000"/>
          </a:bodyPr>
          <a:lstStyle/>
          <a:p>
            <a:r>
              <a:rPr lang="es-EC" b="1" dirty="0" smtClean="0">
                <a:effectLst/>
              </a:rPr>
              <a:t/>
            </a:r>
            <a:br>
              <a:rPr lang="es-EC" b="1" dirty="0" smtClean="0">
                <a:effectLst/>
              </a:rPr>
            </a:br>
            <a:r>
              <a:rPr lang="es-EC" b="1" dirty="0" smtClean="0">
                <a:effectLst/>
              </a:rPr>
              <a:t>DESCRIPCIÓN DEL DIAGRAMA DE CLASE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416520976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2627784" y="14847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2 Marcador de contenido"/>
          <p:cNvSpPr>
            <a:spLocks noGrp="1"/>
          </p:cNvSpPr>
          <p:nvPr>
            <p:ph idx="1"/>
          </p:nvPr>
        </p:nvSpPr>
        <p:spPr>
          <a:xfrm>
            <a:off x="1835696" y="1492254"/>
            <a:ext cx="7308304" cy="4817066"/>
          </a:xfrm>
        </p:spPr>
        <p:txBody>
          <a:bodyPr>
            <a:normAutofit/>
          </a:bodyPr>
          <a:lstStyle/>
          <a:p>
            <a:pPr marL="0" indent="0" algn="just">
              <a:buNone/>
            </a:pPr>
            <a:r>
              <a:rPr lang="es-EC" sz="2400" dirty="0" smtClean="0">
                <a:solidFill>
                  <a:schemeClr val="bg1"/>
                </a:solidFill>
              </a:rPr>
              <a:t>.</a:t>
            </a:r>
            <a:r>
              <a:rPr lang="es-EC" sz="2000" dirty="0"/>
              <a:t/>
            </a:r>
            <a:br>
              <a:rPr lang="es-EC" sz="2000" dirty="0"/>
            </a:br>
            <a:endParaRPr lang="es-EC" sz="2400" dirty="0">
              <a:solidFill>
                <a:schemeClr val="bg1"/>
              </a:solidFill>
            </a:endParaRPr>
          </a:p>
          <a:p>
            <a:pPr marL="0" indent="0" algn="just">
              <a:buNone/>
            </a:pPr>
            <a:r>
              <a:rPr lang="es-EC" sz="2400" dirty="0" smtClean="0">
                <a:solidFill>
                  <a:schemeClr val="bg1"/>
                </a:solidFill>
              </a:rPr>
              <a:t>                          </a:t>
            </a:r>
            <a:endParaRPr lang="es-EC" sz="2400" dirty="0">
              <a:solidFill>
                <a:schemeClr val="bg1"/>
              </a:solidFill>
            </a:endParaRPr>
          </a:p>
          <a:p>
            <a:pPr marL="0" indent="0" algn="just">
              <a:buNone/>
            </a:pPr>
            <a:endParaRPr lang="es-EC" sz="2400" dirty="0" smtClean="0">
              <a:solidFill>
                <a:schemeClr val="bg1"/>
              </a:solidFill>
            </a:endParaRPr>
          </a:p>
        </p:txBody>
      </p:sp>
      <p:pic>
        <p:nvPicPr>
          <p:cNvPr id="15" name="Imagen 14"/>
          <p:cNvPicPr/>
          <p:nvPr/>
        </p:nvPicPr>
        <p:blipFill rotWithShape="1">
          <a:blip r:embed="rId8"/>
          <a:srcRect l="-1068" t="3164" r="3567" b="22152"/>
          <a:stretch/>
        </p:blipFill>
        <p:spPr bwMode="auto">
          <a:xfrm>
            <a:off x="2767484" y="2222650"/>
            <a:ext cx="4612827" cy="286253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41347606"/>
      </p:ext>
    </p:extLst>
  </p:cSld>
  <p:clrMapOvr>
    <a:masterClrMapping/>
  </p:clrMapOvr>
  <p:transition spd="slow">
    <p:wip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04664"/>
            <a:ext cx="7056784" cy="642184"/>
          </a:xfrm>
        </p:spPr>
        <p:txBody>
          <a:bodyPr/>
          <a:lstStyle/>
          <a:p>
            <a:r>
              <a:rPr lang="es-EC" dirty="0" smtClean="0"/>
              <a:t>Pruebas De FUNCIONALIDAD</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268760"/>
            <a:ext cx="7128792" cy="1508812"/>
          </a:xfrm>
        </p:spPr>
        <p:txBody>
          <a:bodyPr>
            <a:noAutofit/>
          </a:bodyPr>
          <a:lstStyle/>
          <a:p>
            <a:pPr marL="0" indent="0" algn="just">
              <a:buNone/>
            </a:pPr>
            <a:r>
              <a:rPr lang="es-EC" sz="2400" dirty="0" smtClean="0">
                <a:solidFill>
                  <a:schemeClr val="bg1"/>
                </a:solidFill>
              </a:rPr>
              <a:t>Para </a:t>
            </a:r>
            <a:r>
              <a:rPr lang="es-EC" sz="2400" dirty="0">
                <a:solidFill>
                  <a:schemeClr val="bg1"/>
                </a:solidFill>
              </a:rPr>
              <a:t>realizar las pruebas de funcionalidad se tomarán dos escenarios los mismos que permitirán comprobar la efectividad del sensor así como también su respectivo porcentaje de error. Estos escenarios se utilizarán tanto en personas sanas como enfermas</a:t>
            </a:r>
            <a:r>
              <a:rPr lang="es-EC" sz="2400" dirty="0" smtClean="0">
                <a:solidFill>
                  <a:schemeClr val="bg1"/>
                </a:solidFill>
              </a:rPr>
              <a:t>.</a:t>
            </a:r>
          </a:p>
          <a:p>
            <a:pPr marL="0" indent="0" algn="just">
              <a:buNone/>
            </a:pPr>
            <a:r>
              <a:rPr lang="es-EC" sz="2400" dirty="0" smtClean="0">
                <a:solidFill>
                  <a:schemeClr val="bg1"/>
                </a:solidFill>
              </a:rPr>
              <a:t>Los </a:t>
            </a:r>
            <a:r>
              <a:rPr lang="es-EC" sz="2400" dirty="0">
                <a:solidFill>
                  <a:schemeClr val="bg1"/>
                </a:solidFill>
              </a:rPr>
              <a:t>escenarios a considerar están definidos de la siguiente manera:</a:t>
            </a:r>
          </a:p>
          <a:p>
            <a:pPr lvl="0"/>
            <a:r>
              <a:rPr lang="es-EC" sz="2400" b="1" dirty="0" smtClean="0">
                <a:solidFill>
                  <a:schemeClr val="bg1"/>
                </a:solidFill>
              </a:rPr>
              <a:t>Escenario </a:t>
            </a:r>
            <a:r>
              <a:rPr lang="es-EC" sz="2400" b="1" dirty="0">
                <a:solidFill>
                  <a:schemeClr val="bg1"/>
                </a:solidFill>
              </a:rPr>
              <a:t>1: </a:t>
            </a:r>
            <a:r>
              <a:rPr lang="es-EC" sz="2400" dirty="0">
                <a:solidFill>
                  <a:schemeClr val="bg1"/>
                </a:solidFill>
              </a:rPr>
              <a:t>en el que se tomará como referencia de medición un sensor comercial.</a:t>
            </a:r>
          </a:p>
          <a:p>
            <a:pPr lvl="0"/>
            <a:r>
              <a:rPr lang="es-EC" sz="2400" b="1" dirty="0">
                <a:solidFill>
                  <a:schemeClr val="bg1"/>
                </a:solidFill>
              </a:rPr>
              <a:t>Escenario 2:</a:t>
            </a:r>
            <a:r>
              <a:rPr lang="es-EC" sz="2400" dirty="0">
                <a:solidFill>
                  <a:schemeClr val="bg1"/>
                </a:solidFill>
              </a:rPr>
              <a:t> en el que se tomará como referencia el prototipo implementado.</a:t>
            </a:r>
          </a:p>
        </p:txBody>
      </p:sp>
      <p:graphicFrame>
        <p:nvGraphicFramePr>
          <p:cNvPr id="11" name="10 Diagrama"/>
          <p:cNvGraphicFramePr/>
          <p:nvPr>
            <p:extLst>
              <p:ext uri="{D42A27DB-BD31-4B8C-83A1-F6EECF244321}">
                <p14:modId xmlns:p14="http://schemas.microsoft.com/office/powerpoint/2010/main" val="392439945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21486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dissolve">
                                      <p:cBhvr>
                                        <p:cTn id="7" dur="500"/>
                                        <p:tgtEl>
                                          <p:spTgt spid="12">
                                            <p:txEl>
                                              <p:pRg st="0" end="0"/>
                                            </p:txEl>
                                          </p:spTgt>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animEffect transition="in" filter="dissolve">
                                      <p:cBhvr>
                                        <p:cTn id="11" dur="500"/>
                                        <p:tgtEl>
                                          <p:spTgt spid="12">
                                            <p:txEl>
                                              <p:pRg st="1" end="1"/>
                                            </p:txEl>
                                          </p:spTgt>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animEffect transition="in" filter="dissolve">
                                      <p:cBhvr>
                                        <p:cTn id="15" dur="500"/>
                                        <p:tgtEl>
                                          <p:spTgt spid="12">
                                            <p:txEl>
                                              <p:pRg st="2" end="2"/>
                                            </p:txEl>
                                          </p:spTgt>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animEffect transition="in" filter="dissolve">
                                      <p:cBhvr>
                                        <p:cTn id="19"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04664"/>
            <a:ext cx="7056784" cy="642184"/>
          </a:xfrm>
        </p:spPr>
        <p:txBody>
          <a:bodyPr/>
          <a:lstStyle/>
          <a:p>
            <a:r>
              <a:rPr lang="es-EC" dirty="0" smtClean="0"/>
              <a:t>ESCENARIO 1</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pPr marL="0" indent="0" algn="just">
              <a:buNone/>
            </a:pPr>
            <a:r>
              <a:rPr lang="es-EC" sz="2400" dirty="0">
                <a:solidFill>
                  <a:schemeClr val="bg1"/>
                </a:solidFill>
              </a:rPr>
              <a:t>En este escenario se utilizará un sensor comercial </a:t>
            </a:r>
            <a:r>
              <a:rPr lang="es-EC" sz="2400" dirty="0" err="1">
                <a:solidFill>
                  <a:schemeClr val="bg1"/>
                </a:solidFill>
              </a:rPr>
              <a:t>Health-Ox</a:t>
            </a:r>
            <a:r>
              <a:rPr lang="es-EC" sz="2400" dirty="0">
                <a:solidFill>
                  <a:schemeClr val="bg1"/>
                </a:solidFill>
              </a:rPr>
              <a:t> de la marca Drive cuyas características se describen a continuación</a:t>
            </a:r>
            <a:r>
              <a:rPr lang="es-EC" sz="2400" dirty="0" smtClean="0">
                <a:solidFill>
                  <a:schemeClr val="bg1"/>
                </a:solidFill>
              </a:rPr>
              <a:t>.</a:t>
            </a:r>
          </a:p>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47954323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C:\Users\ADRIANA\Desktop\Captura.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67744" y="3696667"/>
            <a:ext cx="1339215" cy="1216025"/>
          </a:xfrm>
          <a:prstGeom prst="rect">
            <a:avLst/>
          </a:prstGeom>
          <a:noFill/>
          <a:ln>
            <a:noFill/>
          </a:ln>
        </p:spPr>
      </p:pic>
      <mc:AlternateContent xmlns:mc="http://schemas.openxmlformats.org/markup-compatibility/2006" xmlns:a14="http://schemas.microsoft.com/office/drawing/2010/main">
        <mc:Choice Requires="a14">
          <p:graphicFrame>
            <p:nvGraphicFramePr>
              <p:cNvPr id="3" name="Tabla 2"/>
              <p:cNvGraphicFramePr>
                <a:graphicFrameLocks noGrp="1"/>
              </p:cNvGraphicFramePr>
              <p:nvPr>
                <p:extLst>
                  <p:ext uri="{D42A27DB-BD31-4B8C-83A1-F6EECF244321}">
                    <p14:modId xmlns:p14="http://schemas.microsoft.com/office/powerpoint/2010/main" val="2386936667"/>
                  </p:ext>
                </p:extLst>
              </p:nvPr>
            </p:nvGraphicFramePr>
            <p:xfrm>
              <a:off x="4067944" y="2992434"/>
              <a:ext cx="4896544" cy="2129155"/>
            </p:xfrm>
            <a:graphic>
              <a:graphicData uri="http://schemas.openxmlformats.org/drawingml/2006/table">
                <a:tbl>
                  <a:tblPr firstRow="1" firstCol="1" bandRow="1">
                    <a:tableStyleId>{5C22544A-7EE6-4342-B048-85BDC9FD1C3A}</a:tableStyleId>
                  </a:tblPr>
                  <a:tblGrid>
                    <a:gridCol w="2552684"/>
                    <a:gridCol w="2343860"/>
                  </a:tblGrid>
                  <a:tr h="190500">
                    <a:tc>
                      <a:txBody>
                        <a:bodyPr/>
                        <a:lstStyle/>
                        <a:p>
                          <a:pPr marL="228600" indent="252095" algn="just">
                            <a:spcAft>
                              <a:spcPts val="0"/>
                            </a:spcAft>
                          </a:pPr>
                          <a:r>
                            <a:rPr lang="es-EC" sz="1200" dirty="0">
                              <a:solidFill>
                                <a:schemeClr val="tx1"/>
                              </a:solidFill>
                              <a:effectLst/>
                            </a:rPr>
                            <a:t>Tipo de Pantalla: </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dirty="0">
                              <a:solidFill>
                                <a:schemeClr val="tx1"/>
                              </a:solidFill>
                              <a:effectLst/>
                            </a:rPr>
                            <a:t>Pantalla LED.</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190500">
                    <a:tc>
                      <a:txBody>
                        <a:bodyPr/>
                        <a:lstStyle/>
                        <a:p>
                          <a:pPr marL="228600" indent="252095" algn="just">
                            <a:spcAft>
                              <a:spcPts val="0"/>
                            </a:spcAft>
                          </a:pPr>
                          <a:r>
                            <a:rPr lang="es-EC" sz="1200" dirty="0" smtClean="0">
                              <a:solidFill>
                                <a:schemeClr val="tx1"/>
                              </a:solidFill>
                              <a:effectLst/>
                            </a:rPr>
                            <a:t>Rango de medición de </a:t>
                          </a:r>
                          <a14:m>
                            <m:oMath xmlns:m="http://schemas.openxmlformats.org/officeDocument/2006/math">
                              <m:r>
                                <a:rPr lang="es-EC" sz="1200">
                                  <a:solidFill>
                                    <a:schemeClr val="tx1"/>
                                  </a:solidFill>
                                  <a:effectLst/>
                                  <a:latin typeface="Cambria Math" panose="02040503050406030204" pitchFamily="18" charset="0"/>
                                </a:rPr>
                                <m:t>𝐒𝐩</m:t>
                              </m:r>
                              <m:sSub>
                                <m:sSubPr>
                                  <m:ctrlPr>
                                    <a:rPr lang="es-EC" sz="1200" i="1">
                                      <a:solidFill>
                                        <a:schemeClr val="tx1"/>
                                      </a:solidFill>
                                      <a:effectLst/>
                                      <a:latin typeface="Cambria Math" panose="02040503050406030204" pitchFamily="18" charset="0"/>
                                    </a:rPr>
                                  </m:ctrlPr>
                                </m:sSubPr>
                                <m:e>
                                  <m:r>
                                    <a:rPr lang="es-EC" sz="1200">
                                      <a:solidFill>
                                        <a:schemeClr val="tx1"/>
                                      </a:solidFill>
                                      <a:effectLst/>
                                      <a:latin typeface="Cambria Math" panose="02040503050406030204" pitchFamily="18" charset="0"/>
                                    </a:rPr>
                                    <m:t>𝐎</m:t>
                                  </m:r>
                                </m:e>
                                <m:sub>
                                  <m:r>
                                    <a:rPr lang="es-EC" sz="1200">
                                      <a:solidFill>
                                        <a:schemeClr val="tx1"/>
                                      </a:solidFill>
                                      <a:effectLst/>
                                      <a:latin typeface="Cambria Math" panose="02040503050406030204" pitchFamily="18" charset="0"/>
                                    </a:rPr>
                                    <m:t>𝟐</m:t>
                                  </m:r>
                                </m:sub>
                              </m:sSub>
                            </m:oMath>
                          </a14:m>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0%-99%</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01295">
                    <a:tc>
                      <a:txBody>
                        <a:bodyPr/>
                        <a:lstStyle/>
                        <a:p>
                          <a:pPr marL="228600" indent="252095" algn="just">
                            <a:spcAft>
                              <a:spcPts val="0"/>
                            </a:spcAft>
                          </a:pPr>
                          <a:r>
                            <a:rPr lang="es-EC" sz="1200">
                              <a:solidFill>
                                <a:schemeClr val="tx1"/>
                              </a:solidFill>
                              <a:effectLst/>
                            </a:rPr>
                            <a:t>Exactitud: </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14:m>
                            <m:oMath xmlns:m="http://schemas.openxmlformats.org/officeDocument/2006/math">
                              <m:r>
                                <a:rPr lang="es-EC" sz="1200">
                                  <a:effectLst/>
                                  <a:latin typeface="Cambria Math" panose="02040503050406030204" pitchFamily="18" charset="0"/>
                                </a:rPr>
                                <m:t>∓</m:t>
                              </m:r>
                            </m:oMath>
                          </a14:m>
                          <a:r>
                            <a:rPr lang="es-EC" sz="1200">
                              <a:effectLst/>
                            </a:rPr>
                            <a:t>2%; </a:t>
                          </a:r>
                          <a14:m>
                            <m:oMath xmlns:m="http://schemas.openxmlformats.org/officeDocument/2006/math">
                              <m:r>
                                <a:rPr lang="es-EC" sz="1200">
                                  <a:effectLst/>
                                  <a:latin typeface="Cambria Math" panose="02040503050406030204" pitchFamily="18" charset="0"/>
                                </a:rPr>
                                <m:t>≤ </m:t>
                              </m:r>
                            </m:oMath>
                          </a14:m>
                          <a:r>
                            <a:rPr lang="es-EC" sz="1200">
                              <a:effectLst/>
                            </a:rPr>
                            <a:t>70%</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381635">
                    <a:tc>
                      <a:txBody>
                        <a:bodyPr/>
                        <a:lstStyle/>
                        <a:p>
                          <a:pPr marL="228600" indent="252095" algn="just">
                            <a:spcAft>
                              <a:spcPts val="0"/>
                            </a:spcAft>
                          </a:pPr>
                          <a:r>
                            <a:rPr lang="es-EC" sz="1200">
                              <a:solidFill>
                                <a:schemeClr val="tx1"/>
                              </a:solidFill>
                              <a:effectLst/>
                            </a:rPr>
                            <a:t>Rango de medición de rango de pulso </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 </a:t>
                          </a:r>
                        </a:p>
                        <a:p>
                          <a:pPr indent="252095" algn="just">
                            <a:spcAft>
                              <a:spcPts val="0"/>
                            </a:spcAft>
                          </a:pPr>
                          <a:r>
                            <a:rPr lang="es-EC" sz="1200">
                              <a:effectLst/>
                            </a:rPr>
                            <a:t>30 -250bpm</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01295">
                    <a:tc>
                      <a:txBody>
                        <a:bodyPr/>
                        <a:lstStyle/>
                        <a:p>
                          <a:pPr marL="228600" indent="252095" algn="just">
                            <a:spcAft>
                              <a:spcPts val="0"/>
                            </a:spcAft>
                          </a:pPr>
                          <a:r>
                            <a:rPr lang="es-EC" sz="1200" smtClean="0">
                              <a:solidFill>
                                <a:schemeClr val="tx1"/>
                              </a:solidFill>
                              <a:effectLst/>
                            </a:rPr>
                            <a:t>Exactitud:</a:t>
                          </a:r>
                          <a14:m>
                            <m:oMath xmlns:m="http://schemas.openxmlformats.org/officeDocument/2006/math">
                              <m:r>
                                <a:rPr lang="es-EC" sz="1200">
                                  <a:solidFill>
                                    <a:schemeClr val="tx1"/>
                                  </a:solidFill>
                                  <a:effectLst/>
                                  <a:latin typeface="Cambria Math" panose="02040503050406030204" pitchFamily="18" charset="0"/>
                                </a:rPr>
                                <m:t> </m:t>
                              </m:r>
                            </m:oMath>
                          </a14:m>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14:m>
                            <m:oMath xmlns:m="http://schemas.openxmlformats.org/officeDocument/2006/math">
                              <m:r>
                                <a:rPr lang="es-EC" sz="1200">
                                  <a:effectLst/>
                                  <a:latin typeface="Cambria Math" panose="02040503050406030204" pitchFamily="18" charset="0"/>
                                </a:rPr>
                                <m:t>∓</m:t>
                              </m:r>
                            </m:oMath>
                          </a14:m>
                          <a:r>
                            <a:rPr lang="es-EC" sz="1200">
                              <a:effectLst/>
                            </a:rPr>
                            <a:t>2bpm o  </a:t>
                          </a:r>
                          <a14:m>
                            <m:oMath xmlns:m="http://schemas.openxmlformats.org/officeDocument/2006/math">
                              <m:r>
                                <a:rPr lang="es-EC" sz="1200">
                                  <a:effectLst/>
                                  <a:latin typeface="Cambria Math" panose="02040503050406030204" pitchFamily="18" charset="0"/>
                                </a:rPr>
                                <m:t>∓</m:t>
                              </m:r>
                            </m:oMath>
                          </a14:m>
                          <a:r>
                            <a:rPr lang="es-EC" sz="1200">
                              <a:effectLst/>
                            </a:rPr>
                            <a:t>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381635">
                    <a:tc>
                      <a:txBody>
                        <a:bodyPr/>
                        <a:lstStyle/>
                        <a:p>
                          <a:pPr marL="228600" indent="252095" algn="just">
                            <a:spcAft>
                              <a:spcPts val="0"/>
                            </a:spcAft>
                          </a:pPr>
                          <a:r>
                            <a:rPr lang="es-EC" sz="1200">
                              <a:solidFill>
                                <a:schemeClr val="tx1"/>
                              </a:solidFill>
                              <a:effectLst/>
                            </a:rPr>
                            <a:t>Energía Requerida: </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Dos baterías alcalinas AAA de 1.5V</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190500">
                    <a:tc>
                      <a:txBody>
                        <a:bodyPr/>
                        <a:lstStyle/>
                        <a:p>
                          <a:pPr marL="228600" indent="252095" algn="just">
                            <a:spcAft>
                              <a:spcPts val="0"/>
                            </a:spcAft>
                          </a:pPr>
                          <a:r>
                            <a:rPr lang="es-EC" sz="1200">
                              <a:solidFill>
                                <a:schemeClr val="tx1"/>
                              </a:solidFill>
                              <a:effectLst/>
                            </a:rPr>
                            <a:t>Consumo Bajo: </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Menos de 25 mA.</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01295">
                    <a:tc>
                      <a:txBody>
                        <a:bodyPr/>
                        <a:lstStyle/>
                        <a:p>
                          <a:pPr marL="228600" indent="252095" algn="just">
                            <a:spcAft>
                              <a:spcPts val="0"/>
                            </a:spcAft>
                          </a:pPr>
                          <a:r>
                            <a:rPr lang="es-EC" sz="1200">
                              <a:solidFill>
                                <a:schemeClr val="tx1"/>
                              </a:solidFill>
                              <a:effectLst/>
                            </a:rPr>
                            <a:t>Frecuencia de pulso: </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14:m>
                            <m:oMath xmlns:m="http://schemas.openxmlformats.org/officeDocument/2006/math">
                              <m:r>
                                <a:rPr lang="es-EC" sz="1200">
                                  <a:effectLst/>
                                  <a:latin typeface="Cambria Math" panose="02040503050406030204" pitchFamily="18" charset="0"/>
                                </a:rPr>
                                <m:t>∓</m:t>
                              </m:r>
                            </m:oMath>
                          </a14:m>
                          <a:r>
                            <a:rPr lang="es-EC" sz="1200">
                              <a:effectLst/>
                            </a:rPr>
                            <a:t>2bpm o  </a:t>
                          </a:r>
                          <a14:m>
                            <m:oMath xmlns:m="http://schemas.openxmlformats.org/officeDocument/2006/math">
                              <m:r>
                                <a:rPr lang="es-EC" sz="1200">
                                  <a:effectLst/>
                                  <a:latin typeface="Cambria Math" panose="02040503050406030204" pitchFamily="18" charset="0"/>
                                </a:rPr>
                                <m:t>∓</m:t>
                              </m:r>
                            </m:oMath>
                          </a14:m>
                          <a:r>
                            <a:rPr lang="es-EC" sz="1200">
                              <a:effectLst/>
                            </a:rPr>
                            <a:t>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190500">
                    <a:tc>
                      <a:txBody>
                        <a:bodyPr/>
                        <a:lstStyle/>
                        <a:p>
                          <a:pPr marL="228600" indent="252095" algn="just">
                            <a:spcAft>
                              <a:spcPts val="0"/>
                            </a:spcAft>
                          </a:pPr>
                          <a:r>
                            <a:rPr lang="es-EC" sz="1200" dirty="0">
                              <a:solidFill>
                                <a:schemeClr val="tx1"/>
                              </a:solidFill>
                              <a:effectLst/>
                            </a:rPr>
                            <a:t>Temperatura de operación: </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dirty="0">
                              <a:effectLst/>
                            </a:rPr>
                            <a:t>10</a:t>
                          </a:r>
                          <a14:m>
                            <m:oMath xmlns:m="http://schemas.openxmlformats.org/officeDocument/2006/math">
                              <m:r>
                                <a:rPr lang="es-EC" sz="1200">
                                  <a:effectLst/>
                                  <a:latin typeface="Cambria Math" panose="02040503050406030204" pitchFamily="18" charset="0"/>
                                </a:rPr>
                                <m:t>℃</m:t>
                              </m:r>
                            </m:oMath>
                          </a14:m>
                          <a:r>
                            <a:rPr lang="es-EC" sz="1200" dirty="0">
                              <a:effectLst/>
                            </a:rPr>
                            <a:t>  -  40</a:t>
                          </a:r>
                          <a14:m>
                            <m:oMath xmlns:m="http://schemas.openxmlformats.org/officeDocument/2006/math">
                              <m:r>
                                <a:rPr lang="es-EC" sz="1200">
                                  <a:effectLst/>
                                  <a:latin typeface="Cambria Math" panose="02040503050406030204" pitchFamily="18" charset="0"/>
                                </a:rPr>
                                <m:t>℃</m:t>
                              </m:r>
                            </m:oMath>
                          </a14:m>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bl>
              </a:graphicData>
            </a:graphic>
          </p:graphicFrame>
        </mc:Choice>
        <mc:Fallback xmlns="">
          <p:graphicFrame>
            <p:nvGraphicFramePr>
              <p:cNvPr id="3" name="Tabla 2"/>
              <p:cNvGraphicFramePr>
                <a:graphicFrameLocks noGrp="1"/>
              </p:cNvGraphicFramePr>
              <p:nvPr>
                <p:extLst>
                  <p:ext uri="{D42A27DB-BD31-4B8C-83A1-F6EECF244321}">
                    <p14:modId xmlns:p14="http://schemas.microsoft.com/office/powerpoint/2010/main" val="2386936667"/>
                  </p:ext>
                </p:extLst>
              </p:nvPr>
            </p:nvGraphicFramePr>
            <p:xfrm>
              <a:off x="4067944" y="2992434"/>
              <a:ext cx="4896544" cy="2129155"/>
            </p:xfrm>
            <a:graphic>
              <a:graphicData uri="http://schemas.openxmlformats.org/drawingml/2006/table">
                <a:tbl>
                  <a:tblPr firstRow="1" firstCol="1" bandRow="1">
                    <a:tableStyleId>{5C22544A-7EE6-4342-B048-85BDC9FD1C3A}</a:tableStyleId>
                  </a:tblPr>
                  <a:tblGrid>
                    <a:gridCol w="2552684"/>
                    <a:gridCol w="2343860"/>
                  </a:tblGrid>
                  <a:tr h="190500">
                    <a:tc>
                      <a:txBody>
                        <a:bodyPr/>
                        <a:lstStyle/>
                        <a:p>
                          <a:pPr marL="228600" indent="252095" algn="just">
                            <a:spcAft>
                              <a:spcPts val="0"/>
                            </a:spcAft>
                          </a:pPr>
                          <a:r>
                            <a:rPr lang="es-EC" sz="1200" dirty="0">
                              <a:solidFill>
                                <a:schemeClr val="tx1"/>
                              </a:solidFill>
                              <a:effectLst/>
                            </a:rPr>
                            <a:t>Tipo de Pantalla: </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dirty="0">
                              <a:solidFill>
                                <a:schemeClr val="tx1"/>
                              </a:solidFill>
                              <a:effectLst/>
                            </a:rPr>
                            <a:t>Pantalla LED.</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190500">
                    <a:tc>
                      <a:txBody>
                        <a:bodyPr/>
                        <a:lstStyle/>
                        <a:p>
                          <a:endParaRPr lang="es-EC"/>
                        </a:p>
                      </a:txBody>
                      <a:tcPr marL="68580" marR="68580" marT="0" marB="0">
                        <a:blipFill rotWithShape="0">
                          <a:blip r:embed="rId8"/>
                          <a:stretch>
                            <a:fillRect l="-239" t="-115625" r="-92840" b="-943750"/>
                          </a:stretch>
                        </a:blipFill>
                      </a:tcPr>
                    </a:tc>
                    <a:tc>
                      <a:txBody>
                        <a:bodyPr/>
                        <a:lstStyle/>
                        <a:p>
                          <a:pPr indent="252095" algn="just">
                            <a:spcAft>
                              <a:spcPts val="0"/>
                            </a:spcAft>
                          </a:pPr>
                          <a:r>
                            <a:rPr lang="es-EC" sz="1200">
                              <a:effectLst/>
                            </a:rPr>
                            <a:t>0%-99%</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01295">
                    <a:tc>
                      <a:txBody>
                        <a:bodyPr/>
                        <a:lstStyle/>
                        <a:p>
                          <a:pPr marL="228600" indent="252095" algn="just">
                            <a:spcAft>
                              <a:spcPts val="0"/>
                            </a:spcAft>
                          </a:pPr>
                          <a:r>
                            <a:rPr lang="es-EC" sz="1200">
                              <a:solidFill>
                                <a:schemeClr val="tx1"/>
                              </a:solidFill>
                              <a:effectLst/>
                            </a:rPr>
                            <a:t>Exactitud: </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endParaRPr lang="es-EC"/>
                        </a:p>
                      </a:txBody>
                      <a:tcPr marL="68580" marR="68580" marT="0" marB="0">
                        <a:blipFill rotWithShape="0">
                          <a:blip r:embed="rId8"/>
                          <a:stretch>
                            <a:fillRect l="-109091" t="-209091" r="-1039" b="-815152"/>
                          </a:stretch>
                        </a:blipFill>
                      </a:tcPr>
                    </a:tc>
                  </a:tr>
                  <a:tr h="381635">
                    <a:tc>
                      <a:txBody>
                        <a:bodyPr/>
                        <a:lstStyle/>
                        <a:p>
                          <a:pPr marL="228600" indent="252095" algn="just">
                            <a:spcAft>
                              <a:spcPts val="0"/>
                            </a:spcAft>
                          </a:pPr>
                          <a:r>
                            <a:rPr lang="es-EC" sz="1200">
                              <a:solidFill>
                                <a:schemeClr val="tx1"/>
                              </a:solidFill>
                              <a:effectLst/>
                            </a:rPr>
                            <a:t>Rango de medición de rango de pulso </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 </a:t>
                          </a:r>
                        </a:p>
                        <a:p>
                          <a:pPr indent="252095" algn="just">
                            <a:spcAft>
                              <a:spcPts val="0"/>
                            </a:spcAft>
                          </a:pPr>
                          <a:r>
                            <a:rPr lang="es-EC" sz="1200">
                              <a:effectLst/>
                            </a:rPr>
                            <a:t>30 -250bpm</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01295">
                    <a:tc>
                      <a:txBody>
                        <a:bodyPr/>
                        <a:lstStyle/>
                        <a:p>
                          <a:endParaRPr lang="es-EC"/>
                        </a:p>
                      </a:txBody>
                      <a:tcPr marL="68580" marR="68580" marT="0" marB="0">
                        <a:blipFill rotWithShape="0">
                          <a:blip r:embed="rId8"/>
                          <a:stretch>
                            <a:fillRect l="-239" t="-500000" r="-92840" b="-524242"/>
                          </a:stretch>
                        </a:blipFill>
                      </a:tcPr>
                    </a:tc>
                    <a:tc>
                      <a:txBody>
                        <a:bodyPr/>
                        <a:lstStyle/>
                        <a:p>
                          <a:endParaRPr lang="es-EC"/>
                        </a:p>
                      </a:txBody>
                      <a:tcPr marL="68580" marR="68580" marT="0" marB="0">
                        <a:blipFill rotWithShape="0">
                          <a:blip r:embed="rId8"/>
                          <a:stretch>
                            <a:fillRect l="-109091" t="-500000" r="-1039" b="-524242"/>
                          </a:stretch>
                        </a:blipFill>
                      </a:tcPr>
                    </a:tc>
                  </a:tr>
                  <a:tr h="381635">
                    <a:tc>
                      <a:txBody>
                        <a:bodyPr/>
                        <a:lstStyle/>
                        <a:p>
                          <a:pPr marL="228600" indent="252095" algn="just">
                            <a:spcAft>
                              <a:spcPts val="0"/>
                            </a:spcAft>
                          </a:pPr>
                          <a:r>
                            <a:rPr lang="es-EC" sz="1200">
                              <a:solidFill>
                                <a:schemeClr val="tx1"/>
                              </a:solidFill>
                              <a:effectLst/>
                            </a:rPr>
                            <a:t>Energía Requerida: </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Dos baterías alcalinas AAA de 1.5V</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190500">
                    <a:tc>
                      <a:txBody>
                        <a:bodyPr/>
                        <a:lstStyle/>
                        <a:p>
                          <a:pPr marL="228600" indent="252095" algn="just">
                            <a:spcAft>
                              <a:spcPts val="0"/>
                            </a:spcAft>
                          </a:pPr>
                          <a:r>
                            <a:rPr lang="es-EC" sz="1200">
                              <a:solidFill>
                                <a:schemeClr val="tx1"/>
                              </a:solidFill>
                              <a:effectLst/>
                            </a:rPr>
                            <a:t>Consumo Bajo: </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Menos de 25 mA.</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201295">
                    <a:tc>
                      <a:txBody>
                        <a:bodyPr/>
                        <a:lstStyle/>
                        <a:p>
                          <a:pPr marL="228600" indent="252095" algn="just">
                            <a:spcAft>
                              <a:spcPts val="0"/>
                            </a:spcAft>
                          </a:pPr>
                          <a:r>
                            <a:rPr lang="es-EC" sz="1200">
                              <a:solidFill>
                                <a:schemeClr val="tx1"/>
                              </a:solidFill>
                              <a:effectLst/>
                            </a:rPr>
                            <a:t>Frecuencia de pulso: </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endParaRPr lang="es-EC"/>
                        </a:p>
                      </a:txBody>
                      <a:tcPr marL="68580" marR="68580" marT="0" marB="0">
                        <a:blipFill rotWithShape="0">
                          <a:blip r:embed="rId8"/>
                          <a:stretch>
                            <a:fillRect l="-109091" t="-858824" r="-1039" b="-132353"/>
                          </a:stretch>
                        </a:blipFill>
                      </a:tcPr>
                    </a:tc>
                  </a:tr>
                  <a:tr h="190500">
                    <a:tc>
                      <a:txBody>
                        <a:bodyPr/>
                        <a:lstStyle/>
                        <a:p>
                          <a:pPr marL="228600" indent="252095" algn="just">
                            <a:spcAft>
                              <a:spcPts val="0"/>
                            </a:spcAft>
                          </a:pPr>
                          <a:r>
                            <a:rPr lang="es-EC" sz="1200" dirty="0">
                              <a:solidFill>
                                <a:schemeClr val="tx1"/>
                              </a:solidFill>
                              <a:effectLst/>
                            </a:rPr>
                            <a:t>Temperatura de operación: </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endParaRPr lang="es-EC"/>
                        </a:p>
                      </a:txBody>
                      <a:tcPr marL="68580" marR="68580" marT="0" marB="0">
                        <a:blipFill rotWithShape="0">
                          <a:blip r:embed="rId8"/>
                          <a:stretch>
                            <a:fillRect l="-109091" t="-1051613" r="-1039" b="-45161"/>
                          </a:stretch>
                        </a:blipFill>
                      </a:tcPr>
                    </a:tc>
                  </a:tr>
                </a:tbl>
              </a:graphicData>
            </a:graphic>
          </p:graphicFrame>
        </mc:Fallback>
      </mc:AlternateContent>
    </p:spTree>
    <p:extLst>
      <p:ext uri="{BB962C8B-B14F-4D97-AF65-F5344CB8AC3E}">
        <p14:creationId xmlns:p14="http://schemas.microsoft.com/office/powerpoint/2010/main" val="1585968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dissolve">
                                      <p:cBhvr>
                                        <p:cTn id="7"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92512" y="519355"/>
            <a:ext cx="7056784" cy="642184"/>
          </a:xfrm>
        </p:spPr>
        <p:txBody>
          <a:bodyPr>
            <a:normAutofit fontScale="90000"/>
          </a:bodyPr>
          <a:lstStyle/>
          <a:p>
            <a:r>
              <a:rPr lang="es-EC" b="1" dirty="0" smtClean="0"/>
              <a:t>DIAGRAMA DE BLOQUES DEL ESCENARIO 1</a:t>
            </a:r>
            <a:endParaRPr lang="es-EC" b="1"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749916602"/>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ectángulo 8"/>
          <p:cNvSpPr/>
          <p:nvPr/>
        </p:nvSpPr>
        <p:spPr>
          <a:xfrm>
            <a:off x="2937024" y="2183675"/>
            <a:ext cx="4968552" cy="2228134"/>
          </a:xfrm>
          <a:prstGeom prst="rect">
            <a:avLst/>
          </a:prstGeom>
        </p:spPr>
        <p:style>
          <a:lnRef idx="1">
            <a:schemeClr val="accent1"/>
          </a:lnRef>
          <a:fillRef idx="2">
            <a:schemeClr val="accent1"/>
          </a:fillRef>
          <a:effectRef idx="1">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pic>
        <p:nvPicPr>
          <p:cNvPr id="10" name="Imagen 9" descr="http://img.clasf.co/2013/12/25/Pulso-Oximetro-De-Dedo-Pantalla-Digital-Spo2-Y-Pr-20131225082019.jpg"/>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62595" y="2821640"/>
            <a:ext cx="826069" cy="528386"/>
          </a:xfrm>
          <a:prstGeom prst="rect">
            <a:avLst/>
          </a:prstGeom>
          <a:noFill/>
          <a:ln>
            <a:noFill/>
          </a:ln>
        </p:spPr>
      </p:pic>
      <p:pic>
        <p:nvPicPr>
          <p:cNvPr id="13" name="Imagen 12" descr="http://theglamping.com/wp-content/uploads/2013/04/persona.png"/>
          <p:cNvPicPr/>
          <p:nvPr/>
        </p:nvPicPr>
        <p:blipFill rotWithShape="1">
          <a:blip r:embed="rId8">
            <a:clrChange>
              <a:clrFrom>
                <a:srgbClr val="FEFEFE"/>
              </a:clrFrom>
              <a:clrTo>
                <a:srgbClr val="FEFEFE">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rcRect l="43239" t="22875" r="42863" b="24986"/>
          <a:stretch/>
        </p:blipFill>
        <p:spPr bwMode="auto">
          <a:xfrm>
            <a:off x="3589590" y="2590594"/>
            <a:ext cx="527685" cy="1149350"/>
          </a:xfrm>
          <a:prstGeom prst="rect">
            <a:avLst/>
          </a:prstGeom>
          <a:noFill/>
          <a:ln>
            <a:noFill/>
          </a:ln>
          <a:extLst>
            <a:ext uri="{53640926-AAD7-44D8-BBD7-CCE9431645EC}">
              <a14:shadowObscured xmlns:a14="http://schemas.microsoft.com/office/drawing/2010/main"/>
            </a:ext>
          </a:extLst>
        </p:spPr>
      </p:pic>
      <p:sp>
        <p:nvSpPr>
          <p:cNvPr id="14" name="Flecha derecha 13"/>
          <p:cNvSpPr/>
          <p:nvPr/>
        </p:nvSpPr>
        <p:spPr>
          <a:xfrm>
            <a:off x="4586969" y="3122061"/>
            <a:ext cx="536575" cy="227965"/>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15" name="Cuadro de texto 34"/>
          <p:cNvSpPr txBox="1"/>
          <p:nvPr/>
        </p:nvSpPr>
        <p:spPr>
          <a:xfrm>
            <a:off x="3277169" y="4026550"/>
            <a:ext cx="1152525" cy="27813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R="252095" indent="252095" algn="just">
              <a:spcAft>
                <a:spcPts val="0"/>
              </a:spcAft>
            </a:pPr>
            <a:r>
              <a:rPr lang="en-US" sz="1000" dirty="0" err="1">
                <a:effectLst/>
                <a:latin typeface="Times New Roman" panose="02020603050405020304" pitchFamily="18" charset="0"/>
                <a:ea typeface="Calibri" panose="020F0502020204030204" pitchFamily="34" charset="0"/>
                <a:cs typeface="Cordia New" panose="020B0304020202020204" pitchFamily="34" charset="-34"/>
              </a:rPr>
              <a:t>Paciente</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p:txBody>
      </p:sp>
      <p:sp>
        <p:nvSpPr>
          <p:cNvPr id="16" name="Cuadro de texto 30"/>
          <p:cNvSpPr txBox="1"/>
          <p:nvPr/>
        </p:nvSpPr>
        <p:spPr>
          <a:xfrm>
            <a:off x="5530280" y="3669934"/>
            <a:ext cx="1838325" cy="27813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R="252095" indent="252095" algn="just">
              <a:spcAft>
                <a:spcPts val="0"/>
              </a:spcAft>
            </a:pPr>
            <a:r>
              <a:rPr lang="en-US" sz="1000" dirty="0">
                <a:effectLst/>
                <a:latin typeface="Times New Roman" panose="02020603050405020304" pitchFamily="18" charset="0"/>
                <a:ea typeface="Calibri" panose="020F0502020204030204" pitchFamily="34" charset="0"/>
                <a:cs typeface="Cordia New" panose="020B0304020202020204" pitchFamily="34" charset="-34"/>
              </a:rPr>
              <a:t>Sensor </a:t>
            </a:r>
            <a:r>
              <a:rPr lang="en-US" sz="1000" dirty="0" err="1">
                <a:effectLst/>
                <a:latin typeface="Times New Roman" panose="02020603050405020304" pitchFamily="18" charset="0"/>
                <a:ea typeface="Calibri" panose="020F0502020204030204" pitchFamily="34" charset="0"/>
                <a:cs typeface="Cordia New" panose="020B0304020202020204" pitchFamily="34" charset="-34"/>
              </a:rPr>
              <a:t>Health_Ox</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p:txBody>
      </p:sp>
    </p:spTree>
    <p:extLst>
      <p:ext uri="{BB962C8B-B14F-4D97-AF65-F5344CB8AC3E}">
        <p14:creationId xmlns:p14="http://schemas.microsoft.com/office/powerpoint/2010/main" val="36484948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92512" y="519355"/>
            <a:ext cx="7056784" cy="642184"/>
          </a:xfrm>
        </p:spPr>
        <p:txBody>
          <a:bodyPr>
            <a:normAutofit fontScale="90000"/>
          </a:bodyPr>
          <a:lstStyle/>
          <a:p>
            <a:r>
              <a:rPr lang="es-EC" b="1" dirty="0" smtClean="0"/>
              <a:t>PRUEBAS BAJO EL ESCENARIO 1: PERSONAS SANAS</a:t>
            </a:r>
            <a:endParaRPr lang="es-EC" b="1"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278682312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Tabla 3"/>
          <p:cNvGraphicFramePr>
            <a:graphicFrameLocks noGrp="1"/>
          </p:cNvGraphicFramePr>
          <p:nvPr>
            <p:extLst>
              <p:ext uri="{D42A27DB-BD31-4B8C-83A1-F6EECF244321}">
                <p14:modId xmlns:p14="http://schemas.microsoft.com/office/powerpoint/2010/main" val="3965394658"/>
              </p:ext>
            </p:extLst>
          </p:nvPr>
        </p:nvGraphicFramePr>
        <p:xfrm>
          <a:off x="3563888" y="1772816"/>
          <a:ext cx="3384376" cy="3456382"/>
        </p:xfrm>
        <a:graphic>
          <a:graphicData uri="http://schemas.openxmlformats.org/drawingml/2006/table">
            <a:tbl>
              <a:tblPr firstRow="1" firstCol="1" bandRow="1">
                <a:tableStyleId>{5C22544A-7EE6-4342-B048-85BDC9FD1C3A}</a:tableStyleId>
              </a:tblPr>
              <a:tblGrid>
                <a:gridCol w="1253699"/>
                <a:gridCol w="1253699"/>
                <a:gridCol w="876978"/>
              </a:tblGrid>
              <a:tr h="188601">
                <a:tc rowSpan="2">
                  <a:txBody>
                    <a:bodyPr/>
                    <a:lstStyle/>
                    <a:p>
                      <a:pPr indent="252095" algn="ctr">
                        <a:spcAft>
                          <a:spcPts val="0"/>
                        </a:spcAft>
                      </a:pPr>
                      <a:r>
                        <a:rPr lang="es-EC" sz="1200" dirty="0">
                          <a:effectLst/>
                        </a:rPr>
                        <a:t> </a:t>
                      </a:r>
                    </a:p>
                    <a:p>
                      <a:pPr indent="252095" algn="ctr">
                        <a:spcAft>
                          <a:spcPts val="0"/>
                        </a:spcAft>
                      </a:pPr>
                      <a:r>
                        <a:rPr lang="es-EC" sz="1200" dirty="0">
                          <a:effectLst/>
                        </a:rPr>
                        <a:t>Prueba No.</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gridSpan="2">
                  <a:txBody>
                    <a:bodyPr/>
                    <a:lstStyle/>
                    <a:p>
                      <a:pPr indent="252095" algn="ctr">
                        <a:spcAft>
                          <a:spcPts val="0"/>
                        </a:spcAft>
                      </a:pPr>
                      <a:r>
                        <a:rPr lang="es-EC" sz="1200">
                          <a:effectLst/>
                        </a:rPr>
                        <a:t>Personas Sanas</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hMerge="1">
                  <a:txBody>
                    <a:bodyPr/>
                    <a:lstStyle/>
                    <a:p>
                      <a:endParaRPr lang="es-EC"/>
                    </a:p>
                  </a:txBody>
                  <a:tcPr/>
                </a:tc>
              </a:tr>
              <a:tr h="377203">
                <a:tc vMerge="1">
                  <a:txBody>
                    <a:bodyPr/>
                    <a:lstStyle/>
                    <a:p>
                      <a:endParaRPr lang="es-EC"/>
                    </a:p>
                  </a:txBody>
                  <a:tcPr/>
                </a:tc>
                <a:tc>
                  <a:txBody>
                    <a:bodyPr/>
                    <a:lstStyle/>
                    <a:p>
                      <a:pPr indent="252095" algn="ctr">
                        <a:spcAft>
                          <a:spcPts val="0"/>
                        </a:spcAft>
                      </a:pPr>
                      <a:r>
                        <a:rPr lang="es-EC" sz="1200">
                          <a:effectLst/>
                        </a:rPr>
                        <a:t>SpO2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fc (bpm)</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29326">
                <a:tc>
                  <a:txBody>
                    <a:bodyPr/>
                    <a:lstStyle/>
                    <a:p>
                      <a:pPr indent="252095" algn="ctr">
                        <a:spcAft>
                          <a:spcPts val="0"/>
                        </a:spcAft>
                      </a:pPr>
                      <a:r>
                        <a:rPr lang="es-EC" sz="1200" dirty="0">
                          <a:effectLst/>
                        </a:rPr>
                        <a:t>1</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7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29326">
                <a:tc>
                  <a:txBody>
                    <a:bodyPr/>
                    <a:lstStyle/>
                    <a:p>
                      <a:pPr indent="252095" algn="ctr">
                        <a:spcAft>
                          <a:spcPts val="0"/>
                        </a:spcAft>
                      </a:pPr>
                      <a:r>
                        <a:rPr lang="es-EC" sz="1200">
                          <a:effectLst/>
                        </a:rPr>
                        <a:t>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    9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67</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29326">
                <a:tc>
                  <a:txBody>
                    <a:bodyPr/>
                    <a:lstStyle/>
                    <a:p>
                      <a:pPr indent="252095" algn="ctr">
                        <a:spcAft>
                          <a:spcPts val="0"/>
                        </a:spcAft>
                      </a:pPr>
                      <a:r>
                        <a:rPr lang="es-EC" sz="1200">
                          <a:effectLst/>
                        </a:rPr>
                        <a:t>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6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29326">
                <a:tc>
                  <a:txBody>
                    <a:bodyPr/>
                    <a:lstStyle/>
                    <a:p>
                      <a:pPr indent="252095" algn="ctr">
                        <a:spcAft>
                          <a:spcPts val="0"/>
                        </a:spcAft>
                      </a:pPr>
                      <a:r>
                        <a:rPr lang="es-EC" sz="1200">
                          <a:effectLst/>
                        </a:rPr>
                        <a:t>4</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    94</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6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373274">
                <a:tc>
                  <a:txBody>
                    <a:bodyPr/>
                    <a:lstStyle/>
                    <a:p>
                      <a:pPr indent="252095" algn="ctr">
                        <a:spcAft>
                          <a:spcPts val="0"/>
                        </a:spcAft>
                      </a:pPr>
                      <a:r>
                        <a:rPr lang="es-EC" sz="1200">
                          <a:effectLst/>
                        </a:rPr>
                        <a:t>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    90</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85</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bl>
          </a:graphicData>
        </a:graphic>
      </p:graphicFrame>
    </p:spTree>
    <p:extLst>
      <p:ext uri="{BB962C8B-B14F-4D97-AF65-F5344CB8AC3E}">
        <p14:creationId xmlns:p14="http://schemas.microsoft.com/office/powerpoint/2010/main" val="374286409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92512" y="519355"/>
            <a:ext cx="7056784" cy="642184"/>
          </a:xfrm>
        </p:spPr>
        <p:txBody>
          <a:bodyPr>
            <a:normAutofit fontScale="90000"/>
          </a:bodyPr>
          <a:lstStyle/>
          <a:p>
            <a:r>
              <a:rPr lang="es-EC" b="1" dirty="0" smtClean="0"/>
              <a:t>PRUEBAS BAJO EL ESCENARIO 1: PERSONAS ENFERMAS</a:t>
            </a:r>
            <a:endParaRPr lang="es-EC" b="1"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25053008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Tabla 2"/>
          <p:cNvGraphicFramePr>
            <a:graphicFrameLocks noGrp="1"/>
          </p:cNvGraphicFramePr>
          <p:nvPr>
            <p:extLst>
              <p:ext uri="{D42A27DB-BD31-4B8C-83A1-F6EECF244321}">
                <p14:modId xmlns:p14="http://schemas.microsoft.com/office/powerpoint/2010/main" val="647018236"/>
              </p:ext>
            </p:extLst>
          </p:nvPr>
        </p:nvGraphicFramePr>
        <p:xfrm>
          <a:off x="4067944" y="2132856"/>
          <a:ext cx="3456385" cy="3312368"/>
        </p:xfrm>
        <a:graphic>
          <a:graphicData uri="http://schemas.openxmlformats.org/drawingml/2006/table">
            <a:tbl>
              <a:tblPr firstRow="1" firstCol="1" bandRow="1">
                <a:tableStyleId>{5C22544A-7EE6-4342-B048-85BDC9FD1C3A}</a:tableStyleId>
              </a:tblPr>
              <a:tblGrid>
                <a:gridCol w="1123793"/>
                <a:gridCol w="1166296"/>
                <a:gridCol w="1166296"/>
              </a:tblGrid>
              <a:tr h="233585">
                <a:tc rowSpan="2">
                  <a:txBody>
                    <a:bodyPr/>
                    <a:lstStyle/>
                    <a:p>
                      <a:pPr indent="252095" algn="ctr">
                        <a:spcAft>
                          <a:spcPts val="0"/>
                        </a:spcAft>
                      </a:pPr>
                      <a:r>
                        <a:rPr lang="es-EC" sz="1200">
                          <a:effectLst/>
                        </a:rPr>
                        <a:t> </a:t>
                      </a:r>
                    </a:p>
                    <a:p>
                      <a:pPr indent="252095" algn="ctr">
                        <a:spcAft>
                          <a:spcPts val="0"/>
                        </a:spcAft>
                      </a:pPr>
                      <a:r>
                        <a:rPr lang="es-EC" sz="1200">
                          <a:effectLst/>
                        </a:rPr>
                        <a:t>Prueba No.</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gridSpan="2">
                  <a:txBody>
                    <a:bodyPr/>
                    <a:lstStyle/>
                    <a:p>
                      <a:pPr indent="252095" algn="ctr">
                        <a:spcAft>
                          <a:spcPts val="0"/>
                        </a:spcAft>
                      </a:pPr>
                      <a:r>
                        <a:rPr lang="es-EC" sz="1200">
                          <a:effectLst/>
                        </a:rPr>
                        <a:t>Personas Enfermas</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hMerge="1">
                  <a:txBody>
                    <a:bodyPr/>
                    <a:lstStyle/>
                    <a:p>
                      <a:endParaRPr lang="es-EC"/>
                    </a:p>
                  </a:txBody>
                  <a:tcPr/>
                </a:tc>
              </a:tr>
              <a:tr h="467170">
                <a:tc vMerge="1">
                  <a:txBody>
                    <a:bodyPr/>
                    <a:lstStyle/>
                    <a:p>
                      <a:endParaRPr lang="es-EC"/>
                    </a:p>
                  </a:txBody>
                  <a:tcPr/>
                </a:tc>
                <a:tc>
                  <a:txBody>
                    <a:bodyPr/>
                    <a:lstStyle/>
                    <a:p>
                      <a:pPr indent="252095" algn="ctr">
                        <a:spcAft>
                          <a:spcPts val="0"/>
                        </a:spcAft>
                      </a:pPr>
                      <a:r>
                        <a:rPr lang="es-EC" sz="1200">
                          <a:effectLst/>
                        </a:rPr>
                        <a:t>SpO2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fc (bpm)</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568553">
                <a:tc>
                  <a:txBody>
                    <a:bodyPr/>
                    <a:lstStyle/>
                    <a:p>
                      <a:pPr indent="252095" algn="ctr">
                        <a:spcAft>
                          <a:spcPts val="0"/>
                        </a:spcAft>
                      </a:pPr>
                      <a:r>
                        <a:rPr lang="es-EC" sz="1200">
                          <a:effectLst/>
                        </a:rPr>
                        <a:t>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10</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568553">
                <a:tc>
                  <a:txBody>
                    <a:bodyPr/>
                    <a:lstStyle/>
                    <a:p>
                      <a:pPr indent="252095" algn="ctr">
                        <a:spcAft>
                          <a:spcPts val="0"/>
                        </a:spcAft>
                      </a:pPr>
                      <a:r>
                        <a:rPr lang="es-EC" sz="1200">
                          <a:effectLst/>
                        </a:rPr>
                        <a:t>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78</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0</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568553">
                <a:tc>
                  <a:txBody>
                    <a:bodyPr/>
                    <a:lstStyle/>
                    <a:p>
                      <a:pPr indent="252095" algn="ctr">
                        <a:spcAft>
                          <a:spcPts val="0"/>
                        </a:spcAft>
                      </a:pPr>
                      <a:r>
                        <a:rPr lang="es-EC" sz="1200">
                          <a:effectLst/>
                        </a:rPr>
                        <a:t>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1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568553">
                <a:tc>
                  <a:txBody>
                    <a:bodyPr/>
                    <a:lstStyle/>
                    <a:p>
                      <a:pPr indent="252095" algn="ctr">
                        <a:spcAft>
                          <a:spcPts val="0"/>
                        </a:spcAft>
                      </a:pPr>
                      <a:r>
                        <a:rPr lang="es-EC" sz="1200">
                          <a:effectLst/>
                        </a:rPr>
                        <a:t>4</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78</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9</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337401">
                <a:tc>
                  <a:txBody>
                    <a:bodyPr/>
                    <a:lstStyle/>
                    <a:p>
                      <a:pPr indent="252095" algn="ctr">
                        <a:spcAft>
                          <a:spcPts val="0"/>
                        </a:spcAft>
                      </a:pPr>
                      <a:r>
                        <a:rPr lang="es-EC" sz="1200">
                          <a:effectLst/>
                        </a:rPr>
                        <a:t>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110</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bl>
          </a:graphicData>
        </a:graphic>
      </p:graphicFrame>
    </p:spTree>
    <p:extLst>
      <p:ext uri="{BB962C8B-B14F-4D97-AF65-F5344CB8AC3E}">
        <p14:creationId xmlns:p14="http://schemas.microsoft.com/office/powerpoint/2010/main" val="231742912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92512" y="519355"/>
            <a:ext cx="7056784" cy="642184"/>
          </a:xfrm>
        </p:spPr>
        <p:txBody>
          <a:bodyPr>
            <a:normAutofit fontScale="90000"/>
          </a:bodyPr>
          <a:lstStyle/>
          <a:p>
            <a:r>
              <a:rPr lang="es-EC" b="1" dirty="0" smtClean="0"/>
              <a:t>PRUEBAS BAJO EL ESCENARIO 1: PERSONAS ENFERMAS</a:t>
            </a:r>
            <a:endParaRPr lang="es-EC" b="1"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2156156578"/>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Tabla 2"/>
          <p:cNvGraphicFramePr>
            <a:graphicFrameLocks noGrp="1"/>
          </p:cNvGraphicFramePr>
          <p:nvPr>
            <p:extLst>
              <p:ext uri="{D42A27DB-BD31-4B8C-83A1-F6EECF244321}">
                <p14:modId xmlns:p14="http://schemas.microsoft.com/office/powerpoint/2010/main" val="130772899"/>
              </p:ext>
            </p:extLst>
          </p:nvPr>
        </p:nvGraphicFramePr>
        <p:xfrm>
          <a:off x="2915816" y="1700808"/>
          <a:ext cx="5904656" cy="2952328"/>
        </p:xfrm>
        <a:graphic>
          <a:graphicData uri="http://schemas.openxmlformats.org/drawingml/2006/table">
            <a:tbl>
              <a:tblPr firstRow="1" firstCol="1" bandRow="1">
                <a:tableStyleId>{5C22544A-7EE6-4342-B048-85BDC9FD1C3A}</a:tableStyleId>
              </a:tblPr>
              <a:tblGrid>
                <a:gridCol w="908690"/>
                <a:gridCol w="908690"/>
                <a:gridCol w="916000"/>
                <a:gridCol w="916000"/>
                <a:gridCol w="746398"/>
                <a:gridCol w="754439"/>
                <a:gridCol w="754439"/>
              </a:tblGrid>
              <a:tr h="738082">
                <a:tc rowSpan="2">
                  <a:txBody>
                    <a:bodyPr/>
                    <a:lstStyle/>
                    <a:p>
                      <a:pPr indent="252095" algn="ctr">
                        <a:spcAft>
                          <a:spcPts val="0"/>
                        </a:spcAft>
                      </a:pPr>
                      <a:r>
                        <a:rPr lang="es-EC" sz="1200">
                          <a:effectLst/>
                        </a:rPr>
                        <a:t> </a:t>
                      </a:r>
                    </a:p>
                    <a:p>
                      <a:pPr indent="252095" algn="ctr">
                        <a:spcAft>
                          <a:spcPts val="0"/>
                        </a:spcAft>
                      </a:pPr>
                      <a:r>
                        <a:rPr lang="es-EC" sz="1200">
                          <a:effectLst/>
                        </a:rPr>
                        <a:t>Prueba No</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gridSpan="2">
                  <a:txBody>
                    <a:bodyPr/>
                    <a:lstStyle/>
                    <a:p>
                      <a:pPr indent="252095" algn="ctr">
                        <a:spcAft>
                          <a:spcPts val="0"/>
                        </a:spcAft>
                      </a:pPr>
                      <a:r>
                        <a:rPr lang="es-EC" sz="1200">
                          <a:effectLst/>
                        </a:rPr>
                        <a:t> </a:t>
                      </a:r>
                    </a:p>
                    <a:p>
                      <a:pPr indent="252095" algn="ctr">
                        <a:spcAft>
                          <a:spcPts val="0"/>
                        </a:spcAft>
                      </a:pPr>
                      <a:r>
                        <a:rPr lang="es-EC" sz="1200">
                          <a:effectLst/>
                        </a:rPr>
                        <a:t>Oxímetro Comercial</a:t>
                      </a:r>
                    </a:p>
                    <a:p>
                      <a:pPr indent="252095" algn="ctr">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hMerge="1">
                  <a:txBody>
                    <a:bodyPr/>
                    <a:lstStyle/>
                    <a:p>
                      <a:endParaRPr lang="es-EC"/>
                    </a:p>
                  </a:txBody>
                  <a:tcPr/>
                </a:tc>
                <a:tc gridSpan="2">
                  <a:txBody>
                    <a:bodyPr/>
                    <a:lstStyle/>
                    <a:p>
                      <a:pPr indent="252095" algn="ctr">
                        <a:spcAft>
                          <a:spcPts val="0"/>
                        </a:spcAft>
                      </a:pPr>
                      <a:r>
                        <a:rPr lang="es-EC" sz="1200">
                          <a:effectLst/>
                        </a:rPr>
                        <a:t> </a:t>
                      </a:r>
                    </a:p>
                    <a:p>
                      <a:pPr indent="252095" algn="ctr">
                        <a:spcAft>
                          <a:spcPts val="0"/>
                        </a:spcAft>
                      </a:pPr>
                      <a:r>
                        <a:rPr lang="es-EC" sz="1200">
                          <a:effectLst/>
                        </a:rPr>
                        <a:t>Oxímetro Diseñado</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hMerge="1">
                  <a:txBody>
                    <a:bodyPr/>
                    <a:lstStyle/>
                    <a:p>
                      <a:endParaRPr lang="es-EC"/>
                    </a:p>
                  </a:txBody>
                  <a:tcPr/>
                </a:tc>
                <a:tc gridSpan="2">
                  <a:txBody>
                    <a:bodyPr/>
                    <a:lstStyle/>
                    <a:p>
                      <a:pPr indent="252095" algn="ctr">
                        <a:spcAft>
                          <a:spcPts val="0"/>
                        </a:spcAft>
                      </a:pPr>
                      <a:r>
                        <a:rPr lang="es-EC" sz="1200">
                          <a:effectLst/>
                        </a:rPr>
                        <a:t> </a:t>
                      </a:r>
                    </a:p>
                    <a:p>
                      <a:pPr indent="252095" algn="ctr">
                        <a:spcAft>
                          <a:spcPts val="0"/>
                        </a:spcAft>
                      </a:pPr>
                      <a:r>
                        <a:rPr lang="es-EC" sz="1200">
                          <a:effectLst/>
                        </a:rPr>
                        <a:t>Error</a:t>
                      </a:r>
                    </a:p>
                    <a:p>
                      <a:pPr indent="252095" algn="ctr">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hMerge="1">
                  <a:txBody>
                    <a:bodyPr/>
                    <a:lstStyle/>
                    <a:p>
                      <a:endParaRPr lang="es-EC"/>
                    </a:p>
                  </a:txBody>
                  <a:tcPr/>
                </a:tc>
              </a:tr>
              <a:tr h="369041">
                <a:tc vMerge="1">
                  <a:txBody>
                    <a:bodyPr/>
                    <a:lstStyle/>
                    <a:p>
                      <a:endParaRPr lang="es-EC"/>
                    </a:p>
                  </a:txBody>
                  <a:tcPr/>
                </a:tc>
                <a:tc>
                  <a:txBody>
                    <a:bodyPr/>
                    <a:lstStyle/>
                    <a:p>
                      <a:pPr indent="252095" algn="ctr">
                        <a:spcAft>
                          <a:spcPts val="0"/>
                        </a:spcAft>
                      </a:pPr>
                      <a:r>
                        <a:rPr lang="es-EC" sz="1200">
                          <a:effectLst/>
                        </a:rPr>
                        <a:t>SpO2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fc (bpm)</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SpO2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fc (bpm)</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369041">
                <a:tc>
                  <a:txBody>
                    <a:bodyPr/>
                    <a:lstStyle/>
                    <a:p>
                      <a:pPr indent="252095" algn="ctr">
                        <a:spcAft>
                          <a:spcPts val="0"/>
                        </a:spcAft>
                      </a:pPr>
                      <a:r>
                        <a:rPr lang="es-EC" sz="1200">
                          <a:effectLst/>
                        </a:rPr>
                        <a:t>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       </a:t>
                      </a:r>
                      <a:r>
                        <a:rPr lang="es-EC" sz="1200" dirty="0" smtClean="0">
                          <a:effectLst/>
                        </a:rPr>
                        <a:t> 93</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7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7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0%</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4,16%</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369041">
                <a:tc>
                  <a:txBody>
                    <a:bodyPr/>
                    <a:lstStyle/>
                    <a:p>
                      <a:pPr indent="252095" algn="ctr">
                        <a:spcAft>
                          <a:spcPts val="0"/>
                        </a:spcAft>
                      </a:pPr>
                      <a:r>
                        <a:rPr lang="es-EC" sz="1200">
                          <a:effectLst/>
                        </a:rPr>
                        <a:t>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91</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67</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9</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64</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2,19%</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4,47%</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369041">
                <a:tc>
                  <a:txBody>
                    <a:bodyPr/>
                    <a:lstStyle/>
                    <a:p>
                      <a:pPr indent="252095" algn="ctr">
                        <a:spcAft>
                          <a:spcPts val="0"/>
                        </a:spcAft>
                      </a:pPr>
                      <a:r>
                        <a:rPr lang="es-EC" sz="1200">
                          <a:effectLst/>
                        </a:rPr>
                        <a:t>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      9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6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6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2,1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63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369041">
                <a:tc>
                  <a:txBody>
                    <a:bodyPr/>
                    <a:lstStyle/>
                    <a:p>
                      <a:pPr indent="252095" algn="ctr">
                        <a:spcAft>
                          <a:spcPts val="0"/>
                        </a:spcAft>
                      </a:pPr>
                      <a:r>
                        <a:rPr lang="es-EC" sz="1200">
                          <a:effectLst/>
                        </a:rPr>
                        <a:t>4</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4</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6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68</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1,06%</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4,6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369041">
                <a:tc>
                  <a:txBody>
                    <a:bodyPr/>
                    <a:lstStyle/>
                    <a:p>
                      <a:pPr indent="252095" algn="ctr">
                        <a:spcAft>
                          <a:spcPts val="0"/>
                        </a:spcAft>
                      </a:pPr>
                      <a:r>
                        <a:rPr lang="es-EC" sz="1200">
                          <a:effectLst/>
                        </a:rPr>
                        <a:t>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90</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3.3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3,52%</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bl>
          </a:graphicData>
        </a:graphic>
      </p:graphicFrame>
    </p:spTree>
    <p:extLst>
      <p:ext uri="{BB962C8B-B14F-4D97-AF65-F5344CB8AC3E}">
        <p14:creationId xmlns:p14="http://schemas.microsoft.com/office/powerpoint/2010/main" val="27627292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13340" y="695561"/>
            <a:ext cx="7581528" cy="605309"/>
          </a:xfrm>
        </p:spPr>
        <p:txBody>
          <a:bodyPr>
            <a:normAutofit fontScale="90000"/>
          </a:bodyPr>
          <a:lstStyle/>
          <a:p>
            <a:r>
              <a:rPr lang="es-EC" b="1" dirty="0" smtClean="0"/>
              <a:t>PRINCIPIO DE Funcionamiento de la oximetría de pulso</a:t>
            </a:r>
            <a:endParaRPr lang="es-EC" b="1" dirty="0"/>
          </a:p>
        </p:txBody>
      </p:sp>
      <p:sp>
        <p:nvSpPr>
          <p:cNvPr id="3" name="2 Marcador de contenido"/>
          <p:cNvSpPr>
            <a:spLocks noGrp="1"/>
          </p:cNvSpPr>
          <p:nvPr>
            <p:ph idx="1"/>
          </p:nvPr>
        </p:nvSpPr>
        <p:spPr>
          <a:xfrm>
            <a:off x="1835696" y="1492254"/>
            <a:ext cx="7308304" cy="4817066"/>
          </a:xfrm>
        </p:spPr>
        <p:txBody>
          <a:bodyPr>
            <a:normAutofit fontScale="92500" lnSpcReduction="10000"/>
          </a:bodyPr>
          <a:lstStyle/>
          <a:p>
            <a:pPr marL="0" indent="0" algn="just">
              <a:buNone/>
            </a:pPr>
            <a:r>
              <a:rPr lang="es-EC" dirty="0">
                <a:solidFill>
                  <a:schemeClr val="bg1"/>
                </a:solidFill>
              </a:rPr>
              <a:t>La medición se realiza mediante un </a:t>
            </a:r>
            <a:r>
              <a:rPr lang="es-EC" dirty="0" smtClean="0">
                <a:solidFill>
                  <a:schemeClr val="bg1"/>
                </a:solidFill>
              </a:rPr>
              <a:t>sensor de oximetría de </a:t>
            </a:r>
            <a:r>
              <a:rPr lang="es-EC" dirty="0">
                <a:solidFill>
                  <a:schemeClr val="bg1"/>
                </a:solidFill>
              </a:rPr>
              <a:t>pulso que es un monitor clínico que consiste en un sistema pulsátil con dos diodos emisores de luz, uno para la luz roja y otro para la luz infrarroja y un fotodiodo detector que es capaz de medir tres niveles lumínicos diferentes: la luz roja, la luz infrarroja y la luz ambiente; la luz atraviesa el árbol arterial y la SpO2 se determina por la proporción de luz roja e infrarroja que es absorbida y transmitida por las propiedades de absorción de luz que posee la hemoglobina oxigenada (HbO2) y la hemoglobina reducida (</a:t>
            </a:r>
            <a:r>
              <a:rPr lang="es-EC" dirty="0" err="1" smtClean="0">
                <a:solidFill>
                  <a:schemeClr val="bg1"/>
                </a:solidFill>
              </a:rPr>
              <a:t>Hb</a:t>
            </a:r>
            <a:r>
              <a:rPr lang="es-EC" dirty="0">
                <a:solidFill>
                  <a:schemeClr val="bg1"/>
                </a:solidFill>
              </a:rPr>
              <a:t>)</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2" name="11 Diagrama"/>
          <p:cNvGraphicFramePr/>
          <p:nvPr>
            <p:extLst>
              <p:ext uri="{D42A27DB-BD31-4B8C-83A1-F6EECF244321}">
                <p14:modId xmlns:p14="http://schemas.microsoft.com/office/powerpoint/2010/main" val="227707866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71308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04664"/>
            <a:ext cx="7056784" cy="642184"/>
          </a:xfrm>
        </p:spPr>
        <p:txBody>
          <a:bodyPr/>
          <a:lstStyle/>
          <a:p>
            <a:r>
              <a:rPr lang="es-EC" dirty="0" smtClean="0"/>
              <a:t>ESCENARIO 2</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pPr algn="just"/>
            <a:r>
              <a:rPr lang="es-EC" sz="2400" dirty="0">
                <a:solidFill>
                  <a:schemeClr val="bg1"/>
                </a:solidFill>
              </a:rPr>
              <a:t>Se realizaron pruebas en pacientes sanos y enfermos utilizando los siguientes pasos:</a:t>
            </a:r>
          </a:p>
          <a:p>
            <a:pPr lvl="0" algn="just"/>
            <a:r>
              <a:rPr lang="es-EC" sz="2400" dirty="0">
                <a:solidFill>
                  <a:schemeClr val="bg1"/>
                </a:solidFill>
              </a:rPr>
              <a:t>Apertura de la aplicación. </a:t>
            </a:r>
          </a:p>
          <a:p>
            <a:pPr lvl="0" algn="just"/>
            <a:r>
              <a:rPr lang="es-EC" sz="2400" dirty="0">
                <a:solidFill>
                  <a:schemeClr val="bg1"/>
                </a:solidFill>
              </a:rPr>
              <a:t>Ingreso de nombre y edad del paciente para el registro en la base de datos.</a:t>
            </a:r>
          </a:p>
          <a:p>
            <a:pPr lvl="0" algn="just"/>
            <a:r>
              <a:rPr lang="es-EC" sz="2400" dirty="0">
                <a:solidFill>
                  <a:schemeClr val="bg1"/>
                </a:solidFill>
              </a:rPr>
              <a:t>Colocación del sensor en el paciente.</a:t>
            </a:r>
          </a:p>
          <a:p>
            <a:pPr lvl="0" algn="just"/>
            <a:r>
              <a:rPr lang="es-EC" sz="2400" dirty="0">
                <a:solidFill>
                  <a:schemeClr val="bg1"/>
                </a:solidFill>
              </a:rPr>
              <a:t>Toma de datos de saturación de oxígeno y frecuencia cardiaca por el prototipo en el lapso de en 60 segundos.</a:t>
            </a:r>
          </a:p>
          <a:p>
            <a:pPr lvl="0" algn="just"/>
            <a:r>
              <a:rPr lang="es-EC" sz="2400" dirty="0">
                <a:solidFill>
                  <a:schemeClr val="bg1"/>
                </a:solidFill>
              </a:rPr>
              <a:t>Almacenamiento de datos en memoria interna del dispositivo.</a:t>
            </a:r>
          </a:p>
          <a:p>
            <a:r>
              <a:rPr lang="es-EC" sz="2400" b="1" dirty="0"/>
              <a:t> </a:t>
            </a:r>
            <a:endParaRPr lang="es-EC" sz="2400" dirty="0"/>
          </a:p>
          <a:p>
            <a:r>
              <a:rPr lang="es-EC" sz="2400" dirty="0"/>
              <a:t>Las pruebas realizadas en este escenario permitieron observar los siguientes resultados. </a:t>
            </a:r>
          </a:p>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148638824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5581172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ángulo 16"/>
          <p:cNvSpPr/>
          <p:nvPr/>
        </p:nvSpPr>
        <p:spPr>
          <a:xfrm>
            <a:off x="2195737" y="1968130"/>
            <a:ext cx="6768752" cy="2901030"/>
          </a:xfrm>
          <a:prstGeom prst="rect">
            <a:avLst/>
          </a:prstGeom>
        </p:spPr>
        <p:style>
          <a:lnRef idx="1">
            <a:schemeClr val="accent1"/>
          </a:lnRef>
          <a:fillRef idx="2">
            <a:schemeClr val="accent1"/>
          </a:fillRef>
          <a:effectRef idx="1">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indent="252095" algn="ctr">
              <a:spcAft>
                <a:spcPts val="0"/>
              </a:spcAft>
            </a:pPr>
            <a:r>
              <a:rPr lang="en-US" sz="1200">
                <a:effectLst/>
                <a:latin typeface="Times New Roman" panose="02020603050405020304" pitchFamily="18" charset="0"/>
                <a:ea typeface="Calibri" panose="020F0502020204030204" pitchFamily="34" charset="0"/>
                <a:cs typeface="Cordia New" panose="020B0304020202020204" pitchFamily="34" charset="-34"/>
              </a:rPr>
              <a:t>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p:txBody>
      </p:sp>
      <p:sp>
        <p:nvSpPr>
          <p:cNvPr id="2" name="1 Título"/>
          <p:cNvSpPr>
            <a:spLocks noGrp="1"/>
          </p:cNvSpPr>
          <p:nvPr>
            <p:ph type="title"/>
          </p:nvPr>
        </p:nvSpPr>
        <p:spPr>
          <a:xfrm>
            <a:off x="1992512" y="519355"/>
            <a:ext cx="7056784" cy="642184"/>
          </a:xfrm>
        </p:spPr>
        <p:txBody>
          <a:bodyPr>
            <a:normAutofit fontScale="90000"/>
          </a:bodyPr>
          <a:lstStyle/>
          <a:p>
            <a:r>
              <a:rPr lang="es-EC" b="1" dirty="0" smtClean="0"/>
              <a:t>DIAGRAMA DE BLOQUES DEL ESCENARIO 2</a:t>
            </a:r>
            <a:endParaRPr lang="es-EC" b="1"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2900768669"/>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7112" name="Imagen 88" descr="http://mlm-s1-p.mlstatic.com/7582-MLM5240361564_102013-S.jpg"/>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78810" y="2455883"/>
            <a:ext cx="698500" cy="625475"/>
          </a:xfrm>
          <a:prstGeom prst="rect">
            <a:avLst/>
          </a:prstGeom>
          <a:noFill/>
          <a:extLst>
            <a:ext uri="{909E8E84-426E-40DD-AFC4-6F175D3DCCD1}">
              <a14:hiddenFill xmlns:a14="http://schemas.microsoft.com/office/drawing/2010/main">
                <a:solidFill>
                  <a:srgbClr val="FFFFFF"/>
                </a:solidFill>
              </a14:hiddenFill>
            </a:ext>
          </a:extLst>
        </p:spPr>
      </p:pic>
      <p:pic>
        <p:nvPicPr>
          <p:cNvPr id="47110" name="Imagen 9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2779" y="2130585"/>
            <a:ext cx="569913" cy="370813"/>
          </a:xfrm>
          <a:prstGeom prst="rect">
            <a:avLst/>
          </a:prstGeom>
          <a:noFill/>
          <a:extLst>
            <a:ext uri="{909E8E84-426E-40DD-AFC4-6F175D3DCCD1}">
              <a14:hiddenFill xmlns:a14="http://schemas.microsoft.com/office/drawing/2010/main">
                <a:solidFill>
                  <a:srgbClr val="FFFFFF"/>
                </a:solidFill>
              </a14:hiddenFill>
            </a:ext>
          </a:extLst>
        </p:spPr>
      </p:pic>
      <p:pic>
        <p:nvPicPr>
          <p:cNvPr id="47114" name="Imagen 92" descr="http://www.androidsis.com/wp-content/uploads/2012/10/Samsung_GALAXY_Music.jpg"/>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l="15349" r="51723" b="3847"/>
          <a:stretch>
            <a:fillRect/>
          </a:stretch>
        </p:blipFill>
        <p:spPr bwMode="auto">
          <a:xfrm>
            <a:off x="7246133" y="2269145"/>
            <a:ext cx="668721" cy="1253070"/>
          </a:xfrm>
          <a:prstGeom prst="rect">
            <a:avLst/>
          </a:prstGeom>
          <a:noFill/>
          <a:extLst>
            <a:ext uri="{909E8E84-426E-40DD-AFC4-6F175D3DCCD1}">
              <a14:hiddenFill xmlns:a14="http://schemas.microsoft.com/office/drawing/2010/main">
                <a:solidFill>
                  <a:srgbClr val="FFFFFF"/>
                </a:solidFill>
              </a14:hiddenFill>
            </a:ext>
          </a:extLst>
        </p:spPr>
      </p:pic>
      <p:sp>
        <p:nvSpPr>
          <p:cNvPr id="18" name="Flecha derecha 17"/>
          <p:cNvSpPr/>
          <p:nvPr/>
        </p:nvSpPr>
        <p:spPr>
          <a:xfrm>
            <a:off x="4383435" y="2815592"/>
            <a:ext cx="536575" cy="227965"/>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pic>
        <p:nvPicPr>
          <p:cNvPr id="19" name="Imagen 18" descr="http://theglamping.com/wp-content/uploads/2013/04/persona.png"/>
          <p:cNvPicPr/>
          <p:nvPr/>
        </p:nvPicPr>
        <p:blipFill rotWithShape="1">
          <a:blip r:embed="rId10">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rcRect l="43471" t="21529" r="42835" b="24986"/>
          <a:stretch/>
        </p:blipFill>
        <p:spPr bwMode="auto">
          <a:xfrm>
            <a:off x="2892395" y="2112701"/>
            <a:ext cx="520700" cy="1181735"/>
          </a:xfrm>
          <a:prstGeom prst="rect">
            <a:avLst/>
          </a:prstGeom>
          <a:noFill/>
          <a:ln>
            <a:noFill/>
          </a:ln>
          <a:extLst>
            <a:ext uri="{53640926-AAD7-44D8-BBD7-CCE9431645EC}">
              <a14:shadowObscured xmlns:a14="http://schemas.microsoft.com/office/drawing/2010/main"/>
            </a:ext>
          </a:extLst>
        </p:spPr>
      </p:pic>
      <p:sp>
        <p:nvSpPr>
          <p:cNvPr id="20" name="Cuadro de texto 84"/>
          <p:cNvSpPr txBox="1"/>
          <p:nvPr/>
        </p:nvSpPr>
        <p:spPr>
          <a:xfrm>
            <a:off x="2576482" y="3492183"/>
            <a:ext cx="1152525" cy="27813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spcAft>
                <a:spcPts val="0"/>
              </a:spcAft>
            </a:pPr>
            <a:r>
              <a:rPr lang="en-US" sz="1000" dirty="0" err="1">
                <a:effectLst/>
                <a:latin typeface="Times New Roman" panose="02020603050405020304" pitchFamily="18" charset="0"/>
                <a:ea typeface="Calibri" panose="020F0502020204030204" pitchFamily="34" charset="0"/>
                <a:cs typeface="Cordia New" panose="020B0304020202020204" pitchFamily="34" charset="-34"/>
              </a:rPr>
              <a:t>Paciente</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p:txBody>
      </p:sp>
      <p:sp>
        <p:nvSpPr>
          <p:cNvPr id="21" name="Cuadro de texto 85"/>
          <p:cNvSpPr txBox="1"/>
          <p:nvPr/>
        </p:nvSpPr>
        <p:spPr>
          <a:xfrm>
            <a:off x="3688193" y="3331781"/>
            <a:ext cx="939800" cy="27813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spcAft>
                <a:spcPts val="0"/>
              </a:spcAft>
            </a:pPr>
            <a:r>
              <a:rPr lang="en-US" sz="1000" dirty="0">
                <a:effectLst/>
                <a:latin typeface="Times New Roman" panose="02020603050405020304" pitchFamily="18" charset="0"/>
                <a:ea typeface="Calibri" panose="020F0502020204030204" pitchFamily="34" charset="0"/>
                <a:cs typeface="Cordia New" panose="020B0304020202020204" pitchFamily="34" charset="-34"/>
              </a:rPr>
              <a:t>Sensor Nellcor</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p:txBody>
      </p:sp>
      <p:sp>
        <p:nvSpPr>
          <p:cNvPr id="22" name="Flecha derecha 21"/>
          <p:cNvSpPr/>
          <p:nvPr/>
        </p:nvSpPr>
        <p:spPr>
          <a:xfrm>
            <a:off x="6255053" y="2815592"/>
            <a:ext cx="536575" cy="227965"/>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23" name="Cuadro de texto 93"/>
          <p:cNvSpPr txBox="1"/>
          <p:nvPr/>
        </p:nvSpPr>
        <p:spPr>
          <a:xfrm>
            <a:off x="6913258" y="3732875"/>
            <a:ext cx="1838325" cy="27813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spcAft>
                <a:spcPts val="0"/>
              </a:spcAft>
            </a:pPr>
            <a:r>
              <a:rPr lang="en-US" sz="1000" dirty="0" err="1">
                <a:effectLst/>
                <a:latin typeface="Times New Roman" panose="02020603050405020304" pitchFamily="18" charset="0"/>
                <a:ea typeface="Calibri" panose="020F0502020204030204" pitchFamily="34" charset="0"/>
                <a:cs typeface="Cordia New" panose="020B0304020202020204" pitchFamily="34" charset="-34"/>
              </a:rPr>
              <a:t>Dispositivo</a:t>
            </a:r>
            <a:r>
              <a:rPr lang="en-US" sz="1000" dirty="0">
                <a:effectLst/>
                <a:latin typeface="Times New Roman" panose="02020603050405020304" pitchFamily="18" charset="0"/>
                <a:ea typeface="Calibri" panose="020F0502020204030204" pitchFamily="34" charset="0"/>
                <a:cs typeface="Cordia New" panose="020B0304020202020204" pitchFamily="34" charset="-34"/>
              </a:rPr>
              <a:t> </a:t>
            </a:r>
            <a:r>
              <a:rPr lang="en-US" sz="1000" dirty="0" err="1">
                <a:effectLst/>
                <a:latin typeface="Times New Roman" panose="02020603050405020304" pitchFamily="18" charset="0"/>
                <a:ea typeface="Calibri" panose="020F0502020204030204" pitchFamily="34" charset="0"/>
                <a:cs typeface="Cordia New" panose="020B0304020202020204" pitchFamily="34" charset="-34"/>
              </a:rPr>
              <a:t>Móvil</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p:txBody>
      </p:sp>
      <p:sp>
        <p:nvSpPr>
          <p:cNvPr id="24" name="Cuadro de texto 94"/>
          <p:cNvSpPr txBox="1"/>
          <p:nvPr/>
        </p:nvSpPr>
        <p:spPr>
          <a:xfrm>
            <a:off x="5318948" y="3615020"/>
            <a:ext cx="724535" cy="27813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spcAft>
                <a:spcPts val="0"/>
              </a:spcAft>
            </a:pPr>
            <a:r>
              <a:rPr lang="en-US" sz="1000" dirty="0" err="1">
                <a:effectLst/>
                <a:latin typeface="Times New Roman" panose="02020603050405020304" pitchFamily="18" charset="0"/>
                <a:ea typeface="Calibri" panose="020F0502020204030204" pitchFamily="34" charset="0"/>
                <a:cs typeface="Cordia New" panose="020B0304020202020204" pitchFamily="34" charset="-34"/>
              </a:rPr>
              <a:t>Prototipo</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p:txBody>
      </p:sp>
      <p:pic>
        <p:nvPicPr>
          <p:cNvPr id="47115" name="Imagen 48" descr="20140420_175532"/>
          <p:cNvPicPr>
            <a:picLocks noChangeAspect="1" noChangeArrowheads="1"/>
          </p:cNvPicPr>
          <p:nvPr/>
        </p:nvPicPr>
        <p:blipFill>
          <a:blip r:embed="rId11">
            <a:extLst>
              <a:ext uri="{28A0092B-C50C-407E-A947-70E740481C1C}">
                <a14:useLocalDpi xmlns:a14="http://schemas.microsoft.com/office/drawing/2010/main" val="0"/>
              </a:ext>
            </a:extLst>
          </a:blip>
          <a:srcRect t="11209"/>
          <a:stretch>
            <a:fillRect/>
          </a:stretch>
        </p:blipFill>
        <p:spPr bwMode="auto">
          <a:xfrm>
            <a:off x="4953546" y="2112701"/>
            <a:ext cx="1325697" cy="139477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15"/>
          <p:cNvSpPr>
            <a:spLocks noChangeArrowheads="1"/>
          </p:cNvSpPr>
          <p:nvPr/>
        </p:nvSpPr>
        <p:spPr bwMode="auto">
          <a:xfrm>
            <a:off x="2868960" y="24447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52413"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52413" algn="l" defTabSz="914400" rtl="0" eaLnBrk="0" fontAlgn="base" latinLnBrk="0" hangingPunct="0">
              <a:lnSpc>
                <a:spcPct val="100000"/>
              </a:lnSpc>
              <a:spcBef>
                <a:spcPct val="0"/>
              </a:spcBef>
              <a:spcAft>
                <a:spcPct val="0"/>
              </a:spcAft>
              <a:buClrTx/>
              <a:buSzTx/>
              <a:buFontTx/>
              <a:buNone/>
              <a:tabLst/>
            </a:pPr>
            <a:r>
              <a:rPr kumimoji="0" lang="es-EC" sz="1800" b="0" i="0" u="none" strike="noStrike" cap="none" normalizeH="0" baseline="0" smtClean="0">
                <a:ln>
                  <a:noFill/>
                </a:ln>
                <a:solidFill>
                  <a:schemeClr val="tx1"/>
                </a:solidFill>
                <a:effectLst/>
                <a:latin typeface="Arial" panose="020B0604020202020204" pitchFamily="34" charset="0"/>
              </a:rPr>
              <a:t/>
            </a:r>
            <a:br>
              <a:rPr kumimoji="0" lang="es-EC" sz="1800" b="0" i="0" u="none" strike="noStrike" cap="none" normalizeH="0" baseline="0" smtClean="0">
                <a:ln>
                  <a:noFill/>
                </a:ln>
                <a:solidFill>
                  <a:schemeClr val="tx1"/>
                </a:solidFill>
                <a:effectLst/>
                <a:latin typeface="Arial" panose="020B0604020202020204" pitchFamily="34" charset="0"/>
              </a:rPr>
            </a:br>
            <a:endParaRPr kumimoji="0" lang="es-EC" sz="1800" b="0" i="0" u="none" strike="noStrike" cap="none" normalizeH="0" baseline="0" smtClean="0">
              <a:ln>
                <a:noFill/>
              </a:ln>
              <a:solidFill>
                <a:schemeClr val="tx1"/>
              </a:solidFill>
              <a:effectLst/>
              <a:latin typeface="Arial" panose="020B0604020202020204" pitchFamily="34" charset="0"/>
            </a:endParaRPr>
          </a:p>
          <a:p>
            <a:pPr marL="0" marR="0" lvl="0" indent="252413"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anose="020B0604020202020204" pitchFamily="34" charset="0"/>
            </a:endParaRPr>
          </a:p>
        </p:txBody>
      </p:sp>
      <p:sp>
        <p:nvSpPr>
          <p:cNvPr id="6" name="Rectangle 16"/>
          <p:cNvSpPr>
            <a:spLocks noChangeArrowheads="1"/>
          </p:cNvSpPr>
          <p:nvPr/>
        </p:nvSpPr>
        <p:spPr bwMode="auto">
          <a:xfrm>
            <a:off x="2868960" y="24447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52413"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52413"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anose="020B0604020202020204" pitchFamily="34" charset="0"/>
            </a:endParaRPr>
          </a:p>
          <a:p>
            <a:pPr marL="0" marR="0" lvl="0" indent="252413"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anose="020B0604020202020204" pitchFamily="34" charset="0"/>
            </a:endParaRPr>
          </a:p>
        </p:txBody>
      </p:sp>
      <p:sp>
        <p:nvSpPr>
          <p:cNvPr id="8" name="Rectangle 17"/>
          <p:cNvSpPr>
            <a:spLocks noChangeArrowheads="1"/>
          </p:cNvSpPr>
          <p:nvPr/>
        </p:nvSpPr>
        <p:spPr bwMode="auto">
          <a:xfrm>
            <a:off x="2868960" y="24447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5" name="Rectangle 22"/>
          <p:cNvSpPr>
            <a:spLocks noChangeArrowheads="1"/>
          </p:cNvSpPr>
          <p:nvPr/>
        </p:nvSpPr>
        <p:spPr bwMode="auto">
          <a:xfrm>
            <a:off x="2868960" y="24447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52413"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52413" algn="l" defTabSz="914400" rtl="0" eaLnBrk="0" fontAlgn="base" latinLnBrk="0" hangingPunct="0">
              <a:lnSpc>
                <a:spcPct val="100000"/>
              </a:lnSpc>
              <a:spcBef>
                <a:spcPct val="0"/>
              </a:spcBef>
              <a:spcAft>
                <a:spcPct val="0"/>
              </a:spcAft>
              <a:buClrTx/>
              <a:buSzTx/>
              <a:buFontTx/>
              <a:buNone/>
              <a:tabLst/>
            </a:pPr>
            <a:endParaRPr kumimoji="0" lang="es-EC" sz="800" b="0" i="0" u="none" strike="noStrike" cap="none" normalizeH="0" baseline="0" smtClean="0">
              <a:ln>
                <a:noFill/>
              </a:ln>
              <a:solidFill>
                <a:schemeClr val="tx1"/>
              </a:solidFill>
              <a:effectLst/>
            </a:endParaRPr>
          </a:p>
          <a:p>
            <a:pPr marL="0" marR="0" lvl="0" indent="252413" algn="l" defTabSz="914400" rtl="0" eaLnBrk="0" fontAlgn="base" latinLnBrk="0" hangingPunct="0">
              <a:lnSpc>
                <a:spcPct val="100000"/>
              </a:lnSpc>
              <a:spcBef>
                <a:spcPct val="0"/>
              </a:spcBef>
              <a:spcAft>
                <a:spcPct val="0"/>
              </a:spcAft>
              <a:buClrTx/>
              <a:buSzTx/>
              <a:buFontTx/>
              <a:buNone/>
              <a:tabLst/>
            </a:pPr>
            <a:r>
              <a:rPr kumimoji="0" lang="es-EC" sz="1800" b="0" i="0" u="none" strike="noStrike" cap="none" normalizeH="0" baseline="0" smtClean="0">
                <a:ln>
                  <a:noFill/>
                </a:ln>
                <a:solidFill>
                  <a:schemeClr val="tx1"/>
                </a:solidFill>
                <a:effectLst/>
                <a:latin typeface="Arial" panose="020B0604020202020204" pitchFamily="34" charset="0"/>
              </a:rPr>
              <a:t/>
            </a:r>
            <a:br>
              <a:rPr kumimoji="0" lang="es-EC" sz="1800" b="0" i="0" u="none" strike="noStrike" cap="none" normalizeH="0" baseline="0" smtClean="0">
                <a:ln>
                  <a:noFill/>
                </a:ln>
                <a:solidFill>
                  <a:schemeClr val="tx1"/>
                </a:solidFill>
                <a:effectLst/>
                <a:latin typeface="Arial" panose="020B0604020202020204" pitchFamily="34" charset="0"/>
              </a:rPr>
            </a:br>
            <a:endParaRPr kumimoji="0" lang="es-EC" sz="1800" b="0" i="0" u="none" strike="noStrike" cap="none" normalizeH="0" baseline="0" smtClean="0">
              <a:ln>
                <a:noFill/>
              </a:ln>
              <a:solidFill>
                <a:schemeClr val="tx1"/>
              </a:solidFill>
              <a:effectLst/>
              <a:latin typeface="Arial" panose="020B0604020202020204" pitchFamily="34" charset="0"/>
            </a:endParaRPr>
          </a:p>
          <a:p>
            <a:pPr marL="0" marR="0" lvl="0" indent="252413" algn="l"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kumimoji="0" lang="es-EC" sz="800" b="0" i="0" u="none" strike="noStrike" cap="none" normalizeH="0" baseline="0" smtClean="0">
              <a:ln>
                <a:noFill/>
              </a:ln>
              <a:solidFill>
                <a:schemeClr val="tx1"/>
              </a:solidFill>
              <a:effectLst/>
            </a:endParaRPr>
          </a:p>
          <a:p>
            <a:pPr marL="0" marR="0" lvl="0" indent="252413"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anose="020B0604020202020204" pitchFamily="34" charset="0"/>
            </a:endParaRPr>
          </a:p>
        </p:txBody>
      </p:sp>
      <p:pic>
        <p:nvPicPr>
          <p:cNvPr id="30" name="Imagen 29" descr="http://mlm-s1-p.mlstatic.com/7582-MLM5240361564_102013-S.jpg"/>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89581" y="2214313"/>
            <a:ext cx="698500" cy="626110"/>
          </a:xfrm>
          <a:prstGeom prst="rect">
            <a:avLst/>
          </a:prstGeom>
          <a:noFill/>
          <a:ln>
            <a:noFill/>
          </a:ln>
        </p:spPr>
      </p:pic>
    </p:spTree>
    <p:extLst>
      <p:ext uri="{BB962C8B-B14F-4D97-AF65-F5344CB8AC3E}">
        <p14:creationId xmlns:p14="http://schemas.microsoft.com/office/powerpoint/2010/main" val="45576984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92512" y="519355"/>
            <a:ext cx="7056784" cy="642184"/>
          </a:xfrm>
        </p:spPr>
        <p:txBody>
          <a:bodyPr>
            <a:normAutofit fontScale="90000"/>
          </a:bodyPr>
          <a:lstStyle/>
          <a:p>
            <a:r>
              <a:rPr lang="es-EC" b="1" dirty="0" smtClean="0"/>
              <a:t>PRUEBAS BAJO EL ESCENARIO 2: PERSONAS SANAS</a:t>
            </a:r>
            <a:endParaRPr lang="es-EC" b="1"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454705551"/>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Tabla 3"/>
          <p:cNvGraphicFramePr>
            <a:graphicFrameLocks noGrp="1"/>
          </p:cNvGraphicFramePr>
          <p:nvPr>
            <p:extLst>
              <p:ext uri="{D42A27DB-BD31-4B8C-83A1-F6EECF244321}">
                <p14:modId xmlns:p14="http://schemas.microsoft.com/office/powerpoint/2010/main" val="1091120797"/>
              </p:ext>
            </p:extLst>
          </p:nvPr>
        </p:nvGraphicFramePr>
        <p:xfrm>
          <a:off x="3707904" y="1628800"/>
          <a:ext cx="3312368" cy="4104456"/>
        </p:xfrm>
        <a:graphic>
          <a:graphicData uri="http://schemas.openxmlformats.org/drawingml/2006/table">
            <a:tbl>
              <a:tblPr firstRow="1" firstCol="1" bandRow="1">
                <a:tableStyleId>{5C22544A-7EE6-4342-B048-85BDC9FD1C3A}</a:tableStyleId>
              </a:tblPr>
              <a:tblGrid>
                <a:gridCol w="1008112"/>
                <a:gridCol w="1446020"/>
                <a:gridCol w="858236"/>
              </a:tblGrid>
              <a:tr h="261870">
                <a:tc rowSpan="2">
                  <a:txBody>
                    <a:bodyPr/>
                    <a:lstStyle/>
                    <a:p>
                      <a:pPr indent="252095" algn="ctr">
                        <a:spcAft>
                          <a:spcPts val="0"/>
                        </a:spcAft>
                      </a:pPr>
                      <a:r>
                        <a:rPr lang="es-EC" sz="1200">
                          <a:solidFill>
                            <a:schemeClr val="tx1"/>
                          </a:solidFill>
                          <a:effectLst/>
                        </a:rPr>
                        <a:t> </a:t>
                      </a:r>
                    </a:p>
                    <a:p>
                      <a:pPr indent="252095" algn="ctr">
                        <a:spcAft>
                          <a:spcPts val="0"/>
                        </a:spcAft>
                      </a:pPr>
                      <a:r>
                        <a:rPr lang="es-EC" sz="1200">
                          <a:solidFill>
                            <a:schemeClr val="tx1"/>
                          </a:solidFill>
                          <a:effectLst/>
                        </a:rPr>
                        <a:t>Prueba No.</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gridSpan="2">
                  <a:txBody>
                    <a:bodyPr/>
                    <a:lstStyle/>
                    <a:p>
                      <a:pPr indent="252095" algn="ctr">
                        <a:spcAft>
                          <a:spcPts val="0"/>
                        </a:spcAft>
                      </a:pPr>
                      <a:r>
                        <a:rPr lang="es-EC" sz="1200" dirty="0">
                          <a:solidFill>
                            <a:schemeClr val="tx1"/>
                          </a:solidFill>
                          <a:effectLst/>
                        </a:rPr>
                        <a:t>Personas Sanas</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hMerge="1">
                  <a:txBody>
                    <a:bodyPr/>
                    <a:lstStyle/>
                    <a:p>
                      <a:endParaRPr lang="es-EC"/>
                    </a:p>
                  </a:txBody>
                  <a:tcPr/>
                </a:tc>
              </a:tr>
              <a:tr h="523741">
                <a:tc vMerge="1">
                  <a:txBody>
                    <a:bodyPr/>
                    <a:lstStyle/>
                    <a:p>
                      <a:endParaRPr lang="es-EC"/>
                    </a:p>
                  </a:txBody>
                  <a:tcPr/>
                </a:tc>
                <a:tc>
                  <a:txBody>
                    <a:bodyPr/>
                    <a:lstStyle/>
                    <a:p>
                      <a:pPr indent="252095" algn="ctr">
                        <a:spcAft>
                          <a:spcPts val="0"/>
                        </a:spcAft>
                      </a:pPr>
                      <a:r>
                        <a:rPr lang="es-EC" sz="1200">
                          <a:effectLst/>
                        </a:rPr>
                        <a:t>SpO2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fc (bpm)</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63769">
                <a:tc>
                  <a:txBody>
                    <a:bodyPr/>
                    <a:lstStyle/>
                    <a:p>
                      <a:pPr indent="252095" algn="ctr">
                        <a:spcAft>
                          <a:spcPts val="0"/>
                        </a:spcAft>
                      </a:pPr>
                      <a:r>
                        <a:rPr lang="es-EC" sz="1200">
                          <a:solidFill>
                            <a:schemeClr val="tx1"/>
                          </a:solidFill>
                          <a:effectLst/>
                        </a:rPr>
                        <a:t>1</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7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63769">
                <a:tc>
                  <a:txBody>
                    <a:bodyPr/>
                    <a:lstStyle/>
                    <a:p>
                      <a:pPr indent="252095" algn="ctr">
                        <a:spcAft>
                          <a:spcPts val="0"/>
                        </a:spcAft>
                      </a:pPr>
                      <a:r>
                        <a:rPr lang="es-EC" sz="1200">
                          <a:solidFill>
                            <a:schemeClr val="tx1"/>
                          </a:solidFill>
                          <a:effectLst/>
                        </a:rPr>
                        <a:t>2</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9</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64</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63769">
                <a:tc>
                  <a:txBody>
                    <a:bodyPr/>
                    <a:lstStyle/>
                    <a:p>
                      <a:pPr indent="252095" algn="ctr">
                        <a:spcAft>
                          <a:spcPts val="0"/>
                        </a:spcAft>
                      </a:pPr>
                      <a:r>
                        <a:rPr lang="es-EC" sz="1200">
                          <a:solidFill>
                            <a:schemeClr val="tx1"/>
                          </a:solidFill>
                          <a:effectLst/>
                        </a:rPr>
                        <a:t>3</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6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63769">
                <a:tc>
                  <a:txBody>
                    <a:bodyPr/>
                    <a:lstStyle/>
                    <a:p>
                      <a:pPr indent="252095" algn="ctr">
                        <a:spcAft>
                          <a:spcPts val="0"/>
                        </a:spcAft>
                      </a:pPr>
                      <a:r>
                        <a:rPr lang="es-EC" sz="1200">
                          <a:solidFill>
                            <a:schemeClr val="tx1"/>
                          </a:solidFill>
                          <a:effectLst/>
                        </a:rPr>
                        <a:t>4</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68</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63769">
                <a:tc>
                  <a:txBody>
                    <a:bodyPr/>
                    <a:lstStyle/>
                    <a:p>
                      <a:pPr indent="252095" algn="ctr">
                        <a:spcAft>
                          <a:spcPts val="0"/>
                        </a:spcAft>
                      </a:pPr>
                      <a:r>
                        <a:rPr lang="es-EC" sz="1200" dirty="0">
                          <a:solidFill>
                            <a:schemeClr val="tx1"/>
                          </a:solidFill>
                          <a:effectLst/>
                        </a:rPr>
                        <a:t>5</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effectLst/>
                        </a:rPr>
                        <a:t>82</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bl>
          </a:graphicData>
        </a:graphic>
      </p:graphicFrame>
    </p:spTree>
    <p:extLst>
      <p:ext uri="{BB962C8B-B14F-4D97-AF65-F5344CB8AC3E}">
        <p14:creationId xmlns:p14="http://schemas.microsoft.com/office/powerpoint/2010/main" val="161876178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92512" y="519355"/>
            <a:ext cx="7056784" cy="642184"/>
          </a:xfrm>
        </p:spPr>
        <p:txBody>
          <a:bodyPr>
            <a:normAutofit fontScale="90000"/>
          </a:bodyPr>
          <a:lstStyle/>
          <a:p>
            <a:r>
              <a:rPr lang="es-EC" b="1" dirty="0" smtClean="0"/>
              <a:t>PRUEBAS BAJO EL ESCENARIO 2: PERSONAS ENFERMAS</a:t>
            </a:r>
            <a:endParaRPr lang="es-EC" b="1"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1548325663"/>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Tabla 3"/>
          <p:cNvGraphicFramePr>
            <a:graphicFrameLocks noGrp="1"/>
          </p:cNvGraphicFramePr>
          <p:nvPr/>
        </p:nvGraphicFramePr>
        <p:xfrm>
          <a:off x="3275858" y="1916832"/>
          <a:ext cx="3456385" cy="3960440"/>
        </p:xfrm>
        <a:graphic>
          <a:graphicData uri="http://schemas.openxmlformats.org/drawingml/2006/table">
            <a:tbl>
              <a:tblPr firstRow="1" firstCol="1" bandRow="1">
                <a:tableStyleId>{5C22544A-7EE6-4342-B048-85BDC9FD1C3A}</a:tableStyleId>
              </a:tblPr>
              <a:tblGrid>
                <a:gridCol w="936102"/>
                <a:gridCol w="1353987"/>
                <a:gridCol w="1166296"/>
              </a:tblGrid>
              <a:tr h="279286">
                <a:tc rowSpan="2">
                  <a:txBody>
                    <a:bodyPr/>
                    <a:lstStyle/>
                    <a:p>
                      <a:pPr indent="252095" algn="ctr">
                        <a:spcAft>
                          <a:spcPts val="0"/>
                        </a:spcAft>
                      </a:pPr>
                      <a:r>
                        <a:rPr lang="es-EC" sz="1200">
                          <a:solidFill>
                            <a:schemeClr val="tx1"/>
                          </a:solidFill>
                          <a:effectLst/>
                        </a:rPr>
                        <a:t> </a:t>
                      </a:r>
                    </a:p>
                    <a:p>
                      <a:pPr indent="252095" algn="ctr">
                        <a:spcAft>
                          <a:spcPts val="0"/>
                        </a:spcAft>
                      </a:pPr>
                      <a:r>
                        <a:rPr lang="es-EC" sz="1200">
                          <a:solidFill>
                            <a:schemeClr val="tx1"/>
                          </a:solidFill>
                          <a:effectLst/>
                        </a:rPr>
                        <a:t>Prueba No.</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gridSpan="2">
                  <a:txBody>
                    <a:bodyPr/>
                    <a:lstStyle/>
                    <a:p>
                      <a:pPr indent="252095" algn="ctr">
                        <a:spcAft>
                          <a:spcPts val="0"/>
                        </a:spcAft>
                      </a:pPr>
                      <a:r>
                        <a:rPr lang="es-EC" sz="1200">
                          <a:solidFill>
                            <a:schemeClr val="tx1"/>
                          </a:solidFill>
                          <a:effectLst/>
                        </a:rPr>
                        <a:t>Personas Enfermas</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hMerge="1">
                  <a:txBody>
                    <a:bodyPr/>
                    <a:lstStyle/>
                    <a:p>
                      <a:endParaRPr lang="es-EC"/>
                    </a:p>
                  </a:txBody>
                  <a:tcPr/>
                </a:tc>
              </a:tr>
              <a:tr h="558573">
                <a:tc vMerge="1">
                  <a:txBody>
                    <a:bodyPr/>
                    <a:lstStyle/>
                    <a:p>
                      <a:endParaRPr lang="es-EC"/>
                    </a:p>
                  </a:txBody>
                  <a:tcPr/>
                </a:tc>
                <a:tc>
                  <a:txBody>
                    <a:bodyPr/>
                    <a:lstStyle/>
                    <a:p>
                      <a:pPr indent="252095" algn="ctr">
                        <a:spcAft>
                          <a:spcPts val="0"/>
                        </a:spcAft>
                      </a:pPr>
                      <a:r>
                        <a:rPr lang="es-EC" sz="1200">
                          <a:solidFill>
                            <a:schemeClr val="tx1"/>
                          </a:solidFill>
                          <a:effectLst/>
                        </a:rPr>
                        <a:t>SpO2 (%)</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solidFill>
                            <a:schemeClr val="tx1"/>
                          </a:solidFill>
                          <a:effectLst/>
                        </a:rPr>
                        <a:t>fc (bpm)</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79792">
                <a:tc>
                  <a:txBody>
                    <a:bodyPr/>
                    <a:lstStyle/>
                    <a:p>
                      <a:pPr indent="252095" algn="ctr">
                        <a:spcAft>
                          <a:spcPts val="0"/>
                        </a:spcAft>
                      </a:pPr>
                      <a:r>
                        <a:rPr lang="es-EC" sz="1200">
                          <a:solidFill>
                            <a:schemeClr val="tx1"/>
                          </a:solidFill>
                          <a:effectLst/>
                        </a:rPr>
                        <a:t>1</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solidFill>
                            <a:schemeClr val="tx1"/>
                          </a:solidFill>
                          <a:effectLst/>
                        </a:rPr>
                        <a:t>82</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solidFill>
                            <a:schemeClr val="tx1"/>
                          </a:solidFill>
                          <a:effectLst/>
                        </a:rPr>
                        <a:t>110</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79792">
                <a:tc>
                  <a:txBody>
                    <a:bodyPr/>
                    <a:lstStyle/>
                    <a:p>
                      <a:pPr indent="252095" algn="ctr">
                        <a:spcAft>
                          <a:spcPts val="0"/>
                        </a:spcAft>
                      </a:pPr>
                      <a:r>
                        <a:rPr lang="es-EC" sz="1200">
                          <a:solidFill>
                            <a:schemeClr val="tx1"/>
                          </a:solidFill>
                          <a:effectLst/>
                        </a:rPr>
                        <a:t>2</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solidFill>
                            <a:schemeClr val="tx1"/>
                          </a:solidFill>
                          <a:effectLst/>
                        </a:rPr>
                        <a:t>78</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solidFill>
                            <a:schemeClr val="tx1"/>
                          </a:solidFill>
                          <a:effectLst/>
                        </a:rPr>
                        <a:t>90</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79792">
                <a:tc>
                  <a:txBody>
                    <a:bodyPr/>
                    <a:lstStyle/>
                    <a:p>
                      <a:pPr indent="252095" algn="ctr">
                        <a:spcAft>
                          <a:spcPts val="0"/>
                        </a:spcAft>
                      </a:pPr>
                      <a:r>
                        <a:rPr lang="es-EC" sz="1200">
                          <a:solidFill>
                            <a:schemeClr val="tx1"/>
                          </a:solidFill>
                          <a:effectLst/>
                        </a:rPr>
                        <a:t>3</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solidFill>
                            <a:schemeClr val="tx1"/>
                          </a:solidFill>
                          <a:effectLst/>
                        </a:rPr>
                        <a:t>85</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solidFill>
                            <a:schemeClr val="tx1"/>
                          </a:solidFill>
                          <a:effectLst/>
                        </a:rPr>
                        <a:t>115</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679792">
                <a:tc>
                  <a:txBody>
                    <a:bodyPr/>
                    <a:lstStyle/>
                    <a:p>
                      <a:pPr indent="252095" algn="ctr">
                        <a:spcAft>
                          <a:spcPts val="0"/>
                        </a:spcAft>
                      </a:pPr>
                      <a:r>
                        <a:rPr lang="es-EC" sz="1200">
                          <a:solidFill>
                            <a:schemeClr val="tx1"/>
                          </a:solidFill>
                          <a:effectLst/>
                        </a:rPr>
                        <a:t>4</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solidFill>
                            <a:schemeClr val="tx1"/>
                          </a:solidFill>
                          <a:effectLst/>
                        </a:rPr>
                        <a:t>78</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solidFill>
                            <a:schemeClr val="tx1"/>
                          </a:solidFill>
                          <a:effectLst/>
                        </a:rPr>
                        <a:t>89</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403413">
                <a:tc>
                  <a:txBody>
                    <a:bodyPr/>
                    <a:lstStyle/>
                    <a:p>
                      <a:pPr indent="252095" algn="ctr">
                        <a:spcAft>
                          <a:spcPts val="0"/>
                        </a:spcAft>
                      </a:pPr>
                      <a:r>
                        <a:rPr lang="es-EC" sz="1200">
                          <a:solidFill>
                            <a:schemeClr val="tx1"/>
                          </a:solidFill>
                          <a:effectLst/>
                        </a:rPr>
                        <a:t>5</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solidFill>
                            <a:schemeClr val="tx1"/>
                          </a:solidFill>
                          <a:effectLst/>
                        </a:rPr>
                        <a:t>81</a:t>
                      </a:r>
                      <a:endParaRPr lang="es-EC" sz="120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dirty="0">
                          <a:solidFill>
                            <a:schemeClr val="tx1"/>
                          </a:solidFill>
                          <a:effectLst/>
                        </a:rPr>
                        <a:t>110</a:t>
                      </a:r>
                      <a:endParaRPr lang="es-EC" sz="1200" dirty="0">
                        <a:solidFill>
                          <a:schemeClr val="tx1"/>
                        </a:solidFill>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bl>
          </a:graphicData>
        </a:graphic>
      </p:graphicFrame>
    </p:spTree>
    <p:extLst>
      <p:ext uri="{BB962C8B-B14F-4D97-AF65-F5344CB8AC3E}">
        <p14:creationId xmlns:p14="http://schemas.microsoft.com/office/powerpoint/2010/main" val="376985814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00176" y="850070"/>
            <a:ext cx="7056784" cy="642184"/>
          </a:xfrm>
        </p:spPr>
        <p:txBody>
          <a:bodyPr>
            <a:noAutofit/>
          </a:bodyPr>
          <a:lstStyle/>
          <a:p>
            <a:r>
              <a:rPr lang="es-EC" sz="2800" b="1" dirty="0" smtClean="0"/>
              <a:t>COMPARACIÓN DE RESULTADOS ENTRE ESCENARIO 1 Y ESCENARIO 2: PESONAS ENFERMAS</a:t>
            </a:r>
            <a:endParaRPr lang="es-EC" sz="2800" b="1"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305521789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Tabla 3"/>
          <p:cNvGraphicFramePr>
            <a:graphicFrameLocks noGrp="1"/>
          </p:cNvGraphicFramePr>
          <p:nvPr>
            <p:extLst>
              <p:ext uri="{D42A27DB-BD31-4B8C-83A1-F6EECF244321}">
                <p14:modId xmlns:p14="http://schemas.microsoft.com/office/powerpoint/2010/main" val="3411743941"/>
              </p:ext>
            </p:extLst>
          </p:nvPr>
        </p:nvGraphicFramePr>
        <p:xfrm>
          <a:off x="2239644" y="2357279"/>
          <a:ext cx="6148779" cy="3303968"/>
        </p:xfrm>
        <a:graphic>
          <a:graphicData uri="http://schemas.openxmlformats.org/drawingml/2006/table">
            <a:tbl>
              <a:tblPr firstRow="1" firstCol="1" bandRow="1">
                <a:tableStyleId>{5C22544A-7EE6-4342-B048-85BDC9FD1C3A}</a:tableStyleId>
              </a:tblPr>
              <a:tblGrid>
                <a:gridCol w="946730"/>
                <a:gridCol w="946730"/>
                <a:gridCol w="955135"/>
                <a:gridCol w="955135"/>
                <a:gridCol w="775569"/>
                <a:gridCol w="784740"/>
                <a:gridCol w="784740"/>
              </a:tblGrid>
              <a:tr h="825992">
                <a:tc rowSpan="2">
                  <a:txBody>
                    <a:bodyPr/>
                    <a:lstStyle/>
                    <a:p>
                      <a:pPr indent="252095" algn="ctr">
                        <a:spcAft>
                          <a:spcPts val="0"/>
                        </a:spcAft>
                      </a:pPr>
                      <a:r>
                        <a:rPr lang="es-EC" sz="1200">
                          <a:effectLst/>
                        </a:rPr>
                        <a:t> </a:t>
                      </a:r>
                    </a:p>
                    <a:p>
                      <a:pPr indent="252095" algn="ctr">
                        <a:spcAft>
                          <a:spcPts val="0"/>
                        </a:spcAft>
                      </a:pPr>
                      <a:r>
                        <a:rPr lang="es-EC" sz="1200">
                          <a:effectLst/>
                        </a:rPr>
                        <a:t>Prueba No</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gridSpan="2">
                  <a:txBody>
                    <a:bodyPr/>
                    <a:lstStyle/>
                    <a:p>
                      <a:pPr indent="252095" algn="ctr">
                        <a:spcAft>
                          <a:spcPts val="0"/>
                        </a:spcAft>
                      </a:pPr>
                      <a:r>
                        <a:rPr lang="es-EC" sz="1200">
                          <a:effectLst/>
                        </a:rPr>
                        <a:t> </a:t>
                      </a:r>
                    </a:p>
                    <a:p>
                      <a:pPr indent="252095" algn="ctr">
                        <a:spcAft>
                          <a:spcPts val="0"/>
                        </a:spcAft>
                      </a:pPr>
                      <a:r>
                        <a:rPr lang="es-EC" sz="1200">
                          <a:effectLst/>
                        </a:rPr>
                        <a:t>Oxímetro Comercial</a:t>
                      </a:r>
                    </a:p>
                    <a:p>
                      <a:pPr indent="252095" algn="ctr">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hMerge="1">
                  <a:txBody>
                    <a:bodyPr/>
                    <a:lstStyle/>
                    <a:p>
                      <a:endParaRPr lang="es-EC"/>
                    </a:p>
                  </a:txBody>
                  <a:tcPr/>
                </a:tc>
                <a:tc gridSpan="2">
                  <a:txBody>
                    <a:bodyPr/>
                    <a:lstStyle/>
                    <a:p>
                      <a:pPr indent="252095" algn="ctr">
                        <a:spcAft>
                          <a:spcPts val="0"/>
                        </a:spcAft>
                      </a:pPr>
                      <a:r>
                        <a:rPr lang="es-EC" sz="1200">
                          <a:effectLst/>
                        </a:rPr>
                        <a:t> </a:t>
                      </a:r>
                    </a:p>
                    <a:p>
                      <a:pPr indent="252095" algn="ctr">
                        <a:spcAft>
                          <a:spcPts val="0"/>
                        </a:spcAft>
                      </a:pPr>
                      <a:r>
                        <a:rPr lang="es-EC" sz="1200">
                          <a:effectLst/>
                        </a:rPr>
                        <a:t>Oxímetro Diseñado</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hMerge="1">
                  <a:txBody>
                    <a:bodyPr/>
                    <a:lstStyle/>
                    <a:p>
                      <a:endParaRPr lang="es-EC"/>
                    </a:p>
                  </a:txBody>
                  <a:tcPr/>
                </a:tc>
                <a:tc gridSpan="2">
                  <a:txBody>
                    <a:bodyPr/>
                    <a:lstStyle/>
                    <a:p>
                      <a:pPr indent="252095" algn="ctr">
                        <a:spcAft>
                          <a:spcPts val="0"/>
                        </a:spcAft>
                      </a:pPr>
                      <a:r>
                        <a:rPr lang="es-EC" sz="1200">
                          <a:effectLst/>
                        </a:rPr>
                        <a:t> </a:t>
                      </a:r>
                    </a:p>
                    <a:p>
                      <a:pPr indent="252095" algn="ctr">
                        <a:spcAft>
                          <a:spcPts val="0"/>
                        </a:spcAft>
                      </a:pPr>
                      <a:r>
                        <a:rPr lang="es-EC" sz="1200">
                          <a:effectLst/>
                        </a:rPr>
                        <a:t>Error</a:t>
                      </a:r>
                    </a:p>
                    <a:p>
                      <a:pPr indent="252095" algn="ctr">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hMerge="1">
                  <a:txBody>
                    <a:bodyPr/>
                    <a:lstStyle/>
                    <a:p>
                      <a:endParaRPr lang="es-EC"/>
                    </a:p>
                  </a:txBody>
                  <a:tcPr/>
                </a:tc>
              </a:tr>
              <a:tr h="412996">
                <a:tc vMerge="1">
                  <a:txBody>
                    <a:bodyPr/>
                    <a:lstStyle/>
                    <a:p>
                      <a:endParaRPr lang="es-EC"/>
                    </a:p>
                  </a:txBody>
                  <a:tcPr/>
                </a:tc>
                <a:tc>
                  <a:txBody>
                    <a:bodyPr/>
                    <a:lstStyle/>
                    <a:p>
                      <a:pPr indent="252095" algn="ctr">
                        <a:spcAft>
                          <a:spcPts val="0"/>
                        </a:spcAft>
                      </a:pPr>
                      <a:r>
                        <a:rPr lang="es-EC" sz="1200">
                          <a:effectLst/>
                        </a:rPr>
                        <a:t>SpO2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fc (bpm)</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SpO2 (%)</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fc (bpm)</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SpO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fc (bpm)</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412996">
                <a:tc>
                  <a:txBody>
                    <a:bodyPr/>
                    <a:lstStyle/>
                    <a:p>
                      <a:pPr indent="252095" algn="ctr">
                        <a:spcAft>
                          <a:spcPts val="0"/>
                        </a:spcAft>
                      </a:pPr>
                      <a:r>
                        <a:rPr lang="es-EC" sz="1200">
                          <a:effectLst/>
                        </a:rPr>
                        <a:t>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10</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4</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08</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2,4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8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412996">
                <a:tc>
                  <a:txBody>
                    <a:bodyPr/>
                    <a:lstStyle/>
                    <a:p>
                      <a:pPr indent="252095" algn="ctr">
                        <a:spcAft>
                          <a:spcPts val="0"/>
                        </a:spcAft>
                      </a:pPr>
                      <a:r>
                        <a:rPr lang="es-EC" sz="1200">
                          <a:effectLst/>
                        </a:rPr>
                        <a:t>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       78</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90</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79</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9</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28%</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1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412996">
                <a:tc>
                  <a:txBody>
                    <a:bodyPr/>
                    <a:lstStyle/>
                    <a:p>
                      <a:pPr indent="252095" algn="ctr">
                        <a:spcAft>
                          <a:spcPts val="0"/>
                        </a:spcAft>
                      </a:pPr>
                      <a:r>
                        <a:rPr lang="es-EC" sz="1200">
                          <a:effectLst/>
                        </a:rPr>
                        <a:t>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1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10</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3,5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4,34%</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412996">
                <a:tc>
                  <a:txBody>
                    <a:bodyPr/>
                    <a:lstStyle/>
                    <a:p>
                      <a:pPr indent="252095" algn="ctr">
                        <a:spcAft>
                          <a:spcPts val="0"/>
                        </a:spcAft>
                      </a:pPr>
                      <a:r>
                        <a:rPr lang="es-EC" sz="1200">
                          <a:effectLst/>
                        </a:rPr>
                        <a:t>4</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78</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9</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8</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3,84%</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12%</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r h="412996">
                <a:tc>
                  <a:txBody>
                    <a:bodyPr/>
                    <a:lstStyle/>
                    <a:p>
                      <a:pPr indent="252095" algn="ctr">
                        <a:spcAft>
                          <a:spcPts val="0"/>
                        </a:spcAft>
                      </a:pPr>
                      <a:r>
                        <a:rPr lang="es-EC" sz="1200">
                          <a:effectLst/>
                        </a:rPr>
                        <a:t>5</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1</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10</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83</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ctr">
                        <a:spcAft>
                          <a:spcPts val="0"/>
                        </a:spcAft>
                      </a:pPr>
                      <a:r>
                        <a:rPr lang="es-EC" sz="1200">
                          <a:effectLst/>
                        </a:rPr>
                        <a:t>107</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a:effectLst/>
                        </a:rPr>
                        <a:t>2,46%</a:t>
                      </a:r>
                      <a:endParaRPr lang="es-EC" sz="120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c>
                  <a:txBody>
                    <a:bodyPr/>
                    <a:lstStyle/>
                    <a:p>
                      <a:pPr indent="252095" algn="just">
                        <a:spcAft>
                          <a:spcPts val="0"/>
                        </a:spcAft>
                      </a:pPr>
                      <a:r>
                        <a:rPr lang="es-EC" sz="1200" dirty="0">
                          <a:effectLst/>
                        </a:rPr>
                        <a:t>2,72%</a:t>
                      </a:r>
                      <a:endParaRPr lang="es-EC" sz="1200" dirty="0">
                        <a:effectLst/>
                        <a:latin typeface="Times New Roman" panose="02020603050405020304" pitchFamily="18" charset="0"/>
                        <a:ea typeface="Calibri" panose="020F0502020204030204" pitchFamily="34" charset="0"/>
                        <a:cs typeface="Cordia New" panose="020B0304020202020204" pitchFamily="34" charset="-34"/>
                      </a:endParaRPr>
                    </a:p>
                  </a:txBody>
                  <a:tcPr marL="68580" marR="68580" marT="0" marB="0"/>
                </a:tc>
              </a:tr>
            </a:tbl>
          </a:graphicData>
        </a:graphic>
      </p:graphicFrame>
    </p:spTree>
    <p:extLst>
      <p:ext uri="{BB962C8B-B14F-4D97-AF65-F5344CB8AC3E}">
        <p14:creationId xmlns:p14="http://schemas.microsoft.com/office/powerpoint/2010/main" val="15570385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00176" y="850070"/>
            <a:ext cx="7056784" cy="642184"/>
          </a:xfrm>
        </p:spPr>
        <p:txBody>
          <a:bodyPr>
            <a:noAutofit/>
          </a:bodyPr>
          <a:lstStyle/>
          <a:p>
            <a:r>
              <a:rPr lang="es-EC" sz="2800" b="1" dirty="0" smtClean="0"/>
              <a:t>COMPARACIÓN DE RESULTADOS ENTRE ESCENARIO 1 Y ESCENARIO 2: PESONAS SANAS</a:t>
            </a:r>
            <a:endParaRPr lang="es-EC" sz="2800" b="1"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2600185565"/>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Marcador de contenido 3"/>
          <p:cNvGraphicFramePr>
            <a:graphicFrameLocks/>
          </p:cNvGraphicFramePr>
          <p:nvPr>
            <p:extLst>
              <p:ext uri="{D42A27DB-BD31-4B8C-83A1-F6EECF244321}">
                <p14:modId xmlns:p14="http://schemas.microsoft.com/office/powerpoint/2010/main" val="1302546846"/>
              </p:ext>
            </p:extLst>
          </p:nvPr>
        </p:nvGraphicFramePr>
        <p:xfrm>
          <a:off x="3059832" y="1492254"/>
          <a:ext cx="3970784" cy="2274565"/>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9" name="Gráfico 8"/>
          <p:cNvGraphicFramePr/>
          <p:nvPr>
            <p:extLst>
              <p:ext uri="{D42A27DB-BD31-4B8C-83A1-F6EECF244321}">
                <p14:modId xmlns:p14="http://schemas.microsoft.com/office/powerpoint/2010/main" val="2178369497"/>
              </p:ext>
            </p:extLst>
          </p:nvPr>
        </p:nvGraphicFramePr>
        <p:xfrm>
          <a:off x="3131840" y="3645024"/>
          <a:ext cx="4032448" cy="2491035"/>
        </p:xfrm>
        <a:graphic>
          <a:graphicData uri="http://schemas.openxmlformats.org/drawingml/2006/chart">
            <c:chart xmlns:c="http://schemas.openxmlformats.org/drawingml/2006/chart" xmlns:r="http://schemas.openxmlformats.org/officeDocument/2006/relationships" r:id="rId8"/>
          </a:graphicData>
        </a:graphic>
      </p:graphicFrame>
    </p:spTree>
    <p:extLst>
      <p:ext uri="{BB962C8B-B14F-4D97-AF65-F5344CB8AC3E}">
        <p14:creationId xmlns:p14="http://schemas.microsoft.com/office/powerpoint/2010/main" val="131341504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00176" y="850070"/>
            <a:ext cx="7056784" cy="642184"/>
          </a:xfrm>
        </p:spPr>
        <p:txBody>
          <a:bodyPr>
            <a:noAutofit/>
          </a:bodyPr>
          <a:lstStyle/>
          <a:p>
            <a:r>
              <a:rPr lang="es-EC" sz="2800" b="1" dirty="0" smtClean="0"/>
              <a:t>COMPARACIÓN DE RESULTADOS ENTRE ESCENARIO 1 Y ESCENARIO 2: PESONAS ENFERMAS</a:t>
            </a:r>
            <a:endParaRPr lang="es-EC" sz="2800" b="1"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12" name="2 Marcador de contenido"/>
          <p:cNvSpPr>
            <a:spLocks noGrp="1"/>
          </p:cNvSpPr>
          <p:nvPr>
            <p:ph idx="1"/>
          </p:nvPr>
        </p:nvSpPr>
        <p:spPr>
          <a:xfrm>
            <a:off x="1835696" y="1492254"/>
            <a:ext cx="7128792" cy="1508812"/>
          </a:xfrm>
        </p:spPr>
        <p:txBody>
          <a:bodyPr>
            <a:noAutofit/>
          </a:bodyPr>
          <a:lstStyle/>
          <a:p>
            <a:endParaRPr lang="es-EC" sz="2400" dirty="0"/>
          </a:p>
          <a:p>
            <a:endParaRPr lang="es-EC" sz="2400" dirty="0"/>
          </a:p>
        </p:txBody>
      </p:sp>
      <p:graphicFrame>
        <p:nvGraphicFramePr>
          <p:cNvPr id="11" name="10 Diagrama"/>
          <p:cNvGraphicFramePr/>
          <p:nvPr>
            <p:extLst>
              <p:ext uri="{D42A27DB-BD31-4B8C-83A1-F6EECF244321}">
                <p14:modId xmlns:p14="http://schemas.microsoft.com/office/powerpoint/2010/main" val="743030240"/>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Gráfico 9"/>
          <p:cNvGraphicFramePr/>
          <p:nvPr>
            <p:extLst>
              <p:ext uri="{D42A27DB-BD31-4B8C-83A1-F6EECF244321}">
                <p14:modId xmlns:p14="http://schemas.microsoft.com/office/powerpoint/2010/main" val="1678299141"/>
              </p:ext>
            </p:extLst>
          </p:nvPr>
        </p:nvGraphicFramePr>
        <p:xfrm>
          <a:off x="3131840" y="1340768"/>
          <a:ext cx="4104456" cy="2304256"/>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3" name="Gráfico 12"/>
          <p:cNvGraphicFramePr/>
          <p:nvPr>
            <p:extLst>
              <p:ext uri="{D42A27DB-BD31-4B8C-83A1-F6EECF244321}">
                <p14:modId xmlns:p14="http://schemas.microsoft.com/office/powerpoint/2010/main" val="2155826964"/>
              </p:ext>
            </p:extLst>
          </p:nvPr>
        </p:nvGraphicFramePr>
        <p:xfrm>
          <a:off x="3131840" y="3717032"/>
          <a:ext cx="4392488" cy="2448272"/>
        </p:xfrm>
        <a:graphic>
          <a:graphicData uri="http://schemas.openxmlformats.org/drawingml/2006/chart">
            <c:chart xmlns:c="http://schemas.openxmlformats.org/drawingml/2006/chart" xmlns:r="http://schemas.openxmlformats.org/officeDocument/2006/relationships" r:id="rId8"/>
          </a:graphicData>
        </a:graphic>
      </p:graphicFrame>
    </p:spTree>
    <p:extLst>
      <p:ext uri="{BB962C8B-B14F-4D97-AF65-F5344CB8AC3E}">
        <p14:creationId xmlns:p14="http://schemas.microsoft.com/office/powerpoint/2010/main" val="142635390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7056784" cy="642184"/>
          </a:xfrm>
        </p:spPr>
        <p:txBody>
          <a:bodyPr/>
          <a:lstStyle/>
          <a:p>
            <a:r>
              <a:rPr lang="es-EC" dirty="0" smtClean="0"/>
              <a:t>CONCLUSIONES</a:t>
            </a:r>
            <a:endParaRPr lang="es-EC" dirty="0"/>
          </a:p>
        </p:txBody>
      </p:sp>
      <p:sp>
        <p:nvSpPr>
          <p:cNvPr id="3" name="2 Marcador de contenido"/>
          <p:cNvSpPr>
            <a:spLocks noGrp="1"/>
          </p:cNvSpPr>
          <p:nvPr>
            <p:ph idx="1"/>
          </p:nvPr>
        </p:nvSpPr>
        <p:spPr>
          <a:xfrm>
            <a:off x="1907704" y="1370460"/>
            <a:ext cx="7236296" cy="5010868"/>
          </a:xfrm>
        </p:spPr>
        <p:txBody>
          <a:bodyPr>
            <a:normAutofit/>
          </a:bodyPr>
          <a:lstStyle/>
          <a:p>
            <a:pPr algn="just"/>
            <a:r>
              <a:rPr lang="es-EC" dirty="0">
                <a:solidFill>
                  <a:schemeClr val="bg1"/>
                </a:solidFill>
              </a:rPr>
              <a:t>Luego de la implementación de la etapa de encendido de </a:t>
            </a:r>
            <a:r>
              <a:rPr lang="es-EC" dirty="0" err="1">
                <a:solidFill>
                  <a:schemeClr val="bg1"/>
                </a:solidFill>
              </a:rPr>
              <a:t>leds</a:t>
            </a:r>
            <a:r>
              <a:rPr lang="es-EC" dirty="0">
                <a:solidFill>
                  <a:schemeClr val="bg1"/>
                </a:solidFill>
              </a:rPr>
              <a:t> se concluye que el nivel de corriente está directamente relacionado con la intensidad de luz de los </a:t>
            </a:r>
            <a:r>
              <a:rPr lang="es-EC" dirty="0" err="1">
                <a:solidFill>
                  <a:schemeClr val="bg1"/>
                </a:solidFill>
              </a:rPr>
              <a:t>leds</a:t>
            </a:r>
            <a:r>
              <a:rPr lang="es-EC" dirty="0">
                <a:solidFill>
                  <a:schemeClr val="bg1"/>
                </a:solidFill>
              </a:rPr>
              <a:t> del sensor Nellcor DS-100A; sin embargo de acuerdo a las características descritas no se debe sobrepasar los 50mA por precaución a posibles daños del sensor y tampoco puede estar por debajo de los 4mA, ya que es la intensidad mínima que se aplica a un </a:t>
            </a:r>
            <a:r>
              <a:rPr lang="es-EC" dirty="0" err="1">
                <a:solidFill>
                  <a:schemeClr val="bg1"/>
                </a:solidFill>
              </a:rPr>
              <a:t>led</a:t>
            </a:r>
            <a:r>
              <a:rPr lang="es-EC" dirty="0">
                <a:solidFill>
                  <a:schemeClr val="bg1"/>
                </a:solidFill>
              </a:rPr>
              <a:t> para que se encienda.</a:t>
            </a:r>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ext uri="{D42A27DB-BD31-4B8C-83A1-F6EECF244321}">
                <p14:modId xmlns:p14="http://schemas.microsoft.com/office/powerpoint/2010/main" val="71050146"/>
              </p:ext>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21486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7056784" cy="642184"/>
          </a:xfrm>
        </p:spPr>
        <p:txBody>
          <a:bodyPr/>
          <a:lstStyle/>
          <a:p>
            <a:r>
              <a:rPr lang="es-EC" dirty="0" smtClean="0"/>
              <a:t>CONCLUSIONES</a:t>
            </a:r>
            <a:endParaRPr lang="es-EC" dirty="0"/>
          </a:p>
        </p:txBody>
      </p:sp>
      <p:sp>
        <p:nvSpPr>
          <p:cNvPr id="3" name="2 Marcador de contenido"/>
          <p:cNvSpPr>
            <a:spLocks noGrp="1"/>
          </p:cNvSpPr>
          <p:nvPr>
            <p:ph idx="1"/>
          </p:nvPr>
        </p:nvSpPr>
        <p:spPr>
          <a:xfrm>
            <a:off x="1907704" y="1370460"/>
            <a:ext cx="7236296" cy="5010868"/>
          </a:xfrm>
        </p:spPr>
        <p:txBody>
          <a:bodyPr>
            <a:normAutofit/>
          </a:bodyPr>
          <a:lstStyle/>
          <a:p>
            <a:pPr algn="just"/>
            <a:r>
              <a:rPr lang="es-EC" dirty="0">
                <a:solidFill>
                  <a:schemeClr val="bg1"/>
                </a:solidFill>
              </a:rPr>
              <a:t>Después de las pruebas con el prototipo se determinó que en el momento  de la medición se necesita un extremo cuidado puesto que cualquier  movimiento brusco por parte del paciente así como una iluminación excesiva afecta en el procesamiento de la señal provocando  una salida de datos erróneos.</a:t>
            </a:r>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24710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79712" y="476672"/>
            <a:ext cx="7056784" cy="642184"/>
          </a:xfrm>
        </p:spPr>
        <p:txBody>
          <a:bodyPr/>
          <a:lstStyle/>
          <a:p>
            <a:r>
              <a:rPr lang="es-EC" dirty="0" smtClean="0"/>
              <a:t>CONCLUSIONES</a:t>
            </a:r>
            <a:endParaRPr lang="es-EC" dirty="0"/>
          </a:p>
        </p:txBody>
      </p:sp>
      <p:sp>
        <p:nvSpPr>
          <p:cNvPr id="3" name="2 Marcador de contenido"/>
          <p:cNvSpPr>
            <a:spLocks noGrp="1"/>
          </p:cNvSpPr>
          <p:nvPr>
            <p:ph idx="1"/>
          </p:nvPr>
        </p:nvSpPr>
        <p:spPr>
          <a:xfrm>
            <a:off x="1907704" y="1370460"/>
            <a:ext cx="7236296" cy="5010868"/>
          </a:xfrm>
        </p:spPr>
        <p:txBody>
          <a:bodyPr>
            <a:normAutofit fontScale="92500"/>
          </a:bodyPr>
          <a:lstStyle/>
          <a:p>
            <a:pPr algn="just"/>
            <a:r>
              <a:rPr lang="es-EC" dirty="0" smtClean="0">
                <a:solidFill>
                  <a:schemeClr val="bg1"/>
                </a:solidFill>
              </a:rPr>
              <a:t>Luego </a:t>
            </a:r>
            <a:r>
              <a:rPr lang="es-EC" dirty="0">
                <a:solidFill>
                  <a:schemeClr val="bg1"/>
                </a:solidFill>
              </a:rPr>
              <a:t>de la implementación del software se concluye que la creación de aplicaciones para el sistema operativo Android en el entorno de desarrollo de interfaces Eclipse; es el más estable puesto que otros entornos de aplicación como Android Studio a pesar de que ofrecen características más cómodas en el desarrollo de aplicaciones aún no ofrecen estabilidad en el momento del desarrollo de la aplicación puesto que al ser entornos de desarrollo relativamente nuevos está sujetos a errores del compilación.</a:t>
            </a:r>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7 Diagrama"/>
          <p:cNvGraphicFramePr/>
          <p:nvPr>
            <p:extLst/>
          </p:nvPr>
        </p:nvGraphicFramePr>
        <p:xfrm>
          <a:off x="-2124744" y="1412776"/>
          <a:ext cx="597666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9210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country">
  <a:themeElements>
    <a:clrScheme name="Fundición">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spDef>
      <a:spPr>
        <a:solidFill>
          <a:schemeClr val="accent3"/>
        </a:solidFill>
        <a:ln w="25400" cap="rnd" cmpd="sng" algn="ctr">
          <a:noFill/>
          <a:prstDash val="solid"/>
        </a:ln>
        <a:effectLst/>
      </a:spPr>
      <a:bodyPr rtlCol="0" anchor="ctr"/>
      <a:lstStyle>
        <a:defPPr algn="ctr">
          <a:defRPr/>
        </a:defPPr>
      </a:lstStyle>
      <a:style>
        <a:lnRef idx="2">
          <a:schemeClr val="accent1"/>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edra verde</Template>
  <TotalTime>6989</TotalTime>
  <Words>7209</Words>
  <Application>Microsoft Office PowerPoint</Application>
  <PresentationFormat>Presentación en pantalla (4:3)</PresentationFormat>
  <Paragraphs>1836</Paragraphs>
  <Slides>106</Slides>
  <Notes>8</Notes>
  <HiddenSlides>0</HiddenSlides>
  <MMClips>0</MMClips>
  <ScaleCrop>false</ScaleCrop>
  <HeadingPairs>
    <vt:vector size="10" baseType="variant">
      <vt:variant>
        <vt:lpstr>Fuentes usadas</vt:lpstr>
      </vt:variant>
      <vt:variant>
        <vt:i4>8</vt:i4>
      </vt:variant>
      <vt:variant>
        <vt:lpstr>Tema</vt:lpstr>
      </vt:variant>
      <vt:variant>
        <vt:i4>1</vt:i4>
      </vt:variant>
      <vt:variant>
        <vt:lpstr>Servidores OLE incrustados</vt:lpstr>
      </vt:variant>
      <vt:variant>
        <vt:i4>2</vt:i4>
      </vt:variant>
      <vt:variant>
        <vt:lpstr>Títulos de diapositiva</vt:lpstr>
      </vt:variant>
      <vt:variant>
        <vt:i4>106</vt:i4>
      </vt:variant>
      <vt:variant>
        <vt:lpstr>Presentaciones personalizadas</vt:lpstr>
      </vt:variant>
      <vt:variant>
        <vt:i4>1</vt:i4>
      </vt:variant>
    </vt:vector>
  </HeadingPairs>
  <TitlesOfParts>
    <vt:vector size="118" baseType="lpstr">
      <vt:lpstr>Arial</vt:lpstr>
      <vt:lpstr>Calibri</vt:lpstr>
      <vt:lpstr>Cambria</vt:lpstr>
      <vt:lpstr>Cambria Math</vt:lpstr>
      <vt:lpstr>Cordia New</vt:lpstr>
      <vt:lpstr>Courier New</vt:lpstr>
      <vt:lpstr>Times New Roman</vt:lpstr>
      <vt:lpstr>Wingdings</vt:lpstr>
      <vt:lpstr>country</vt:lpstr>
      <vt:lpstr>Dibujo de Microsoft Visio</vt:lpstr>
      <vt:lpstr>Dibujo de Microsoft Visio 2003-2010</vt:lpstr>
      <vt:lpstr>CARRERA DE INGENIERÍA EN ELECTRÓNICA, AUTOMATIZACIÓN Y CONTROL</vt:lpstr>
      <vt:lpstr>                                     DISEÑO E implementación de un dispositivo de monitorización de OXIMETRÍA </vt:lpstr>
      <vt:lpstr>Introducción</vt:lpstr>
      <vt:lpstr>Objetivo  general</vt:lpstr>
      <vt:lpstr>Objetivos  Específicos</vt:lpstr>
      <vt:lpstr>Antecedentes de la investigación</vt:lpstr>
      <vt:lpstr>Presentación de PowerPoint</vt:lpstr>
      <vt:lpstr>PRINCIPIO DE Funcionamiento de la oximetría de pulso</vt:lpstr>
      <vt:lpstr>PRINCIPIO DE Funcionamiento de la oximetría de pulso</vt:lpstr>
      <vt:lpstr>PRINCIPIO DE Funcionamiento</vt:lpstr>
      <vt:lpstr>PRINCIPIO FÍSICO: Ley de BEER</vt:lpstr>
      <vt:lpstr>PRINCIPIO FÍSICO: Ley de LAMBERT</vt:lpstr>
      <vt:lpstr>Limitaciones en la medición</vt:lpstr>
      <vt:lpstr>Sistema operativo móvil</vt:lpstr>
      <vt:lpstr>Capas de sistema operativo móvil</vt:lpstr>
      <vt:lpstr>Capas de sistema operativo móvil</vt:lpstr>
      <vt:lpstr>Capas de sistema operativo móvil</vt:lpstr>
      <vt:lpstr>Capas de sistema operativo móvil</vt:lpstr>
      <vt:lpstr>CARACTERÍSTICAS DE ANDROID OS</vt:lpstr>
      <vt:lpstr>VERSIONES DE ANDROID OS</vt:lpstr>
      <vt:lpstr>VERSIONES DE ANDROID OS</vt:lpstr>
      <vt:lpstr>VERSIONES DE ANDROID OS</vt:lpstr>
      <vt:lpstr>VERSIONES DE ANDROID OS</vt:lpstr>
      <vt:lpstr>VERSIONES DE ANDROID OS</vt:lpstr>
      <vt:lpstr>Tarjetas INTELIGENTES QUE PERMITEN LA COMUNICACIÓN DE CIRCUITOS ELECTRÓNICOS CON DISPOSITIVOS MÓVILES </vt:lpstr>
      <vt:lpstr>Tarjetas INTELIGENTES QUE PERMITEN LA COMUNICACIÓN DE CIRCUITOS ELECTRÓNICOS CON DISPOSITIVOS MÓVILES </vt:lpstr>
      <vt:lpstr>DESCRIPCIÓN GENERAL DEL PROTOTIPO A DISEÑARSE</vt:lpstr>
      <vt:lpstr>Requerimientos de diseño</vt:lpstr>
      <vt:lpstr>ESQUEMA GENERAL DEL prototipo</vt:lpstr>
      <vt:lpstr>Sensor de detección de concentración de OXÍGENO en la sangre</vt:lpstr>
      <vt:lpstr>Selección del sensor </vt:lpstr>
      <vt:lpstr>Selección del Sensor</vt:lpstr>
      <vt:lpstr>Descripción del Sensor Nellcor Ds-100a</vt:lpstr>
      <vt:lpstr>CONFIGURACIÓN DE LOS PINES DEL SENSOR</vt:lpstr>
      <vt:lpstr>DESCRIPCIÓN DE LA FUNCIONALIDAD DE LOS PINES DEL SENSOR NELLCOR DS-100A</vt:lpstr>
      <vt:lpstr>ETAPA DE ENCENDIDO DE LEDS</vt:lpstr>
      <vt:lpstr>ETAPA DE ENCENDIDO DE LEDS: PUENTE H</vt:lpstr>
      <vt:lpstr>PUENTE H</vt:lpstr>
      <vt:lpstr>ETAPA DE ENCENDIDO DE LEDS</vt:lpstr>
      <vt:lpstr>ETAPA DE ENCENDIDO DE LEDS</vt:lpstr>
      <vt:lpstr>ESQUEMA GENERAL DE ENCENDIDO DE LEDS</vt:lpstr>
      <vt:lpstr>ETAPA DE ACONDICIONAMIENTO DE SEÑAL</vt:lpstr>
      <vt:lpstr>Etapa Conversión Corriente Voltaje</vt:lpstr>
      <vt:lpstr>Etapa Conversión Corriente Voltaje</vt:lpstr>
      <vt:lpstr>Etapa Conversión Corriente Voltaje</vt:lpstr>
      <vt:lpstr>Etapa de Filtrado de Ruido</vt:lpstr>
      <vt:lpstr>Etapa de Filtrado de Ruido</vt:lpstr>
      <vt:lpstr>Etapa de Filtrado de Ruido</vt:lpstr>
      <vt:lpstr>Etapa de Filtrado de Ruido</vt:lpstr>
      <vt:lpstr>Esquema Final del Filtro Pasabajos</vt:lpstr>
      <vt:lpstr>Etapa de Amplificación</vt:lpstr>
      <vt:lpstr>Etapa de Amplificación</vt:lpstr>
      <vt:lpstr>ETAPA DE TARJETA INTELIGENTE</vt:lpstr>
      <vt:lpstr>CONFIGURACIÓN DE PINES DE LA TARJETA IOIO</vt:lpstr>
      <vt:lpstr>CONFIGURACIÓN DE PINES DE LA TARJETA IOIO</vt:lpstr>
      <vt:lpstr>CONFIGURACIÓN DE PINES DE LA TARJETA IOIO</vt:lpstr>
      <vt:lpstr>LIBRERÍAS PARA IOIO</vt:lpstr>
      <vt:lpstr>ETAPA DE VISUALIZACIÓN EN EL DISPOSITIVO MÓVIL</vt:lpstr>
      <vt:lpstr>IMPLEMENTACIÓN DEL PROTOTIPO</vt:lpstr>
      <vt:lpstr>ESQUEMA DEL RUTEADO EN ISIS </vt:lpstr>
      <vt:lpstr>ESQUEMA DEL RUTEADO EN ARES</vt:lpstr>
      <vt:lpstr>MONTAJE DEL PROTOTIPO</vt:lpstr>
      <vt:lpstr>MONTAJE DEL PROTOTIPO</vt:lpstr>
      <vt:lpstr>  DESCRIPCIÓN GENERAL DEL SOFTWARE</vt:lpstr>
      <vt:lpstr>  Requerimientos DEL SOFTWARE</vt:lpstr>
      <vt:lpstr>   Herramientas a utilizarse para el desarrollo del  SOFTWARE</vt:lpstr>
      <vt:lpstr>   fundamento teórico para el desarrollo  del procesamiento de la señal</vt:lpstr>
      <vt:lpstr>   fundamento teórico para el desarrollo  del procesamiento de la señal</vt:lpstr>
      <vt:lpstr>   fundamento teórico para el desarrollo  del procesamiento de la señal</vt:lpstr>
      <vt:lpstr>   fundamento teórico para el desarrollo  del procesamiento de la señal</vt:lpstr>
      <vt:lpstr>   FLUJOGRAMA DEL SOFTWARE DEL PROTOTIPO</vt:lpstr>
      <vt:lpstr>Descripción del Flujograma para la Adquisición de Datos</vt:lpstr>
      <vt:lpstr>Descripción del Flujograma para la Adquisición de Datos</vt:lpstr>
      <vt:lpstr>Descripción del Flujograma para la Adquisición de Datos</vt:lpstr>
      <vt:lpstr>DIAGRAMA DE CLASES</vt:lpstr>
      <vt:lpstr> DESCRIPCIÓN DEL DIAGRAMA DE CLASES</vt:lpstr>
      <vt:lpstr> DESCRIPCIÓN DEL DIAGRAMA DE CLASES</vt:lpstr>
      <vt:lpstr> DESCRIPCIÓN DEL DIAGRAMA DE CLASES</vt:lpstr>
      <vt:lpstr> DESCRIPCIÓN DEL DIAGRAMA DE CLASES</vt:lpstr>
      <vt:lpstr> DESCRIPCIÓN DEL DIAGRAMA DE CLASES</vt:lpstr>
      <vt:lpstr> DESCRIPCIÓN DEL DIAGRAMA DE CLASES</vt:lpstr>
      <vt:lpstr> DESCRIPCIÓN DEL DIAGRAMA DE CLASES</vt:lpstr>
      <vt:lpstr> DESCRIPCIÓN DEL DIAGRAMA DE CLASES</vt:lpstr>
      <vt:lpstr>Pruebas De FUNCIONALIDAD</vt:lpstr>
      <vt:lpstr>ESCENARIO 1</vt:lpstr>
      <vt:lpstr>DIAGRAMA DE BLOQUES DEL ESCENARIO 1</vt:lpstr>
      <vt:lpstr>PRUEBAS BAJO EL ESCENARIO 1: PERSONAS SANAS</vt:lpstr>
      <vt:lpstr>PRUEBAS BAJO EL ESCENARIO 1: PERSONAS ENFERMAS</vt:lpstr>
      <vt:lpstr>PRUEBAS BAJO EL ESCENARIO 1: PERSONAS ENFERMAS</vt:lpstr>
      <vt:lpstr>ESCENARIO 2</vt:lpstr>
      <vt:lpstr>DIAGRAMA DE BLOQUES DEL ESCENARIO 2</vt:lpstr>
      <vt:lpstr>PRUEBAS BAJO EL ESCENARIO 2: PERSONAS SANAS</vt:lpstr>
      <vt:lpstr>PRUEBAS BAJO EL ESCENARIO 2: PERSONAS ENFERMAS</vt:lpstr>
      <vt:lpstr>COMPARACIÓN DE RESULTADOS ENTRE ESCENARIO 1 Y ESCENARIO 2: PESONAS ENFERMAS</vt:lpstr>
      <vt:lpstr>COMPARACIÓN DE RESULTADOS ENTRE ESCENARIO 1 Y ESCENARIO 2: PESONAS SANAS</vt:lpstr>
      <vt:lpstr>COMPARACIÓN DE RESULTADOS ENTRE ESCENARIO 1 Y ESCENARIO 2: PESONAS ENFERMAS</vt:lpstr>
      <vt:lpstr>CONCLUSIONES</vt:lpstr>
      <vt:lpstr>CONCLUSIONES</vt:lpstr>
      <vt:lpstr>CONCLUSIONES</vt:lpstr>
      <vt:lpstr>CONCLUSIONES</vt:lpstr>
      <vt:lpstr>CONCLUSIONES</vt:lpstr>
      <vt:lpstr>CONCLUSIONES</vt:lpstr>
      <vt:lpstr>recomendaciones</vt:lpstr>
      <vt:lpstr>recomendaciones</vt:lpstr>
      <vt:lpstr>recomendaciones</vt:lpstr>
      <vt:lpstr>Muchas gracias</vt:lpstr>
      <vt:lpstr>Presentación personalizada 1</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STEBANFEX</dc:creator>
  <cp:lastModifiedBy>ADRIANA</cp:lastModifiedBy>
  <cp:revision>341</cp:revision>
  <dcterms:created xsi:type="dcterms:W3CDTF">2013-10-26T15:04:10Z</dcterms:created>
  <dcterms:modified xsi:type="dcterms:W3CDTF">2014-06-06T02:45:30Z</dcterms:modified>
</cp:coreProperties>
</file>